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36013"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36014"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C86FB6">
      <w:pPr>
        <w:ind w:leftChars="354" w:left="708"/>
      </w:pPr>
    </w:p>
    <w:p w14:paraId="5EC866E7" w14:textId="77777777" w:rsidR="009732F8" w:rsidRDefault="007B3EFC">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708"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708" w:right="2835"/>
        <w:jc w:val="center"/>
      </w:pPr>
      <w:r>
        <w:t>Postal address</w:t>
      </w:r>
    </w:p>
    <w:p w14:paraId="07DFC980" w14:textId="77777777" w:rsidR="009732F8" w:rsidRDefault="009732F8">
      <w:pPr>
        <w:pStyle w:val="FP"/>
        <w:framePr w:wrap="notBeside" w:hAnchor="margin" w:yAlign="center"/>
        <w:ind w:left="708"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708" w:right="2835"/>
        <w:jc w:val="center"/>
      </w:pPr>
      <w:r>
        <w:t>3GPP support office address</w:t>
      </w:r>
    </w:p>
    <w:p w14:paraId="0CF3A5C2"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708"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708" w:right="2835"/>
        <w:jc w:val="center"/>
      </w:pPr>
      <w:r>
        <w:t>Internet</w:t>
      </w:r>
    </w:p>
    <w:p w14:paraId="1BCD4B3C"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ind w:left="992"/>
      </w:pPr>
      <w:r>
        <w:t>Version x.y.z</w:t>
      </w:r>
    </w:p>
    <w:p w14:paraId="72B90684" w14:textId="77777777" w:rsidR="009732F8" w:rsidRDefault="007B3EFC">
      <w:pPr>
        <w:pStyle w:val="B1"/>
        <w:ind w:left="992"/>
      </w:pPr>
      <w:r>
        <w:t>where:</w:t>
      </w:r>
    </w:p>
    <w:p w14:paraId="3F3BDF74" w14:textId="77777777" w:rsidR="009732F8" w:rsidRDefault="007B3EFC">
      <w:pPr>
        <w:pStyle w:val="B2"/>
        <w:ind w:left="992"/>
      </w:pPr>
      <w:r>
        <w:t>x</w:t>
      </w:r>
      <w:r>
        <w:tab/>
        <w:t>the first digit:</w:t>
      </w:r>
    </w:p>
    <w:p w14:paraId="76F83563" w14:textId="77777777" w:rsidR="009732F8" w:rsidRDefault="007B3EFC">
      <w:pPr>
        <w:pStyle w:val="B3"/>
        <w:ind w:left="992"/>
      </w:pPr>
      <w:r>
        <w:t>1</w:t>
      </w:r>
      <w:r>
        <w:tab/>
        <w:t>presented to TSG for information;</w:t>
      </w:r>
    </w:p>
    <w:p w14:paraId="2B250569" w14:textId="77777777" w:rsidR="009732F8" w:rsidRDefault="007B3EFC">
      <w:pPr>
        <w:pStyle w:val="B3"/>
        <w:ind w:left="992"/>
      </w:pPr>
      <w:r>
        <w:t>2</w:t>
      </w:r>
      <w:r>
        <w:tab/>
        <w:t>presented to TSG for approval;</w:t>
      </w:r>
    </w:p>
    <w:p w14:paraId="464D5D18" w14:textId="77777777" w:rsidR="009732F8" w:rsidRDefault="007B3EFC">
      <w:pPr>
        <w:pStyle w:val="B3"/>
        <w:ind w:left="992"/>
      </w:pPr>
      <w:r>
        <w:t>3</w:t>
      </w:r>
      <w:r>
        <w:tab/>
        <w:t>or greater indicates TSG approved document under change control.</w:t>
      </w:r>
    </w:p>
    <w:p w14:paraId="20F9344B" w14:textId="77777777" w:rsidR="009732F8" w:rsidRDefault="007B3EFC">
      <w:pPr>
        <w:pStyle w:val="B2"/>
        <w:ind w:left="992"/>
      </w:pPr>
      <w:r>
        <w:t>y</w:t>
      </w:r>
      <w:r>
        <w:tab/>
        <w:t>the second digit is incremented for all changes of substance, i.e. technical enhancements, corrections, updates, etc.</w:t>
      </w:r>
    </w:p>
    <w:p w14:paraId="1357DB2B" w14:textId="77777777" w:rsidR="009732F8" w:rsidRDefault="007B3EFC">
      <w:pPr>
        <w:pStyle w:val="B2"/>
        <w:ind w:left="99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ind w:left="992"/>
      </w:pPr>
      <w:r>
        <w:t>-</w:t>
      </w:r>
      <w:r>
        <w:tab/>
        <w:t>the radio related information transported in a transparent container between source gNB and target gNB upon inter gNB handover;</w:t>
      </w:r>
    </w:p>
    <w:p w14:paraId="26FC3A4E" w14:textId="77777777" w:rsidR="009732F8" w:rsidRDefault="007B3EFC">
      <w:pPr>
        <w:pStyle w:val="B1"/>
        <w:ind w:left="992"/>
      </w:pPr>
      <w:r>
        <w:t>-</w:t>
      </w:r>
      <w:r>
        <w:tab/>
        <w:t>the radio related information transported in a transparent container between a source or target gNB and another system upon inter RAT handover.</w:t>
      </w:r>
    </w:p>
    <w:p w14:paraId="35558B78" w14:textId="77777777" w:rsidR="009732F8" w:rsidRDefault="007B3EFC">
      <w:pPr>
        <w:pStyle w:val="B1"/>
        <w:ind w:left="992"/>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ind w:left="992"/>
      </w:pPr>
      <w:r>
        <w:t>-</w:t>
      </w:r>
      <w:r>
        <w:tab/>
        <w:t>References are either specific (identified by date of publication, edition number, version number, etc.) or non</w:t>
      </w:r>
      <w:r>
        <w:noBreakHyphen/>
        <w:t>specific.</w:t>
      </w:r>
    </w:p>
    <w:p w14:paraId="1ED04E88" w14:textId="77777777" w:rsidR="009732F8" w:rsidRDefault="007B3EFC">
      <w:pPr>
        <w:pStyle w:val="B1"/>
        <w:ind w:left="992"/>
      </w:pPr>
      <w:r>
        <w:t>-</w:t>
      </w:r>
      <w:r>
        <w:tab/>
        <w:t>For a specific reference, subsequent revisions do not apply.</w:t>
      </w:r>
    </w:p>
    <w:p w14:paraId="38617632" w14:textId="77777777" w:rsidR="009732F8" w:rsidRDefault="007B3EFC">
      <w:pPr>
        <w:pStyle w:val="B1"/>
        <w:ind w:left="992"/>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ind w:left="2126"/>
      </w:pPr>
      <w:r>
        <w:t>[1]</w:t>
      </w:r>
      <w:r>
        <w:tab/>
        <w:t>3GPP TR 21.905: "Vocabulary for 3GPP Specifications".</w:t>
      </w:r>
    </w:p>
    <w:p w14:paraId="2DDE30A2" w14:textId="77777777" w:rsidR="009732F8" w:rsidRDefault="007B3EFC">
      <w:pPr>
        <w:pStyle w:val="EX"/>
        <w:ind w:left="2126"/>
      </w:pPr>
      <w:r>
        <w:t>[2]</w:t>
      </w:r>
      <w:r>
        <w:tab/>
        <w:t>3GPP TS 38.300: "NR; Overall description; Stage 2".</w:t>
      </w:r>
    </w:p>
    <w:p w14:paraId="3FFC87ED" w14:textId="77777777" w:rsidR="009732F8" w:rsidRDefault="007B3EFC">
      <w:pPr>
        <w:pStyle w:val="EX"/>
        <w:ind w:left="2126"/>
      </w:pPr>
      <w:r>
        <w:t>[3]</w:t>
      </w:r>
      <w:r>
        <w:tab/>
        <w:t>3GPP TS 38.321: "NR; Medium Access Control (MAC); Protocol specification".</w:t>
      </w:r>
    </w:p>
    <w:p w14:paraId="55F7571A" w14:textId="77777777" w:rsidR="009732F8" w:rsidRDefault="007B3EFC">
      <w:pPr>
        <w:pStyle w:val="EX"/>
        <w:ind w:left="2126"/>
      </w:pPr>
      <w:r>
        <w:t>[4]</w:t>
      </w:r>
      <w:r>
        <w:tab/>
        <w:t>3GPP TS 38.322: "NR; Radio Link Control (RLC) protocol specification".</w:t>
      </w:r>
    </w:p>
    <w:p w14:paraId="0CD56FA4" w14:textId="77777777" w:rsidR="009732F8" w:rsidRDefault="007B3EFC">
      <w:pPr>
        <w:pStyle w:val="EX"/>
        <w:ind w:left="2126"/>
      </w:pPr>
      <w:r>
        <w:t>[5]</w:t>
      </w:r>
      <w:r>
        <w:tab/>
        <w:t>3GPP TS 38.323: "NR; Packet Data Convergence Protocol (PDCP) protocol specification".</w:t>
      </w:r>
    </w:p>
    <w:p w14:paraId="7328AF55" w14:textId="77777777" w:rsidR="009732F8" w:rsidRDefault="007B3EFC">
      <w:pPr>
        <w:pStyle w:val="EX"/>
        <w:ind w:left="2126"/>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ind w:left="2126"/>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ind w:left="2126"/>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ind w:left="2126"/>
      </w:pPr>
      <w:r>
        <w:t>[9]</w:t>
      </w:r>
      <w:r>
        <w:tab/>
        <w:t>3GPP TS 38.215: "NR; Physical layer measurements".</w:t>
      </w:r>
    </w:p>
    <w:p w14:paraId="4A345693" w14:textId="77777777" w:rsidR="009732F8" w:rsidRDefault="007B3EFC">
      <w:pPr>
        <w:pStyle w:val="EX"/>
        <w:ind w:left="2126"/>
      </w:pPr>
      <w:r>
        <w:t>[10]</w:t>
      </w:r>
      <w:r>
        <w:tab/>
        <w:t>3GPP TS 36.331: "Evolved Universal Terrestrial Radio Access (E-UTRA) Radio Resource Control (RRC); Protocol Specification".</w:t>
      </w:r>
    </w:p>
    <w:p w14:paraId="54EA1FB1" w14:textId="77777777" w:rsidR="009732F8" w:rsidRDefault="007B3EFC">
      <w:pPr>
        <w:pStyle w:val="EX"/>
        <w:ind w:left="2126"/>
      </w:pPr>
      <w:r>
        <w:t>[11]</w:t>
      </w:r>
      <w:r>
        <w:tab/>
        <w:t>3GPP TS 33.501: "Security Architecture and Procedures for 5G System".</w:t>
      </w:r>
    </w:p>
    <w:p w14:paraId="34CE9E6C" w14:textId="77777777" w:rsidR="009732F8" w:rsidRDefault="007B3EFC">
      <w:pPr>
        <w:pStyle w:val="EX"/>
        <w:ind w:left="2126"/>
      </w:pPr>
      <w:r>
        <w:t>[12]</w:t>
      </w:r>
      <w:r>
        <w:tab/>
        <w:t>3GPP TS 38.104: "NR; Base Station (BS) radio transmission and reception".</w:t>
      </w:r>
    </w:p>
    <w:p w14:paraId="75A055E5" w14:textId="77777777" w:rsidR="009732F8" w:rsidRDefault="007B3EFC">
      <w:pPr>
        <w:pStyle w:val="EX"/>
        <w:ind w:left="2126"/>
      </w:pPr>
      <w:r>
        <w:lastRenderedPageBreak/>
        <w:t>[13]</w:t>
      </w:r>
      <w:r>
        <w:tab/>
        <w:t>3GPP TS 38.213: "NR; Physical layer procedures for control".</w:t>
      </w:r>
    </w:p>
    <w:p w14:paraId="230C2908" w14:textId="77777777" w:rsidR="009732F8" w:rsidRDefault="007B3EFC">
      <w:pPr>
        <w:pStyle w:val="EX"/>
        <w:ind w:left="2126"/>
      </w:pPr>
      <w:r>
        <w:t>[14]</w:t>
      </w:r>
      <w:r>
        <w:tab/>
        <w:t>3GPP TS 38.133: "NR; Requirements for support of radio resource management".</w:t>
      </w:r>
    </w:p>
    <w:p w14:paraId="248ECEAE" w14:textId="77777777" w:rsidR="009732F8" w:rsidRDefault="007B3EFC">
      <w:pPr>
        <w:pStyle w:val="EX"/>
        <w:ind w:left="2126"/>
      </w:pPr>
      <w:r>
        <w:t>[15]</w:t>
      </w:r>
      <w:r>
        <w:tab/>
        <w:t>3GPP TS 38.101-1: "NR; User Equipment (UE) radio transmission and reception; Part 1: Range 1 Standalone".</w:t>
      </w:r>
    </w:p>
    <w:p w14:paraId="159BBA96" w14:textId="77777777" w:rsidR="009732F8" w:rsidRDefault="007B3EFC">
      <w:pPr>
        <w:pStyle w:val="EX"/>
        <w:ind w:left="2126"/>
      </w:pPr>
      <w:r>
        <w:t>[16]</w:t>
      </w:r>
      <w:r>
        <w:tab/>
        <w:t>3GPP TS 38.211: "NR; Physical channels and modulation".</w:t>
      </w:r>
    </w:p>
    <w:p w14:paraId="1251CA03" w14:textId="77777777" w:rsidR="009732F8" w:rsidRDefault="007B3EFC">
      <w:pPr>
        <w:pStyle w:val="EX"/>
        <w:ind w:left="2126"/>
      </w:pPr>
      <w:r>
        <w:t>[17]</w:t>
      </w:r>
      <w:r>
        <w:tab/>
        <w:t>3GPP TS 38.212: "NR; Multiplexing and channel coding".</w:t>
      </w:r>
    </w:p>
    <w:p w14:paraId="66BF8D6F" w14:textId="77777777" w:rsidR="009732F8" w:rsidRDefault="007B3EFC">
      <w:pPr>
        <w:pStyle w:val="EX"/>
        <w:ind w:left="2126"/>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ind w:left="2126"/>
      </w:pPr>
      <w:r>
        <w:t>[19]</w:t>
      </w:r>
      <w:r>
        <w:tab/>
        <w:t>3GPP TS 38.214: "NR; Physical layer procedures for data".</w:t>
      </w:r>
    </w:p>
    <w:p w14:paraId="2319B69E" w14:textId="77777777" w:rsidR="009732F8" w:rsidRDefault="007B3EFC">
      <w:pPr>
        <w:pStyle w:val="EX"/>
        <w:ind w:left="2126"/>
      </w:pPr>
      <w:r>
        <w:t>[20]</w:t>
      </w:r>
      <w:r>
        <w:tab/>
        <w:t>3GPP TS 38.304: "NR; User Equipment (UE) procedures in Idle mode and RRC Inactive state".</w:t>
      </w:r>
    </w:p>
    <w:p w14:paraId="2C7F8B9D" w14:textId="77777777" w:rsidR="009732F8" w:rsidRDefault="007B3EFC">
      <w:pPr>
        <w:pStyle w:val="EX"/>
        <w:ind w:left="2126"/>
      </w:pPr>
      <w:r>
        <w:t>[21]</w:t>
      </w:r>
      <w:r>
        <w:tab/>
        <w:t>3GPP TS 23.003: "Numbering, addressing and identification".</w:t>
      </w:r>
    </w:p>
    <w:p w14:paraId="341BD310" w14:textId="77777777" w:rsidR="009732F8" w:rsidRDefault="007B3EFC">
      <w:pPr>
        <w:pStyle w:val="EX"/>
        <w:ind w:left="2126"/>
      </w:pPr>
      <w:r>
        <w:t>[22]</w:t>
      </w:r>
      <w:r>
        <w:tab/>
        <w:t>3GPP TS 36.101: "E-UTRA; User Equipment (UE) radio transmission and reception".</w:t>
      </w:r>
    </w:p>
    <w:p w14:paraId="2A7CDC2A" w14:textId="77777777" w:rsidR="009732F8" w:rsidRDefault="007B3EFC">
      <w:pPr>
        <w:pStyle w:val="EX"/>
        <w:ind w:left="2126"/>
      </w:pPr>
      <w:r>
        <w:t>[23]</w:t>
      </w:r>
      <w:r>
        <w:tab/>
        <w:t>3GPP TS 24.501: "Non-Access-Stratum (NAS) protocol for 5G System (5GS); Stage 3".</w:t>
      </w:r>
    </w:p>
    <w:p w14:paraId="1316F873" w14:textId="77777777" w:rsidR="009732F8" w:rsidRDefault="007B3EFC">
      <w:pPr>
        <w:pStyle w:val="EX"/>
        <w:ind w:left="2126"/>
      </w:pPr>
      <w:r>
        <w:t>[24]</w:t>
      </w:r>
      <w:r>
        <w:tab/>
        <w:t>3GPP TS 37.324: "Service Data Adaptation Protocol (SDAP) specification".</w:t>
      </w:r>
    </w:p>
    <w:p w14:paraId="7346084D" w14:textId="77777777" w:rsidR="009732F8" w:rsidRDefault="007B3EFC">
      <w:pPr>
        <w:pStyle w:val="EX"/>
        <w:ind w:left="2126"/>
      </w:pPr>
      <w:r>
        <w:t>[25]</w:t>
      </w:r>
      <w:r>
        <w:tab/>
        <w:t>3GPP TS 22.261: "Service requirements for the 5G System".</w:t>
      </w:r>
    </w:p>
    <w:p w14:paraId="60B95879" w14:textId="77777777" w:rsidR="009732F8" w:rsidRDefault="007B3EFC">
      <w:pPr>
        <w:pStyle w:val="EX"/>
        <w:ind w:left="2126"/>
      </w:pPr>
      <w:r>
        <w:t>[26]</w:t>
      </w:r>
      <w:r>
        <w:tab/>
        <w:t>3GPP TS 38.306: "User Equipment (UE) radio access capabilities".</w:t>
      </w:r>
    </w:p>
    <w:p w14:paraId="41840661" w14:textId="77777777" w:rsidR="009732F8" w:rsidRDefault="007B3EFC">
      <w:pPr>
        <w:pStyle w:val="EX"/>
        <w:ind w:left="2126"/>
      </w:pPr>
      <w:r>
        <w:t>[27]</w:t>
      </w:r>
      <w:r>
        <w:tab/>
        <w:t>3GPP TS 36.304: "E-UTRA; User Equipment (UE) procedures in idle mode".</w:t>
      </w:r>
    </w:p>
    <w:p w14:paraId="00F58AB6" w14:textId="77777777" w:rsidR="009732F8" w:rsidRDefault="007B3EFC">
      <w:pPr>
        <w:pStyle w:val="EX"/>
        <w:ind w:left="2126"/>
      </w:pPr>
      <w:r>
        <w:t>[28]</w:t>
      </w:r>
      <w:r>
        <w:tab/>
        <w:t>ATIS 0700041: "WEA 3.0: Device-Based Geo-Fencing".</w:t>
      </w:r>
    </w:p>
    <w:p w14:paraId="66D728EE" w14:textId="77777777" w:rsidR="009732F8" w:rsidRDefault="007B3EFC">
      <w:pPr>
        <w:pStyle w:val="EX"/>
        <w:ind w:left="2126"/>
      </w:pPr>
      <w:r>
        <w:t>[29]</w:t>
      </w:r>
      <w:r>
        <w:tab/>
        <w:t>3GPP TS 23.041: "Technical realization of Cell Broadcast Service (CBS)".</w:t>
      </w:r>
    </w:p>
    <w:p w14:paraId="674A10DF" w14:textId="77777777" w:rsidR="009732F8" w:rsidRDefault="007B3EFC">
      <w:pPr>
        <w:pStyle w:val="EX"/>
        <w:ind w:left="2126"/>
      </w:pPr>
      <w:r>
        <w:t>[30]</w:t>
      </w:r>
      <w:r>
        <w:tab/>
        <w:t>3GPP TS 33.401: "3GPP System Architecture Evolution (SAE); Security architecture".</w:t>
      </w:r>
    </w:p>
    <w:p w14:paraId="1F761B39" w14:textId="77777777" w:rsidR="009732F8" w:rsidRDefault="007B3EFC">
      <w:pPr>
        <w:pStyle w:val="EX"/>
        <w:ind w:left="2126"/>
      </w:pPr>
      <w:r>
        <w:t>[31]</w:t>
      </w:r>
      <w:r>
        <w:tab/>
        <w:t>3GPP TS 36.211: "E-UTRA; Physical channels and modulation".</w:t>
      </w:r>
    </w:p>
    <w:p w14:paraId="10FF15E1" w14:textId="77777777" w:rsidR="009732F8" w:rsidRDefault="007B3EFC">
      <w:pPr>
        <w:pStyle w:val="EX"/>
        <w:ind w:left="2126"/>
      </w:pPr>
      <w:r>
        <w:t>[32]</w:t>
      </w:r>
      <w:r>
        <w:tab/>
        <w:t>3GPP TS 23.501: "System Architecture for the 5G System; Stage 2".</w:t>
      </w:r>
    </w:p>
    <w:p w14:paraId="24F706BF" w14:textId="77777777" w:rsidR="009732F8" w:rsidRDefault="007B3EFC">
      <w:pPr>
        <w:pStyle w:val="EX"/>
        <w:ind w:left="2126"/>
      </w:pPr>
      <w:r>
        <w:t>[33]</w:t>
      </w:r>
      <w:r>
        <w:tab/>
        <w:t>3GPP TS 36.104:"E-UTRA; Base Station (BS) radio transmission and reception".</w:t>
      </w:r>
    </w:p>
    <w:p w14:paraId="33CA9518" w14:textId="77777777" w:rsidR="009732F8" w:rsidRDefault="007B3EFC">
      <w:pPr>
        <w:pStyle w:val="EX"/>
        <w:ind w:left="2126"/>
      </w:pPr>
      <w:r>
        <w:t>[34]</w:t>
      </w:r>
      <w:r>
        <w:tab/>
        <w:t>3GPP TS 38.101-3 "NR; User Equipment (UE) radio transmission and reception; Part 3: Range 1 and Range 2 Interworking operation with other radios".</w:t>
      </w:r>
    </w:p>
    <w:p w14:paraId="7DC68D09" w14:textId="77777777" w:rsidR="009732F8" w:rsidRDefault="007B3EFC">
      <w:pPr>
        <w:pStyle w:val="EX"/>
        <w:ind w:left="2126"/>
      </w:pPr>
      <w:r>
        <w:t>[35]</w:t>
      </w:r>
      <w:r>
        <w:tab/>
        <w:t>3GPP TS 38.423: "NG-RAN, Xn application protocol (XnAP)".</w:t>
      </w:r>
    </w:p>
    <w:p w14:paraId="451D91DF" w14:textId="77777777" w:rsidR="009732F8" w:rsidRDefault="007B3EFC">
      <w:pPr>
        <w:pStyle w:val="EX"/>
        <w:ind w:left="2126"/>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ind w:left="2126"/>
      </w:pPr>
      <w:r>
        <w:t>[37]</w:t>
      </w:r>
      <w:r>
        <w:tab/>
        <w:t>3GPP TS 36.423: "E-UTRA; X2 application protocol (X2AP)".</w:t>
      </w:r>
    </w:p>
    <w:p w14:paraId="224673A0" w14:textId="77777777" w:rsidR="009732F8" w:rsidRDefault="007B3EFC">
      <w:pPr>
        <w:pStyle w:val="EX"/>
        <w:ind w:left="2126"/>
      </w:pPr>
      <w:r>
        <w:t>[38]</w:t>
      </w:r>
      <w:r>
        <w:tab/>
        <w:t>3GPP TS 24.008: "Mobile radio interface layer 3 specification; Core network protocols; Stage 3".</w:t>
      </w:r>
    </w:p>
    <w:p w14:paraId="03CE883C" w14:textId="77777777" w:rsidR="009732F8" w:rsidRDefault="007B3EFC">
      <w:pPr>
        <w:pStyle w:val="EX"/>
        <w:ind w:left="2126"/>
      </w:pPr>
      <w:r>
        <w:t>[39]</w:t>
      </w:r>
      <w:r>
        <w:tab/>
        <w:t>3GPP TS 38.101-2 "NR; User Equipment (UE) radio transmission and reception; Part 2: Range 2 Standalone".</w:t>
      </w:r>
    </w:p>
    <w:p w14:paraId="254D27BC" w14:textId="77777777" w:rsidR="009732F8" w:rsidRDefault="007B3EFC">
      <w:pPr>
        <w:pStyle w:val="EX"/>
        <w:ind w:left="2126"/>
      </w:pPr>
      <w:r>
        <w:t>[40]</w:t>
      </w:r>
      <w:r>
        <w:tab/>
        <w:t>3GPP TS 36.133:"E-UTRA; Requirements for support of radio resource management".</w:t>
      </w:r>
    </w:p>
    <w:p w14:paraId="1BFA2B25" w14:textId="77777777" w:rsidR="009732F8" w:rsidRDefault="007B3EFC">
      <w:pPr>
        <w:pStyle w:val="EX"/>
        <w:ind w:left="2126"/>
      </w:pPr>
      <w:r>
        <w:t>[41]</w:t>
      </w:r>
      <w:r>
        <w:tab/>
        <w:t>3GPP TS 37.340: "E-UTRA and NR; Multi-connectivity; Stage 2".</w:t>
      </w:r>
    </w:p>
    <w:p w14:paraId="6755E7BB" w14:textId="77777777" w:rsidR="009732F8" w:rsidRDefault="007B3EFC">
      <w:pPr>
        <w:pStyle w:val="EX"/>
        <w:ind w:left="2126"/>
      </w:pPr>
      <w:r>
        <w:t>[42]</w:t>
      </w:r>
      <w:r>
        <w:tab/>
        <w:t>3GPP TS 38.413: "NG-RAN, NG Application Protocol (NGAP)".</w:t>
      </w:r>
    </w:p>
    <w:p w14:paraId="65A7E119" w14:textId="77777777" w:rsidR="009732F8" w:rsidRDefault="007B3EFC">
      <w:pPr>
        <w:pStyle w:val="EX"/>
        <w:ind w:left="2126"/>
      </w:pPr>
      <w:r>
        <w:rPr>
          <w:rFonts w:eastAsia="Yu Mincho"/>
        </w:rPr>
        <w:t>[43]</w:t>
      </w:r>
      <w:r>
        <w:rPr>
          <w:rFonts w:eastAsia="Yu Mincho"/>
        </w:rPr>
        <w:tab/>
      </w:r>
      <w:r>
        <w:t>3GPP TS 23.502: "Procedures for the 5G System; Stage 2".</w:t>
      </w:r>
    </w:p>
    <w:p w14:paraId="7473790F" w14:textId="77777777" w:rsidR="009732F8" w:rsidRDefault="007B3EFC">
      <w:pPr>
        <w:pStyle w:val="EX"/>
        <w:ind w:left="2126"/>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ind w:left="2126"/>
      </w:pPr>
      <w:r>
        <w:t>[45]</w:t>
      </w:r>
      <w:r>
        <w:tab/>
        <w:t>3GPP TS 25.331: "Universal Terrestrial Radio Access (UTRA); Radio Resource Control (RRC); Protocol specification".</w:t>
      </w:r>
    </w:p>
    <w:p w14:paraId="28E63DF8" w14:textId="77777777" w:rsidR="009732F8" w:rsidRDefault="007B3EFC">
      <w:pPr>
        <w:pStyle w:val="EX"/>
        <w:ind w:left="2126"/>
      </w:pPr>
      <w:r>
        <w:t>[46]</w:t>
      </w:r>
      <w:r>
        <w:tab/>
        <w:t>3GPP TS 25.133: "Requirements for Support of Radio Resource Management (FDD)".</w:t>
      </w:r>
    </w:p>
    <w:p w14:paraId="23E4182E" w14:textId="77777777" w:rsidR="009732F8" w:rsidRDefault="007B3EFC">
      <w:pPr>
        <w:pStyle w:val="EX"/>
        <w:ind w:left="2126"/>
      </w:pPr>
      <w:r>
        <w:t>[47]</w:t>
      </w:r>
      <w:r>
        <w:tab/>
        <w:t>3GPP TS 38.340: "Backhaul Adaptation Protocol (BAP) specification"</w:t>
      </w:r>
    </w:p>
    <w:p w14:paraId="00806253" w14:textId="77777777" w:rsidR="009732F8" w:rsidRDefault="007B3EFC">
      <w:pPr>
        <w:pStyle w:val="EX"/>
        <w:ind w:left="2126"/>
      </w:pPr>
      <w:r>
        <w:t>[48]</w:t>
      </w:r>
      <w:r>
        <w:tab/>
        <w:t>3GPP TS 37.213: "Physical layer procedures for shared spectrum channel access".</w:t>
      </w:r>
    </w:p>
    <w:p w14:paraId="5848B3D0" w14:textId="77777777" w:rsidR="009732F8" w:rsidRDefault="007B3EFC">
      <w:pPr>
        <w:pStyle w:val="EX"/>
        <w:ind w:left="2126"/>
      </w:pPr>
      <w:r>
        <w:t>[49]</w:t>
      </w:r>
      <w:r>
        <w:tab/>
        <w:t>3GPP TS 37.355: "LTE Positioning Protocol (LPP)".</w:t>
      </w:r>
    </w:p>
    <w:p w14:paraId="78270C1A" w14:textId="77777777" w:rsidR="009732F8" w:rsidRDefault="007B3EFC">
      <w:pPr>
        <w:pStyle w:val="EX"/>
        <w:ind w:left="2126"/>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ind w:left="2126"/>
      </w:pPr>
      <w:r>
        <w:t>[51]</w:t>
      </w:r>
      <w:r>
        <w:tab/>
        <w:t>Bluetooth Special Interest Group: "Bluetooth Core Specification v5.0", December 2016.</w:t>
      </w:r>
    </w:p>
    <w:p w14:paraId="0D1C7979" w14:textId="77777777" w:rsidR="009732F8" w:rsidRDefault="007B3EFC">
      <w:pPr>
        <w:pStyle w:val="EX"/>
        <w:ind w:left="2126"/>
      </w:pPr>
      <w:r>
        <w:t>[52]</w:t>
      </w:r>
      <w:r>
        <w:tab/>
        <w:t>3GPP TS 32.422: "Telecommunication management; Subscriber and equipment trace; Trace control and configuration management".</w:t>
      </w:r>
    </w:p>
    <w:p w14:paraId="186CD9F2" w14:textId="77777777" w:rsidR="009732F8" w:rsidRDefault="007B3EFC">
      <w:pPr>
        <w:pStyle w:val="EX"/>
        <w:ind w:left="2126"/>
      </w:pPr>
      <w:r>
        <w:t>[53]</w:t>
      </w:r>
      <w:r>
        <w:tab/>
        <w:t>3GPP TS 38.314: "NR; layer 2 measurements".</w:t>
      </w:r>
    </w:p>
    <w:p w14:paraId="22F1DB3A" w14:textId="77777777" w:rsidR="009732F8" w:rsidRDefault="007B3EFC">
      <w:pPr>
        <w:pStyle w:val="EX"/>
        <w:ind w:left="2126"/>
      </w:pPr>
      <w:r>
        <w:t>[54]</w:t>
      </w:r>
      <w:r>
        <w:tab/>
        <w:t>Void.</w:t>
      </w:r>
    </w:p>
    <w:p w14:paraId="33741065" w14:textId="77777777" w:rsidR="009732F8" w:rsidRDefault="007B3EFC">
      <w:pPr>
        <w:pStyle w:val="EX"/>
        <w:ind w:left="2126"/>
      </w:pPr>
      <w:r>
        <w:t>[55]</w:t>
      </w:r>
      <w:r>
        <w:tab/>
        <w:t>3GPP TS 23.287: "Architecture enhancements for 5G System (5GS) to support Vehicle-to-Everything (V2X) services".</w:t>
      </w:r>
    </w:p>
    <w:p w14:paraId="06A5C1BF" w14:textId="77777777" w:rsidR="009732F8" w:rsidRDefault="007B3EFC">
      <w:pPr>
        <w:pStyle w:val="EX"/>
        <w:ind w:left="2126"/>
      </w:pPr>
      <w:r>
        <w:t>[56]</w:t>
      </w:r>
      <w:r>
        <w:tab/>
        <w:t>3GPP TS 23.285: "Technical Specification Group Services and System Aspects; Architecture enhancements for V2X services".</w:t>
      </w:r>
    </w:p>
    <w:p w14:paraId="200661B4" w14:textId="77777777" w:rsidR="009732F8" w:rsidRDefault="007B3EFC">
      <w:pPr>
        <w:pStyle w:val="EX"/>
        <w:ind w:left="2126"/>
      </w:pPr>
      <w:r>
        <w:t>[57]</w:t>
      </w:r>
      <w:r>
        <w:tab/>
        <w:t>3GPP TS 24.587: " Technical Specification Group Core Network and Terminals; Vehicle-to-Everything (V2X) services in 5G System (5GS)".</w:t>
      </w:r>
    </w:p>
    <w:p w14:paraId="2FDEFB67" w14:textId="77777777" w:rsidR="009732F8" w:rsidRDefault="007B3EFC">
      <w:pPr>
        <w:pStyle w:val="EX"/>
        <w:ind w:left="2126"/>
      </w:pPr>
      <w:r>
        <w:t>[58]</w:t>
      </w:r>
      <w:r>
        <w:tab/>
        <w:t>Military Standard WGS84 Metric MIL-STD-2401 (11 January 1994): "Military Standard Department of Defence World Geodetic System (WGS)".</w:t>
      </w:r>
    </w:p>
    <w:p w14:paraId="185F5D10" w14:textId="77777777" w:rsidR="009732F8" w:rsidRDefault="007B3EFC">
      <w:pPr>
        <w:pStyle w:val="EX"/>
        <w:ind w:left="2126"/>
      </w:pPr>
      <w:r>
        <w:t>[59]</w:t>
      </w:r>
      <w:r>
        <w:tab/>
        <w:t>3GPP TS 38.101-4 "NR; User Equipment (UE) radio transmission and reception; Part 4: Performance Requirements".</w:t>
      </w:r>
    </w:p>
    <w:p w14:paraId="1D81DC99" w14:textId="77777777" w:rsidR="009732F8" w:rsidRDefault="007B3EFC">
      <w:pPr>
        <w:pStyle w:val="EX"/>
        <w:ind w:left="2126"/>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ind w:left="2126"/>
      </w:pPr>
      <w:r>
        <w:t>[61]</w:t>
      </w:r>
      <w:r>
        <w:tab/>
        <w:t>3GPP TS 37.320: "Radio measurement collection for Minimization of Drive Tests (MDT); Overall description; Stage 2".</w:t>
      </w:r>
    </w:p>
    <w:p w14:paraId="6F2E6B48" w14:textId="77777777" w:rsidR="009732F8" w:rsidRDefault="007B3EFC">
      <w:pPr>
        <w:pStyle w:val="EX"/>
        <w:ind w:left="2126"/>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ind w:left="2126"/>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ind w:left="2126"/>
        <w:rPr>
          <w:lang w:eastAsia="zh-CN"/>
        </w:rPr>
      </w:pPr>
      <w:r>
        <w:t>[64]</w:t>
      </w:r>
      <w:r>
        <w:tab/>
        <w:t>3GPP TS 38.472: "NG-RAN; F1 signalling transport".</w:t>
      </w:r>
    </w:p>
    <w:p w14:paraId="2AB8EEA0" w14:textId="77777777" w:rsidR="009732F8" w:rsidRDefault="007B3EFC">
      <w:pPr>
        <w:pStyle w:val="EX"/>
        <w:ind w:left="2126"/>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ind w:left="2126"/>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ind w:left="2126"/>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ind w:left="2126"/>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ind w:left="2126"/>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ind w:left="2126"/>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ind w:left="2126"/>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ind w:left="2126"/>
      </w:pPr>
      <w:r>
        <w:t>[72]</w:t>
      </w:r>
      <w:r>
        <w:tab/>
        <w:t>3GPP TS 24.554: "Technical Specification Group Core Network and Terminals; Proximity-services (ProSe) in 5G System (5GS) protocol".</w:t>
      </w:r>
    </w:p>
    <w:p w14:paraId="6B5320B9" w14:textId="77777777" w:rsidR="009732F8" w:rsidRDefault="007B3EFC">
      <w:pPr>
        <w:pStyle w:val="EX"/>
        <w:ind w:left="2126"/>
      </w:pPr>
      <w:r>
        <w:t>[73]</w:t>
      </w:r>
      <w:r>
        <w:tab/>
        <w:t>3GPP TS 38.305: "NG Radio Access Network (NG-RAN); Stage 2 functional specification of User Equipment (UE) positioning in NG-RAN".</w:t>
      </w:r>
    </w:p>
    <w:p w14:paraId="6F1B524A" w14:textId="77777777" w:rsidR="009732F8" w:rsidRDefault="007B3EFC">
      <w:pPr>
        <w:pStyle w:val="EX"/>
        <w:ind w:left="2126"/>
      </w:pPr>
      <w:r>
        <w:t>[74]</w:t>
      </w:r>
      <w:r>
        <w:tab/>
        <w:t>3GPP TS 23.122: "Non-Access-Stratum (NAS) functions related to Mobile Station (MS) in idle mode".</w:t>
      </w:r>
    </w:p>
    <w:p w14:paraId="0630CF1B" w14:textId="77777777" w:rsidR="009732F8" w:rsidRDefault="007B3EFC">
      <w:pPr>
        <w:pStyle w:val="EX"/>
        <w:ind w:left="2126"/>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ind w:left="2126"/>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ind w:left="2126"/>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ind w:left="2126"/>
      </w:pPr>
      <w:r>
        <w:t>5GC</w:t>
      </w:r>
      <w:r>
        <w:tab/>
        <w:t>5G Core Network</w:t>
      </w:r>
    </w:p>
    <w:p w14:paraId="1170FDC2" w14:textId="77777777" w:rsidR="009732F8" w:rsidRDefault="007B3EFC">
      <w:pPr>
        <w:pStyle w:val="EW"/>
        <w:ind w:left="2126"/>
      </w:pPr>
      <w:r>
        <w:lastRenderedPageBreak/>
        <w:t>A2X</w:t>
      </w:r>
      <w:r>
        <w:tab/>
        <w:t>Aircraft-to-Everything</w:t>
      </w:r>
    </w:p>
    <w:p w14:paraId="36C3B64C" w14:textId="77777777" w:rsidR="009732F8" w:rsidRDefault="007B3EFC">
      <w:pPr>
        <w:pStyle w:val="EW"/>
        <w:ind w:left="2126"/>
      </w:pPr>
      <w:r>
        <w:t>ACK</w:t>
      </w:r>
      <w:r>
        <w:tab/>
        <w:t>Acknowledgement</w:t>
      </w:r>
    </w:p>
    <w:p w14:paraId="0D354BA4" w14:textId="77777777" w:rsidR="009732F8" w:rsidRDefault="007B3EFC">
      <w:pPr>
        <w:pStyle w:val="EW"/>
        <w:ind w:left="2126"/>
      </w:pPr>
      <w:r>
        <w:t>AM</w:t>
      </w:r>
      <w:r>
        <w:tab/>
        <w:t>Acknowledged Mode</w:t>
      </w:r>
    </w:p>
    <w:p w14:paraId="50A397BC" w14:textId="77777777" w:rsidR="009732F8" w:rsidRDefault="007B3EFC">
      <w:pPr>
        <w:pStyle w:val="EW"/>
        <w:ind w:left="2126"/>
      </w:pPr>
      <w:r>
        <w:t>ARQ</w:t>
      </w:r>
      <w:r>
        <w:tab/>
        <w:t>Automatic Repeat Request</w:t>
      </w:r>
    </w:p>
    <w:p w14:paraId="2F00FA3D" w14:textId="77777777" w:rsidR="009732F8" w:rsidRDefault="007B3EFC">
      <w:pPr>
        <w:pStyle w:val="EW"/>
        <w:ind w:left="2126"/>
      </w:pPr>
      <w:r>
        <w:t>AS</w:t>
      </w:r>
      <w:r>
        <w:tab/>
        <w:t>Access Stratum</w:t>
      </w:r>
    </w:p>
    <w:p w14:paraId="538CC210" w14:textId="77777777" w:rsidR="009732F8" w:rsidRDefault="007B3EFC">
      <w:pPr>
        <w:pStyle w:val="EW"/>
        <w:ind w:left="2126"/>
      </w:pPr>
      <w:r>
        <w:t>ASN.1</w:t>
      </w:r>
      <w:r>
        <w:tab/>
        <w:t>Abstract Syntax Notation One</w:t>
      </w:r>
    </w:p>
    <w:p w14:paraId="59FDB9BA" w14:textId="77777777" w:rsidR="009732F8" w:rsidRDefault="007B3EFC">
      <w:pPr>
        <w:pStyle w:val="EW"/>
        <w:ind w:left="2126"/>
      </w:pPr>
      <w:r>
        <w:rPr>
          <w:rFonts w:eastAsia="SimSun"/>
          <w:lang w:eastAsia="zh-CN"/>
        </w:rPr>
        <w:t>ATG</w:t>
      </w:r>
      <w:r>
        <w:rPr>
          <w:rFonts w:eastAsia="SimSun"/>
          <w:lang w:eastAsia="zh-CN"/>
        </w:rPr>
        <w:tab/>
        <w:t>Air to Ground</w:t>
      </w:r>
    </w:p>
    <w:p w14:paraId="75CAED35" w14:textId="77777777" w:rsidR="009732F8" w:rsidRDefault="007B3EFC">
      <w:pPr>
        <w:pStyle w:val="EW"/>
        <w:ind w:left="2126"/>
      </w:pPr>
      <w:r>
        <w:t>BAP</w:t>
      </w:r>
      <w:r>
        <w:tab/>
        <w:t>Backhaul Adaptation Protocol</w:t>
      </w:r>
    </w:p>
    <w:p w14:paraId="04FB05E4" w14:textId="77777777" w:rsidR="009732F8" w:rsidRDefault="007B3EFC">
      <w:pPr>
        <w:pStyle w:val="EW"/>
        <w:ind w:left="2126"/>
      </w:pPr>
      <w:r>
        <w:t>BCD</w:t>
      </w:r>
      <w:r>
        <w:tab/>
        <w:t>Binary Coded Decimal</w:t>
      </w:r>
    </w:p>
    <w:p w14:paraId="2D1DA437" w14:textId="77777777" w:rsidR="009732F8" w:rsidRDefault="007B3EFC">
      <w:pPr>
        <w:pStyle w:val="EW"/>
        <w:ind w:left="2126"/>
      </w:pPr>
      <w:r>
        <w:t>BFD</w:t>
      </w:r>
      <w:r>
        <w:tab/>
        <w:t>Beam Failure Detection</w:t>
      </w:r>
    </w:p>
    <w:p w14:paraId="6531A825" w14:textId="77777777" w:rsidR="009732F8" w:rsidRDefault="007B3EFC">
      <w:pPr>
        <w:pStyle w:val="EW"/>
        <w:ind w:left="2126"/>
      </w:pPr>
      <w:r>
        <w:t>BH</w:t>
      </w:r>
      <w:r>
        <w:tab/>
        <w:t>Backhaul</w:t>
      </w:r>
    </w:p>
    <w:p w14:paraId="3D0C8F4C" w14:textId="77777777" w:rsidR="009732F8" w:rsidRDefault="007B3EFC">
      <w:pPr>
        <w:pStyle w:val="EW"/>
        <w:ind w:left="2126"/>
      </w:pPr>
      <w:r>
        <w:t>BLER</w:t>
      </w:r>
      <w:r>
        <w:tab/>
        <w:t>Block Error Rate</w:t>
      </w:r>
    </w:p>
    <w:p w14:paraId="25E23A1E" w14:textId="77777777" w:rsidR="009732F8" w:rsidRDefault="007B3EFC">
      <w:pPr>
        <w:pStyle w:val="EW"/>
        <w:ind w:left="2126"/>
      </w:pPr>
      <w:r>
        <w:t>BRID</w:t>
      </w:r>
      <w:r>
        <w:tab/>
        <w:t>Broadcast Remote Identification</w:t>
      </w:r>
    </w:p>
    <w:p w14:paraId="72DC4CC3" w14:textId="77777777" w:rsidR="009732F8" w:rsidRDefault="007B3EFC">
      <w:pPr>
        <w:pStyle w:val="EW"/>
        <w:ind w:left="2126"/>
      </w:pPr>
      <w:r>
        <w:t>BSR</w:t>
      </w:r>
      <w:r>
        <w:tab/>
        <w:t>Buffer Status Report</w:t>
      </w:r>
    </w:p>
    <w:p w14:paraId="0879DA11" w14:textId="77777777" w:rsidR="009732F8" w:rsidRDefault="007B3EFC">
      <w:pPr>
        <w:pStyle w:val="EW"/>
        <w:ind w:left="2126"/>
      </w:pPr>
      <w:r>
        <w:t>BWP</w:t>
      </w:r>
      <w:r>
        <w:tab/>
        <w:t>Bandwidth Part</w:t>
      </w:r>
    </w:p>
    <w:p w14:paraId="45AF7027" w14:textId="77777777" w:rsidR="009732F8" w:rsidRDefault="007B3EFC">
      <w:pPr>
        <w:pStyle w:val="EW"/>
        <w:ind w:left="2126"/>
      </w:pPr>
      <w:r>
        <w:t>CA</w:t>
      </w:r>
      <w:r>
        <w:tab/>
        <w:t>Carrier Aggregation</w:t>
      </w:r>
    </w:p>
    <w:p w14:paraId="766E67EC" w14:textId="77777777" w:rsidR="009732F8" w:rsidRDefault="007B3EFC">
      <w:pPr>
        <w:pStyle w:val="EW"/>
        <w:ind w:left="2126"/>
      </w:pPr>
      <w:r>
        <w:t>CAG</w:t>
      </w:r>
      <w:r>
        <w:tab/>
        <w:t>Closed Access Group</w:t>
      </w:r>
    </w:p>
    <w:p w14:paraId="0495CE30" w14:textId="77777777" w:rsidR="009732F8" w:rsidRDefault="007B3EFC">
      <w:pPr>
        <w:pStyle w:val="EW"/>
        <w:ind w:left="2126"/>
      </w:pPr>
      <w:r>
        <w:t>CAG-ID</w:t>
      </w:r>
      <w:r>
        <w:tab/>
        <w:t>Closed Access Group Identifier</w:t>
      </w:r>
    </w:p>
    <w:p w14:paraId="0213A7E3" w14:textId="77777777" w:rsidR="009732F8" w:rsidRDefault="007B3EFC">
      <w:pPr>
        <w:pStyle w:val="EW"/>
        <w:ind w:left="2126"/>
      </w:pPr>
      <w:r>
        <w:t>CAPC</w:t>
      </w:r>
      <w:r>
        <w:tab/>
        <w:t>Channel Access Priority Class</w:t>
      </w:r>
    </w:p>
    <w:p w14:paraId="471C5587" w14:textId="77777777" w:rsidR="009732F8" w:rsidRDefault="007B3EFC">
      <w:pPr>
        <w:pStyle w:val="EW"/>
        <w:ind w:left="2126"/>
      </w:pPr>
      <w:r>
        <w:t>CBR</w:t>
      </w:r>
      <w:r>
        <w:tab/>
        <w:t>Channel Busy Ratio</w:t>
      </w:r>
    </w:p>
    <w:p w14:paraId="250A0060" w14:textId="77777777" w:rsidR="009732F8" w:rsidRDefault="007B3EFC">
      <w:pPr>
        <w:pStyle w:val="EW"/>
        <w:ind w:left="2126"/>
      </w:pPr>
      <w:r>
        <w:t>CCCH</w:t>
      </w:r>
      <w:r>
        <w:tab/>
        <w:t>Common Control Channel</w:t>
      </w:r>
    </w:p>
    <w:p w14:paraId="0BBD35AD" w14:textId="77777777" w:rsidR="009732F8" w:rsidRDefault="007B3EFC">
      <w:pPr>
        <w:pStyle w:val="EW"/>
        <w:ind w:left="2126"/>
      </w:pPr>
      <w:r>
        <w:t>CFR</w:t>
      </w:r>
      <w:r>
        <w:tab/>
        <w:t>Common Frequency Resources</w:t>
      </w:r>
    </w:p>
    <w:p w14:paraId="74C0D64E" w14:textId="77777777" w:rsidR="009732F8" w:rsidRDefault="007B3EFC">
      <w:pPr>
        <w:pStyle w:val="EW"/>
        <w:ind w:left="2126"/>
      </w:pPr>
      <w:r>
        <w:t>CG</w:t>
      </w:r>
      <w:r>
        <w:tab/>
        <w:t>Cell Group</w:t>
      </w:r>
    </w:p>
    <w:p w14:paraId="24EA71D6" w14:textId="77777777" w:rsidR="009732F8" w:rsidRDefault="007B3EFC">
      <w:pPr>
        <w:pStyle w:val="EW"/>
        <w:ind w:left="2126"/>
      </w:pPr>
      <w:r>
        <w:t>CHO</w:t>
      </w:r>
      <w:r>
        <w:tab/>
        <w:t>Conditional Handover</w:t>
      </w:r>
    </w:p>
    <w:p w14:paraId="511DF030" w14:textId="77777777" w:rsidR="009732F8" w:rsidRDefault="007B3EFC">
      <w:pPr>
        <w:pStyle w:val="EW"/>
        <w:ind w:left="2126"/>
      </w:pPr>
      <w:r>
        <w:t>CLI</w:t>
      </w:r>
      <w:r>
        <w:tab/>
        <w:t>Cross Link Interference</w:t>
      </w:r>
    </w:p>
    <w:p w14:paraId="04944C4A" w14:textId="77777777" w:rsidR="009732F8" w:rsidRDefault="007B3EFC">
      <w:pPr>
        <w:pStyle w:val="EW"/>
        <w:ind w:left="2126"/>
      </w:pPr>
      <w:r>
        <w:t>CMAS</w:t>
      </w:r>
      <w:r>
        <w:tab/>
        <w:t>Commercial Mobile Alert Service</w:t>
      </w:r>
    </w:p>
    <w:p w14:paraId="483F671C" w14:textId="77777777" w:rsidR="009732F8" w:rsidRDefault="007B3EFC">
      <w:pPr>
        <w:pStyle w:val="EW"/>
        <w:ind w:left="2126"/>
      </w:pPr>
      <w:r>
        <w:t>CP</w:t>
      </w:r>
      <w:r>
        <w:tab/>
        <w:t>Control Plane</w:t>
      </w:r>
    </w:p>
    <w:p w14:paraId="436367CD" w14:textId="77777777" w:rsidR="009732F8" w:rsidRDefault="007B3EFC">
      <w:pPr>
        <w:pStyle w:val="EW"/>
        <w:ind w:left="2126"/>
      </w:pPr>
      <w:r>
        <w:t>CPA</w:t>
      </w:r>
      <w:r>
        <w:tab/>
        <w:t>Conditional PSCell Addition</w:t>
      </w:r>
    </w:p>
    <w:p w14:paraId="5791FA04" w14:textId="77777777" w:rsidR="009732F8" w:rsidRDefault="007B3EFC">
      <w:pPr>
        <w:pStyle w:val="EW"/>
        <w:ind w:left="2126"/>
      </w:pPr>
      <w:r>
        <w:t>CPAC</w:t>
      </w:r>
      <w:r>
        <w:tab/>
        <w:t>Conditional PSCell Addition or Change</w:t>
      </w:r>
      <w:commentRangeStart w:id="33"/>
      <w:commentRangeEnd w:id="33"/>
      <w:r>
        <w:rPr>
          <w:rStyle w:val="CommentReference"/>
        </w:rPr>
        <w:commentReference w:id="33"/>
      </w:r>
    </w:p>
    <w:p w14:paraId="7A0E4D7E" w14:textId="77777777" w:rsidR="009732F8" w:rsidRDefault="007B3EFC">
      <w:pPr>
        <w:pStyle w:val="EW"/>
        <w:ind w:left="2126"/>
      </w:pPr>
      <w:r>
        <w:t>CPC</w:t>
      </w:r>
      <w:r>
        <w:tab/>
        <w:t>Conditional PSCell Change</w:t>
      </w:r>
    </w:p>
    <w:p w14:paraId="11BFE53E" w14:textId="77777777" w:rsidR="009732F8" w:rsidRDefault="007B3EFC">
      <w:pPr>
        <w:pStyle w:val="EW"/>
        <w:ind w:left="2126"/>
      </w:pPr>
      <w:r>
        <w:t>C-RNTI</w:t>
      </w:r>
      <w:r>
        <w:tab/>
        <w:t>Cell RNTI</w:t>
      </w:r>
    </w:p>
    <w:p w14:paraId="09CA48C7" w14:textId="77777777" w:rsidR="009732F8" w:rsidRDefault="007B3EFC">
      <w:pPr>
        <w:pStyle w:val="EW"/>
        <w:ind w:left="2126"/>
      </w:pPr>
      <w:r>
        <w:t>CSI</w:t>
      </w:r>
      <w:r>
        <w:tab/>
        <w:t>Channel State Information</w:t>
      </w:r>
    </w:p>
    <w:p w14:paraId="3056B82F" w14:textId="77777777" w:rsidR="009732F8" w:rsidRDefault="007B3EFC">
      <w:pPr>
        <w:pStyle w:val="EW"/>
        <w:ind w:left="2126"/>
      </w:pPr>
      <w:r>
        <w:t>DAA</w:t>
      </w:r>
      <w:r>
        <w:tab/>
        <w:t>Detect And Avoid</w:t>
      </w:r>
    </w:p>
    <w:p w14:paraId="09E4BE44" w14:textId="77777777" w:rsidR="009732F8" w:rsidRDefault="007B3EFC">
      <w:pPr>
        <w:pStyle w:val="EW"/>
        <w:ind w:left="2126"/>
      </w:pPr>
      <w:r>
        <w:t>DAPS</w:t>
      </w:r>
      <w:r>
        <w:tab/>
        <w:t>Dual Active Protocol Stack</w:t>
      </w:r>
    </w:p>
    <w:p w14:paraId="2763EC5B" w14:textId="77777777" w:rsidR="009732F8" w:rsidRDefault="007B3EFC">
      <w:pPr>
        <w:pStyle w:val="EW"/>
        <w:ind w:left="2126"/>
      </w:pPr>
      <w:r>
        <w:t>DC</w:t>
      </w:r>
      <w:r>
        <w:tab/>
        <w:t>Dual Connectivity</w:t>
      </w:r>
    </w:p>
    <w:p w14:paraId="3F6F14A2" w14:textId="77777777" w:rsidR="009732F8" w:rsidRDefault="007B3EFC">
      <w:pPr>
        <w:pStyle w:val="EW"/>
        <w:ind w:left="2126"/>
      </w:pPr>
      <w:r>
        <w:t>DCCH</w:t>
      </w:r>
      <w:r>
        <w:tab/>
        <w:t>Dedicated Control Channel</w:t>
      </w:r>
    </w:p>
    <w:p w14:paraId="23775FD3" w14:textId="77777777" w:rsidR="009732F8" w:rsidRDefault="007B3EFC">
      <w:pPr>
        <w:pStyle w:val="EW"/>
        <w:ind w:left="2126"/>
      </w:pPr>
      <w:r>
        <w:t>DCI</w:t>
      </w:r>
      <w:r>
        <w:tab/>
        <w:t>Downlink Control Information</w:t>
      </w:r>
    </w:p>
    <w:p w14:paraId="35A3D461" w14:textId="77777777" w:rsidR="009732F8" w:rsidRDefault="007B3EFC">
      <w:pPr>
        <w:pStyle w:val="EW"/>
        <w:ind w:left="2126"/>
      </w:pPr>
      <w:r>
        <w:t>DCP</w:t>
      </w:r>
      <w:r>
        <w:tab/>
        <w:t>DCI with CRC scrambled by PS-RNTI</w:t>
      </w:r>
    </w:p>
    <w:p w14:paraId="691765F4" w14:textId="77777777" w:rsidR="009732F8" w:rsidRDefault="007B3EFC">
      <w:pPr>
        <w:pStyle w:val="EW"/>
        <w:ind w:left="2126"/>
      </w:pPr>
      <w:r>
        <w:t>DFN</w:t>
      </w:r>
      <w:r>
        <w:tab/>
        <w:t>Direct Frame Number</w:t>
      </w:r>
    </w:p>
    <w:p w14:paraId="41AF1DE1" w14:textId="77777777" w:rsidR="009732F8" w:rsidRDefault="007B3EFC">
      <w:pPr>
        <w:pStyle w:val="EW"/>
        <w:ind w:left="2126"/>
      </w:pPr>
      <w:r>
        <w:t>DL</w:t>
      </w:r>
      <w:r>
        <w:tab/>
        <w:t>Downlink</w:t>
      </w:r>
    </w:p>
    <w:p w14:paraId="761A0B37" w14:textId="77777777" w:rsidR="009732F8" w:rsidRDefault="007B3EFC">
      <w:pPr>
        <w:pStyle w:val="EW"/>
        <w:ind w:left="2126"/>
      </w:pPr>
      <w:r>
        <w:t>DL-PRS</w:t>
      </w:r>
      <w:r>
        <w:tab/>
        <w:t>Downlink Positioning Reference Signal</w:t>
      </w:r>
    </w:p>
    <w:p w14:paraId="602D2BF3" w14:textId="77777777" w:rsidR="009732F8" w:rsidRDefault="007B3EFC">
      <w:pPr>
        <w:pStyle w:val="EW"/>
        <w:ind w:left="2126"/>
      </w:pPr>
      <w:r>
        <w:t>DL-SCH</w:t>
      </w:r>
      <w:r>
        <w:tab/>
        <w:t>Downlink Shared Channel</w:t>
      </w:r>
    </w:p>
    <w:p w14:paraId="3FFBE391" w14:textId="77777777" w:rsidR="009732F8" w:rsidRDefault="007B3EFC">
      <w:pPr>
        <w:pStyle w:val="EW"/>
        <w:ind w:left="2126"/>
      </w:pPr>
      <w:r>
        <w:t>DM-RS</w:t>
      </w:r>
      <w:r>
        <w:tab/>
        <w:t>Demodulation Reference Signal</w:t>
      </w:r>
    </w:p>
    <w:p w14:paraId="3D5606CB" w14:textId="77777777" w:rsidR="009732F8" w:rsidRDefault="007B3EFC">
      <w:pPr>
        <w:pStyle w:val="EW"/>
        <w:ind w:left="2126"/>
      </w:pPr>
      <w:r>
        <w:t>DRB</w:t>
      </w:r>
      <w:r>
        <w:tab/>
        <w:t>(user) Data Radio Bearer</w:t>
      </w:r>
    </w:p>
    <w:p w14:paraId="284F80C6" w14:textId="77777777" w:rsidR="009732F8" w:rsidRDefault="007B3EFC">
      <w:pPr>
        <w:pStyle w:val="EW"/>
        <w:ind w:left="2126"/>
      </w:pPr>
      <w:r>
        <w:t>DRX</w:t>
      </w:r>
      <w:r>
        <w:tab/>
        <w:t>Discontinuous Reception</w:t>
      </w:r>
    </w:p>
    <w:p w14:paraId="0D0BFC68" w14:textId="77777777" w:rsidR="009732F8" w:rsidRDefault="007B3EFC">
      <w:pPr>
        <w:pStyle w:val="EW"/>
        <w:ind w:left="2126"/>
      </w:pPr>
      <w:r>
        <w:t>DSR</w:t>
      </w:r>
      <w:r>
        <w:tab/>
        <w:t>Delay Status Report</w:t>
      </w:r>
    </w:p>
    <w:p w14:paraId="1FDED868" w14:textId="77777777" w:rsidR="009732F8" w:rsidRDefault="007B3EFC">
      <w:pPr>
        <w:pStyle w:val="EW"/>
        <w:ind w:left="2126"/>
      </w:pPr>
      <w:r>
        <w:t>DTCH</w:t>
      </w:r>
      <w:r>
        <w:tab/>
        <w:t>Dedicated Traffic Channel</w:t>
      </w:r>
      <w:bookmarkStart w:id="34" w:name="_Hlk153705065"/>
    </w:p>
    <w:p w14:paraId="4320D138" w14:textId="77777777" w:rsidR="009732F8" w:rsidRDefault="007B3EFC">
      <w:pPr>
        <w:pStyle w:val="EW"/>
        <w:ind w:left="2126"/>
      </w:pPr>
      <w:r>
        <w:t>DTX</w:t>
      </w:r>
      <w:r>
        <w:tab/>
        <w:t>Discontinuous Transmission</w:t>
      </w:r>
      <w:bookmarkEnd w:id="34"/>
    </w:p>
    <w:p w14:paraId="5D07171A" w14:textId="77777777" w:rsidR="009732F8" w:rsidRDefault="007B3EFC">
      <w:pPr>
        <w:pStyle w:val="EW"/>
        <w:ind w:left="2126"/>
      </w:pPr>
      <w:r>
        <w:t>ECEF</w:t>
      </w:r>
      <w:r>
        <w:tab/>
        <w:t>Earth-Centered, Earth-Fixed</w:t>
      </w:r>
    </w:p>
    <w:p w14:paraId="740E1E67" w14:textId="77777777" w:rsidR="009732F8" w:rsidRDefault="007B3EFC">
      <w:pPr>
        <w:pStyle w:val="EW"/>
        <w:ind w:left="2126"/>
      </w:pPr>
      <w:r>
        <w:t>ECI</w:t>
      </w:r>
      <w:r>
        <w:tab/>
        <w:t>Earth-Centered Inertial</w:t>
      </w:r>
    </w:p>
    <w:p w14:paraId="5CB14D14" w14:textId="77777777" w:rsidR="009732F8" w:rsidRDefault="007B3EFC">
      <w:pPr>
        <w:pStyle w:val="EW"/>
        <w:ind w:left="2126"/>
      </w:pPr>
      <w:r>
        <w:t>EN-DC</w:t>
      </w:r>
      <w:r>
        <w:tab/>
        <w:t>E-UTRA NR Dual Connectivity with E-UTRA connected to EPC</w:t>
      </w:r>
    </w:p>
    <w:p w14:paraId="18E6D541" w14:textId="77777777" w:rsidR="009732F8" w:rsidRDefault="007B3EFC">
      <w:pPr>
        <w:pStyle w:val="EW"/>
        <w:ind w:left="2126"/>
      </w:pPr>
      <w:r>
        <w:t>EPC</w:t>
      </w:r>
      <w:r>
        <w:tab/>
        <w:t>Evolved Packet Core</w:t>
      </w:r>
    </w:p>
    <w:p w14:paraId="6A8FE20C" w14:textId="77777777" w:rsidR="009732F8" w:rsidRDefault="007B3EFC">
      <w:pPr>
        <w:pStyle w:val="EW"/>
        <w:ind w:left="2126"/>
      </w:pPr>
      <w:r>
        <w:t>EPS</w:t>
      </w:r>
      <w:r>
        <w:tab/>
        <w:t>Evolved Packet System</w:t>
      </w:r>
    </w:p>
    <w:p w14:paraId="2CDFD27B" w14:textId="77777777" w:rsidR="009732F8" w:rsidRDefault="007B3EFC">
      <w:pPr>
        <w:pStyle w:val="EW"/>
        <w:ind w:left="2126"/>
      </w:pPr>
      <w:r>
        <w:t>ETWS</w:t>
      </w:r>
      <w:r>
        <w:tab/>
        <w:t>Earthquake and Tsunami Warning System</w:t>
      </w:r>
    </w:p>
    <w:p w14:paraId="219A96A5" w14:textId="77777777" w:rsidR="009732F8" w:rsidRDefault="007B3EFC">
      <w:pPr>
        <w:pStyle w:val="EW"/>
        <w:ind w:left="2126"/>
      </w:pPr>
      <w:r>
        <w:t>E-UTRA</w:t>
      </w:r>
      <w:r>
        <w:tab/>
        <w:t>Evolved Universal Terrestrial Radio Access</w:t>
      </w:r>
    </w:p>
    <w:p w14:paraId="4292093D" w14:textId="77777777" w:rsidR="009732F8" w:rsidRDefault="007B3EFC">
      <w:pPr>
        <w:pStyle w:val="EW"/>
        <w:ind w:left="2126"/>
      </w:pPr>
      <w:r>
        <w:t>E-UTRA/5GC</w:t>
      </w:r>
      <w:r>
        <w:tab/>
        <w:t>E-UTRA connected to 5GC</w:t>
      </w:r>
    </w:p>
    <w:p w14:paraId="77794611" w14:textId="77777777" w:rsidR="009732F8" w:rsidRDefault="007B3EFC">
      <w:pPr>
        <w:pStyle w:val="EW"/>
        <w:ind w:left="2126"/>
      </w:pPr>
      <w:r>
        <w:t>E-UTRA/EPC</w:t>
      </w:r>
      <w:r>
        <w:tab/>
        <w:t>E-UTRA connected to EPC</w:t>
      </w:r>
    </w:p>
    <w:p w14:paraId="02820360" w14:textId="77777777" w:rsidR="009732F8" w:rsidRDefault="007B3EFC">
      <w:pPr>
        <w:pStyle w:val="EW"/>
        <w:ind w:left="2126"/>
      </w:pPr>
      <w:r>
        <w:t>E-UTRAN</w:t>
      </w:r>
      <w:r>
        <w:tab/>
        <w:t>Evolved Universal Terrestrial Radio Access Network</w:t>
      </w:r>
    </w:p>
    <w:p w14:paraId="50C81D77" w14:textId="77777777" w:rsidR="009732F8" w:rsidRDefault="007B3EFC">
      <w:pPr>
        <w:pStyle w:val="EW"/>
        <w:ind w:left="2126"/>
      </w:pPr>
      <w:r>
        <w:t>FDD</w:t>
      </w:r>
      <w:r>
        <w:tab/>
        <w:t>Frequency Division Duplex</w:t>
      </w:r>
    </w:p>
    <w:p w14:paraId="281F42CA" w14:textId="77777777" w:rsidR="009732F8" w:rsidRDefault="007B3EFC">
      <w:pPr>
        <w:pStyle w:val="EW"/>
        <w:ind w:left="2126"/>
      </w:pPr>
      <w:r>
        <w:t>FFS</w:t>
      </w:r>
      <w:r>
        <w:tab/>
        <w:t>For Further Study</w:t>
      </w:r>
    </w:p>
    <w:p w14:paraId="525200B8" w14:textId="77777777" w:rsidR="009732F8" w:rsidRDefault="007B3EFC">
      <w:pPr>
        <w:pStyle w:val="EW"/>
        <w:ind w:left="2126"/>
      </w:pPr>
      <w:r>
        <w:t>G-CS-RNTI</w:t>
      </w:r>
      <w:r>
        <w:tab/>
        <w:t>Group Configured Scheduling RNTI</w:t>
      </w:r>
    </w:p>
    <w:p w14:paraId="2EF27BAB" w14:textId="77777777" w:rsidR="009732F8" w:rsidRDefault="007B3EFC">
      <w:pPr>
        <w:pStyle w:val="EW"/>
        <w:ind w:left="2126"/>
      </w:pPr>
      <w:r>
        <w:t>GERAN</w:t>
      </w:r>
      <w:r>
        <w:tab/>
        <w:t>GSM/EDGE Radio Access Network</w:t>
      </w:r>
    </w:p>
    <w:p w14:paraId="277F2D62" w14:textId="77777777" w:rsidR="009732F8" w:rsidRDefault="007B3EFC">
      <w:pPr>
        <w:pStyle w:val="EW"/>
        <w:ind w:left="2126"/>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ind w:left="2126"/>
      </w:pPr>
      <w:r>
        <w:rPr>
          <w:rFonts w:eastAsia="PMingLiU"/>
        </w:rPr>
        <w:t>GNSS</w:t>
      </w:r>
      <w:r>
        <w:tab/>
      </w:r>
      <w:r>
        <w:rPr>
          <w:rFonts w:eastAsia="PMingLiU"/>
        </w:rPr>
        <w:t>Global Navigation Satellite System</w:t>
      </w:r>
    </w:p>
    <w:p w14:paraId="01ADBB93" w14:textId="77777777" w:rsidR="009732F8" w:rsidRDefault="007B3EFC">
      <w:pPr>
        <w:pStyle w:val="EW"/>
        <w:ind w:left="2126"/>
      </w:pPr>
      <w:r>
        <w:t>G-RNTI</w:t>
      </w:r>
      <w:r>
        <w:tab/>
        <w:t>Group RNTI</w:t>
      </w:r>
    </w:p>
    <w:p w14:paraId="0101B45F" w14:textId="77777777" w:rsidR="009732F8" w:rsidRDefault="007B3EFC">
      <w:pPr>
        <w:pStyle w:val="EW"/>
        <w:ind w:left="2126"/>
      </w:pPr>
      <w:r>
        <w:t>GSM</w:t>
      </w:r>
      <w:r>
        <w:tab/>
        <w:t>Global System for Mobile Communications</w:t>
      </w:r>
    </w:p>
    <w:p w14:paraId="39715C4F" w14:textId="77777777" w:rsidR="009732F8" w:rsidRDefault="007B3EFC">
      <w:pPr>
        <w:pStyle w:val="EW"/>
        <w:ind w:left="2126"/>
      </w:pPr>
      <w:r>
        <w:t>HARQ</w:t>
      </w:r>
      <w:r>
        <w:tab/>
        <w:t>Hybrid Automatic Repeat Request</w:t>
      </w:r>
    </w:p>
    <w:p w14:paraId="4CEF0B39" w14:textId="77777777" w:rsidR="009732F8" w:rsidRDefault="007B3EFC">
      <w:pPr>
        <w:pStyle w:val="EW"/>
        <w:ind w:left="2126"/>
      </w:pPr>
      <w:r>
        <w:t>HRNN</w:t>
      </w:r>
      <w:r>
        <w:tab/>
        <w:t>Human Readable Network Name</w:t>
      </w:r>
    </w:p>
    <w:p w14:paraId="098E7036" w14:textId="77777777" w:rsidR="009732F8" w:rsidRDefault="007B3EFC">
      <w:pPr>
        <w:pStyle w:val="EW"/>
        <w:ind w:left="2126"/>
      </w:pPr>
      <w:r>
        <w:t>HSDN</w:t>
      </w:r>
      <w:r>
        <w:tab/>
        <w:t>High Speed Dedicated Network</w:t>
      </w:r>
    </w:p>
    <w:p w14:paraId="38738DAD" w14:textId="77777777" w:rsidR="009732F8" w:rsidRDefault="007B3EFC">
      <w:pPr>
        <w:pStyle w:val="EW"/>
        <w:ind w:left="2126"/>
      </w:pPr>
      <w:r>
        <w:t>H-SFN</w:t>
      </w:r>
      <w:r>
        <w:tab/>
        <w:t>Hyper SFN</w:t>
      </w:r>
    </w:p>
    <w:p w14:paraId="440EF951" w14:textId="77777777" w:rsidR="009732F8" w:rsidRDefault="007B3EFC">
      <w:pPr>
        <w:pStyle w:val="EW"/>
        <w:ind w:left="2126"/>
      </w:pPr>
      <w:r>
        <w:t>HST</w:t>
      </w:r>
      <w:r>
        <w:tab/>
        <w:t>High Speed Train</w:t>
      </w:r>
    </w:p>
    <w:p w14:paraId="0D7F7F9B" w14:textId="77777777" w:rsidR="009732F8" w:rsidRDefault="007B3EFC">
      <w:pPr>
        <w:pStyle w:val="EW"/>
        <w:ind w:left="2126"/>
      </w:pPr>
      <w:r>
        <w:t>IAB</w:t>
      </w:r>
      <w:r>
        <w:tab/>
        <w:t>Integrated Access and Backhaul</w:t>
      </w:r>
    </w:p>
    <w:p w14:paraId="6F4F155A" w14:textId="77777777" w:rsidR="009732F8" w:rsidRDefault="007B3EFC">
      <w:pPr>
        <w:pStyle w:val="EW"/>
        <w:ind w:left="2126"/>
        <w:rPr>
          <w:lang w:val="de-DE"/>
        </w:rPr>
      </w:pPr>
      <w:r>
        <w:rPr>
          <w:lang w:val="de-DE"/>
        </w:rPr>
        <w:t>IAB-DU</w:t>
      </w:r>
      <w:r>
        <w:rPr>
          <w:lang w:val="de-DE"/>
        </w:rPr>
        <w:tab/>
        <w:t>IAB-node DU</w:t>
      </w:r>
    </w:p>
    <w:p w14:paraId="47F318CD" w14:textId="77777777" w:rsidR="009732F8" w:rsidRDefault="007B3EFC">
      <w:pPr>
        <w:pStyle w:val="EW"/>
        <w:ind w:left="2126"/>
        <w:rPr>
          <w:lang w:val="de-DE"/>
        </w:rPr>
      </w:pPr>
      <w:r>
        <w:rPr>
          <w:lang w:val="de-DE"/>
        </w:rPr>
        <w:t>IAB-MT</w:t>
      </w:r>
      <w:r>
        <w:rPr>
          <w:lang w:val="de-DE"/>
        </w:rPr>
        <w:tab/>
        <w:t>IAB Mobile Termination</w:t>
      </w:r>
    </w:p>
    <w:p w14:paraId="540B5B18" w14:textId="77777777" w:rsidR="009732F8" w:rsidRDefault="007B3EFC">
      <w:pPr>
        <w:pStyle w:val="EW"/>
        <w:ind w:left="2126"/>
      </w:pPr>
      <w:r>
        <w:t>IDC</w:t>
      </w:r>
      <w:r>
        <w:tab/>
        <w:t>In-Device Coexistence</w:t>
      </w:r>
    </w:p>
    <w:p w14:paraId="52B293C4" w14:textId="77777777" w:rsidR="009732F8" w:rsidRDefault="007B3EFC">
      <w:pPr>
        <w:pStyle w:val="EW"/>
        <w:ind w:left="2126"/>
      </w:pPr>
      <w:r>
        <w:t>IE</w:t>
      </w:r>
      <w:r>
        <w:tab/>
        <w:t>Information element</w:t>
      </w:r>
    </w:p>
    <w:p w14:paraId="27DB9D32" w14:textId="77777777" w:rsidR="009732F8" w:rsidRDefault="007B3EFC">
      <w:pPr>
        <w:pStyle w:val="EW"/>
        <w:ind w:left="2126"/>
      </w:pPr>
      <w:r>
        <w:t>IMSI</w:t>
      </w:r>
      <w:r>
        <w:tab/>
        <w:t>International Mobile Subscriber Identity</w:t>
      </w:r>
    </w:p>
    <w:p w14:paraId="2F2A5C95" w14:textId="77777777" w:rsidR="009732F8" w:rsidRDefault="007B3EFC">
      <w:pPr>
        <w:pStyle w:val="EW"/>
        <w:ind w:left="2126"/>
      </w:pPr>
      <w:r>
        <w:t>kB</w:t>
      </w:r>
      <w:r>
        <w:tab/>
        <w:t>Kilobyte (1000 bytes)</w:t>
      </w:r>
    </w:p>
    <w:p w14:paraId="072E9CAB" w14:textId="77777777" w:rsidR="009732F8" w:rsidRDefault="007B3EFC">
      <w:pPr>
        <w:pStyle w:val="EW"/>
        <w:ind w:left="2126"/>
      </w:pPr>
      <w:r>
        <w:t>L1</w:t>
      </w:r>
      <w:r>
        <w:tab/>
        <w:t>Layer 1</w:t>
      </w:r>
    </w:p>
    <w:p w14:paraId="223D0C1D" w14:textId="77777777" w:rsidR="009732F8" w:rsidRDefault="007B3EFC">
      <w:pPr>
        <w:pStyle w:val="EW"/>
        <w:ind w:left="2126"/>
      </w:pPr>
      <w:r>
        <w:t>L2</w:t>
      </w:r>
      <w:r>
        <w:tab/>
        <w:t>Layer 2</w:t>
      </w:r>
    </w:p>
    <w:p w14:paraId="1B066CA9" w14:textId="77777777" w:rsidR="009732F8" w:rsidRDefault="007B3EFC">
      <w:pPr>
        <w:pStyle w:val="EW"/>
        <w:ind w:left="2126"/>
      </w:pPr>
      <w:r>
        <w:t>L3</w:t>
      </w:r>
      <w:r>
        <w:tab/>
        <w:t>Layer 3</w:t>
      </w:r>
    </w:p>
    <w:p w14:paraId="608344BE" w14:textId="77777777" w:rsidR="009732F8" w:rsidRDefault="007B3EFC">
      <w:pPr>
        <w:pStyle w:val="EW"/>
        <w:ind w:left="2126"/>
      </w:pPr>
      <w:r>
        <w:t>LBT</w:t>
      </w:r>
      <w:r>
        <w:tab/>
        <w:t>Listen Before Talk</w:t>
      </w:r>
    </w:p>
    <w:p w14:paraId="26F11374" w14:textId="77777777" w:rsidR="009732F8" w:rsidRDefault="007B3EFC">
      <w:pPr>
        <w:pStyle w:val="EW"/>
        <w:ind w:left="2126"/>
      </w:pPr>
      <w:r>
        <w:t>LEO</w:t>
      </w:r>
      <w:r>
        <w:tab/>
        <w:t>Low Earth Orbit</w:t>
      </w:r>
    </w:p>
    <w:p w14:paraId="0984083C" w14:textId="77777777" w:rsidR="009732F8" w:rsidRDefault="007B3EFC">
      <w:pPr>
        <w:pStyle w:val="EW"/>
        <w:ind w:left="2126"/>
      </w:pPr>
      <w:r>
        <w:t>LTM</w:t>
      </w:r>
      <w:r>
        <w:tab/>
        <w:t>L1/L2 Triggered Mobility</w:t>
      </w:r>
    </w:p>
    <w:p w14:paraId="293C9707" w14:textId="77777777" w:rsidR="009732F8" w:rsidRDefault="007B3EFC">
      <w:pPr>
        <w:pStyle w:val="EW"/>
        <w:ind w:left="2126"/>
      </w:pPr>
      <w:r>
        <w:t>MAC</w:t>
      </w:r>
      <w:r>
        <w:tab/>
        <w:t>Medium Access Control</w:t>
      </w:r>
    </w:p>
    <w:p w14:paraId="147AA7FC" w14:textId="77777777" w:rsidR="009732F8" w:rsidRDefault="007B3EFC">
      <w:pPr>
        <w:pStyle w:val="EW"/>
        <w:ind w:left="2126"/>
      </w:pPr>
      <w:r>
        <w:t>MBS</w:t>
      </w:r>
      <w:r>
        <w:tab/>
        <w:t>Multicast/Broadcast Service</w:t>
      </w:r>
    </w:p>
    <w:p w14:paraId="408B2A1D" w14:textId="77777777" w:rsidR="009732F8" w:rsidRDefault="007B3EFC">
      <w:pPr>
        <w:pStyle w:val="EW"/>
        <w:ind w:left="2126"/>
      </w:pPr>
      <w:r>
        <w:t>MBS FSAI</w:t>
      </w:r>
      <w:r>
        <w:tab/>
        <w:t>MBS Frequency Selection Area Identity</w:t>
      </w:r>
    </w:p>
    <w:p w14:paraId="35DB83E3" w14:textId="77777777" w:rsidR="009732F8" w:rsidRDefault="007B3EFC">
      <w:pPr>
        <w:pStyle w:val="EW"/>
        <w:ind w:left="2126"/>
      </w:pPr>
      <w:r>
        <w:t>MCCH</w:t>
      </w:r>
      <w:r>
        <w:tab/>
        <w:t>MBS Control Channel</w:t>
      </w:r>
    </w:p>
    <w:p w14:paraId="415F5DC7" w14:textId="77777777" w:rsidR="009732F8" w:rsidRDefault="007B3EFC">
      <w:pPr>
        <w:pStyle w:val="EW"/>
        <w:ind w:left="2126"/>
      </w:pPr>
      <w:r>
        <w:t>MCG</w:t>
      </w:r>
      <w:r>
        <w:tab/>
        <w:t>Master Cell Group</w:t>
      </w:r>
    </w:p>
    <w:p w14:paraId="029D6B9F" w14:textId="77777777" w:rsidR="009732F8" w:rsidRDefault="007B3EFC">
      <w:pPr>
        <w:pStyle w:val="EW"/>
        <w:ind w:left="2126"/>
      </w:pPr>
      <w:r>
        <w:t>MDT</w:t>
      </w:r>
      <w:r>
        <w:tab/>
        <w:t>Minimization of Drive Tests</w:t>
      </w:r>
    </w:p>
    <w:p w14:paraId="6C365B72" w14:textId="77777777" w:rsidR="009732F8" w:rsidRDefault="007B3EFC">
      <w:pPr>
        <w:pStyle w:val="EW"/>
        <w:ind w:left="2126"/>
      </w:pPr>
      <w:r>
        <w:t>MIB</w:t>
      </w:r>
      <w:r>
        <w:tab/>
        <w:t>Master Information Block</w:t>
      </w:r>
    </w:p>
    <w:p w14:paraId="7C5F1674" w14:textId="77777777" w:rsidR="009732F8" w:rsidRDefault="007B3EFC">
      <w:pPr>
        <w:pStyle w:val="EW"/>
        <w:ind w:left="2126"/>
      </w:pPr>
      <w:r>
        <w:t>MO-SDT</w:t>
      </w:r>
      <w:r>
        <w:tab/>
        <w:t>Mobile Originated SDT</w:t>
      </w:r>
    </w:p>
    <w:p w14:paraId="66ED6297" w14:textId="77777777" w:rsidR="009732F8" w:rsidRDefault="007B3EFC">
      <w:pPr>
        <w:pStyle w:val="EW"/>
        <w:ind w:left="2126"/>
      </w:pPr>
      <w:r>
        <w:t>MPE</w:t>
      </w:r>
      <w:r>
        <w:tab/>
        <w:t>Maximum Permissible Exposure</w:t>
      </w:r>
    </w:p>
    <w:p w14:paraId="3BEC1DD6" w14:textId="77777777" w:rsidR="009732F8" w:rsidRDefault="007B3EFC">
      <w:pPr>
        <w:pStyle w:val="EW"/>
        <w:ind w:left="2126"/>
      </w:pPr>
      <w:r>
        <w:rPr>
          <w:rFonts w:eastAsia="SimSun"/>
        </w:rPr>
        <w:t>MP</w:t>
      </w:r>
      <w:r>
        <w:rPr>
          <w:rFonts w:eastAsia="SimSun"/>
        </w:rPr>
        <w:tab/>
        <w:t>Multi-path</w:t>
      </w:r>
    </w:p>
    <w:p w14:paraId="6C41728E" w14:textId="77777777" w:rsidR="009732F8" w:rsidRDefault="007B3EFC">
      <w:pPr>
        <w:pStyle w:val="EW"/>
        <w:ind w:left="2126"/>
        <w:rPr>
          <w:rFonts w:eastAsiaTheme="minorEastAsia"/>
        </w:rPr>
      </w:pPr>
      <w:r>
        <w:t>MRB</w:t>
      </w:r>
      <w:r>
        <w:tab/>
        <w:t>MBS Radio Bearer</w:t>
      </w:r>
    </w:p>
    <w:p w14:paraId="25D4AD4B" w14:textId="77777777" w:rsidR="009732F8" w:rsidRDefault="007B3EFC">
      <w:pPr>
        <w:pStyle w:val="EW"/>
        <w:ind w:left="2126"/>
      </w:pPr>
      <w:r>
        <w:t>MR-DC</w:t>
      </w:r>
      <w:r>
        <w:tab/>
        <w:t>Multi-Radio Dual Connectivity</w:t>
      </w:r>
    </w:p>
    <w:p w14:paraId="6B08EBE3" w14:textId="77777777" w:rsidR="009732F8" w:rsidRDefault="007B3EFC">
      <w:pPr>
        <w:pStyle w:val="EW"/>
        <w:ind w:left="2126"/>
      </w:pPr>
      <w:r>
        <w:t>MTCH</w:t>
      </w:r>
      <w:r>
        <w:tab/>
        <w:t>MBS Traffic Channel</w:t>
      </w:r>
    </w:p>
    <w:p w14:paraId="504E54E8" w14:textId="77777777" w:rsidR="009732F8" w:rsidRDefault="007B3EFC">
      <w:pPr>
        <w:pStyle w:val="EW"/>
        <w:ind w:left="2126"/>
      </w:pPr>
      <w:r>
        <w:t>MT-SDT</w:t>
      </w:r>
      <w:r>
        <w:tab/>
        <w:t>Mobile Terminated SDT</w:t>
      </w:r>
    </w:p>
    <w:p w14:paraId="681C226B" w14:textId="77777777" w:rsidR="009732F8" w:rsidRDefault="007B3EFC">
      <w:pPr>
        <w:pStyle w:val="EW"/>
        <w:ind w:left="2126"/>
      </w:pPr>
      <w:r>
        <w:t>MTSI</w:t>
      </w:r>
      <w:r>
        <w:tab/>
        <w:t>Multimedia Telephony Service for IMS</w:t>
      </w:r>
    </w:p>
    <w:p w14:paraId="1A61506B" w14:textId="77777777" w:rsidR="009732F8" w:rsidRDefault="007B3EFC">
      <w:pPr>
        <w:pStyle w:val="EW"/>
        <w:ind w:left="2126"/>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ind w:left="2126"/>
      </w:pPr>
      <w:r>
        <w:t>N3C</w:t>
      </w:r>
      <w:r>
        <w:tab/>
        <w:t>Non-3GPP Connection</w:t>
      </w:r>
    </w:p>
    <w:p w14:paraId="7A205F03" w14:textId="77777777" w:rsidR="009732F8" w:rsidRDefault="007B3EFC">
      <w:pPr>
        <w:pStyle w:val="EW"/>
        <w:ind w:left="2126"/>
      </w:pPr>
      <w:r>
        <w:t>N/A</w:t>
      </w:r>
      <w:r>
        <w:tab/>
        <w:t>Not Applicable</w:t>
      </w:r>
    </w:p>
    <w:p w14:paraId="46EA007B" w14:textId="77777777" w:rsidR="009732F8" w:rsidRDefault="007B3EFC">
      <w:pPr>
        <w:pStyle w:val="EW"/>
        <w:ind w:left="2126"/>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ind w:left="2126"/>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ind w:left="2126"/>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ind w:left="2126"/>
      </w:pPr>
      <w:r>
        <w:t>NE-DC</w:t>
      </w:r>
      <w:r>
        <w:tab/>
        <w:t>NR E-UTRA Dual Connectivity</w:t>
      </w:r>
      <w:bookmarkStart w:id="35" w:name="_Hlk153705080"/>
    </w:p>
    <w:p w14:paraId="270D4951" w14:textId="77777777" w:rsidR="009732F8" w:rsidRDefault="007B3EFC">
      <w:pPr>
        <w:pStyle w:val="EW"/>
        <w:ind w:left="2126"/>
      </w:pPr>
      <w:r>
        <w:t>NES</w:t>
      </w:r>
      <w:r>
        <w:tab/>
        <w:t>Network Energy Savings</w:t>
      </w:r>
      <w:bookmarkEnd w:id="35"/>
    </w:p>
    <w:p w14:paraId="43C26F15" w14:textId="77777777" w:rsidR="009732F8" w:rsidRDefault="007B3EFC">
      <w:pPr>
        <w:pStyle w:val="EW"/>
        <w:ind w:left="2126"/>
        <w:rPr>
          <w:lang w:eastAsia="zh-CN"/>
        </w:rPr>
      </w:pPr>
      <w:r>
        <w:t>(NG)EN-DC</w:t>
      </w:r>
      <w:r>
        <w:tab/>
        <w:t>E-UTRA NR Dual Connectivity (covering E-UTRA connected to EPC or 5GC)</w:t>
      </w:r>
    </w:p>
    <w:p w14:paraId="152C5D7C" w14:textId="77777777" w:rsidR="009732F8" w:rsidRDefault="007B3EFC">
      <w:pPr>
        <w:pStyle w:val="EW"/>
        <w:ind w:left="2126"/>
      </w:pPr>
      <w:r>
        <w:t>NGEN-DC</w:t>
      </w:r>
      <w:r>
        <w:tab/>
        <w:t>E-UTRA NR Dual Connectivity with E-UTRA connected to 5GC</w:t>
      </w:r>
    </w:p>
    <w:p w14:paraId="620B2441" w14:textId="77777777" w:rsidR="009732F8" w:rsidRDefault="007B3EFC">
      <w:pPr>
        <w:pStyle w:val="EW"/>
        <w:ind w:left="2126"/>
      </w:pPr>
      <w:r>
        <w:t>NID</w:t>
      </w:r>
      <w:r>
        <w:tab/>
        <w:t>Network Identifier</w:t>
      </w:r>
    </w:p>
    <w:p w14:paraId="607AB305" w14:textId="77777777" w:rsidR="009732F8" w:rsidRDefault="007B3EFC">
      <w:pPr>
        <w:pStyle w:val="EW"/>
        <w:ind w:left="2126"/>
      </w:pPr>
      <w:r>
        <w:t>NPN</w:t>
      </w:r>
      <w:r>
        <w:tab/>
        <w:t>Non-Public Network</w:t>
      </w:r>
    </w:p>
    <w:p w14:paraId="5E32A5C0" w14:textId="77777777" w:rsidR="009732F8" w:rsidRDefault="007B3EFC">
      <w:pPr>
        <w:pStyle w:val="EW"/>
        <w:ind w:left="2126"/>
        <w:rPr>
          <w:lang w:eastAsia="zh-CN"/>
        </w:rPr>
      </w:pPr>
      <w:r>
        <w:t>NR-DC</w:t>
      </w:r>
      <w:r>
        <w:tab/>
        <w:t>NR-NR Dual Connectivity</w:t>
      </w:r>
    </w:p>
    <w:p w14:paraId="580D95E8" w14:textId="77777777" w:rsidR="009732F8" w:rsidRDefault="007B3EFC">
      <w:pPr>
        <w:pStyle w:val="EW"/>
        <w:ind w:left="2126"/>
      </w:pPr>
      <w:r>
        <w:t>NR/5GC</w:t>
      </w:r>
      <w:r>
        <w:tab/>
        <w:t>NR connected to 5GC</w:t>
      </w:r>
    </w:p>
    <w:p w14:paraId="1C3CD959" w14:textId="77777777" w:rsidR="009732F8" w:rsidRDefault="007B3EFC">
      <w:pPr>
        <w:pStyle w:val="EW"/>
        <w:ind w:left="2126"/>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ind w:left="2126"/>
      </w:pPr>
      <w:r>
        <w:t>NTN</w:t>
      </w:r>
      <w:r>
        <w:tab/>
        <w:t>Non-Terrestrial Network</w:t>
      </w:r>
    </w:p>
    <w:p w14:paraId="520644F2" w14:textId="77777777" w:rsidR="009732F8" w:rsidRDefault="007B3EFC">
      <w:pPr>
        <w:pStyle w:val="EW"/>
        <w:ind w:left="2126"/>
      </w:pPr>
      <w:r>
        <w:t>PCell</w:t>
      </w:r>
      <w:r>
        <w:tab/>
        <w:t>Primary Cell</w:t>
      </w:r>
    </w:p>
    <w:p w14:paraId="558FD62C" w14:textId="77777777" w:rsidR="009732F8" w:rsidRDefault="007B3EFC">
      <w:pPr>
        <w:pStyle w:val="EW"/>
        <w:ind w:left="2126"/>
      </w:pPr>
      <w:r>
        <w:t>PDCP</w:t>
      </w:r>
      <w:r>
        <w:tab/>
        <w:t>Packet Data Convergence Protocol</w:t>
      </w:r>
    </w:p>
    <w:p w14:paraId="0A184329" w14:textId="77777777" w:rsidR="009732F8" w:rsidRDefault="007B3EFC">
      <w:pPr>
        <w:pStyle w:val="EW"/>
        <w:ind w:left="2126"/>
      </w:pPr>
      <w:r>
        <w:t>PDU</w:t>
      </w:r>
      <w:r>
        <w:tab/>
        <w:t>Protocol Data Unit</w:t>
      </w:r>
    </w:p>
    <w:p w14:paraId="5FD521F5" w14:textId="77777777" w:rsidR="009732F8" w:rsidRDefault="007B3EFC">
      <w:pPr>
        <w:pStyle w:val="EW"/>
        <w:ind w:left="2126"/>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ind w:left="2126"/>
        <w:rPr>
          <w:lang w:eastAsia="zh-CN"/>
        </w:rPr>
      </w:pPr>
      <w:r>
        <w:rPr>
          <w:lang w:eastAsia="zh-CN"/>
        </w:rPr>
        <w:t>PEI-O</w:t>
      </w:r>
      <w:r>
        <w:rPr>
          <w:lang w:eastAsia="zh-CN"/>
        </w:rPr>
        <w:tab/>
        <w:t>Paging Early Indication-Occasion</w:t>
      </w:r>
    </w:p>
    <w:p w14:paraId="0FD4D70A" w14:textId="77777777" w:rsidR="009732F8" w:rsidRDefault="007B3EFC">
      <w:pPr>
        <w:pStyle w:val="EW"/>
        <w:ind w:left="2126"/>
      </w:pPr>
      <w:r>
        <w:t>PLMN</w:t>
      </w:r>
      <w:r>
        <w:tab/>
        <w:t>Public Land Mobile Network</w:t>
      </w:r>
    </w:p>
    <w:p w14:paraId="734A4C28" w14:textId="77777777" w:rsidR="009732F8" w:rsidRDefault="007B3EFC">
      <w:pPr>
        <w:pStyle w:val="EW"/>
        <w:ind w:left="2126"/>
      </w:pPr>
      <w:r>
        <w:t>PNI-NPN</w:t>
      </w:r>
      <w:r>
        <w:tab/>
        <w:t>Public Network Integrated Non-Public Network</w:t>
      </w:r>
    </w:p>
    <w:p w14:paraId="04589D36" w14:textId="77777777" w:rsidR="009732F8" w:rsidRDefault="007B3EFC">
      <w:pPr>
        <w:pStyle w:val="EW"/>
        <w:ind w:left="2126"/>
      </w:pPr>
      <w:r>
        <w:t>posSIB</w:t>
      </w:r>
      <w:r>
        <w:tab/>
        <w:t>Positioning SIB</w:t>
      </w:r>
    </w:p>
    <w:p w14:paraId="5693CBB3" w14:textId="77777777" w:rsidR="009732F8" w:rsidRDefault="007B3EFC">
      <w:pPr>
        <w:pStyle w:val="EW"/>
        <w:ind w:left="2126"/>
      </w:pPr>
      <w:r>
        <w:t>PPW</w:t>
      </w:r>
      <w:r>
        <w:tab/>
        <w:t>PRS Processing Window</w:t>
      </w:r>
    </w:p>
    <w:p w14:paraId="7EFA7CDF" w14:textId="77777777" w:rsidR="009732F8" w:rsidRDefault="007B3EFC">
      <w:pPr>
        <w:pStyle w:val="EW"/>
        <w:ind w:left="2126"/>
      </w:pPr>
      <w:r>
        <w:lastRenderedPageBreak/>
        <w:t>PRS</w:t>
      </w:r>
      <w:r>
        <w:tab/>
        <w:t>Positioning Reference Signal</w:t>
      </w:r>
    </w:p>
    <w:p w14:paraId="6A9577F6" w14:textId="77777777" w:rsidR="009732F8" w:rsidRDefault="007B3EFC">
      <w:pPr>
        <w:pStyle w:val="EW"/>
        <w:ind w:left="2126"/>
      </w:pPr>
      <w:r>
        <w:t>PSCell</w:t>
      </w:r>
      <w:r>
        <w:tab/>
        <w:t>Primary SCG Cell</w:t>
      </w:r>
    </w:p>
    <w:p w14:paraId="03280970" w14:textId="77777777" w:rsidR="009732F8" w:rsidRDefault="007B3EFC">
      <w:pPr>
        <w:pStyle w:val="EW"/>
        <w:ind w:left="2126"/>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pPr>
        <w:pStyle w:val="EW"/>
        <w:ind w:left="2126"/>
      </w:pPr>
      <w:r>
        <w:t>PTM</w:t>
      </w:r>
      <w:r>
        <w:tab/>
        <w:t>Point to Multipoint</w:t>
      </w:r>
    </w:p>
    <w:p w14:paraId="3746947F" w14:textId="77777777" w:rsidR="009732F8" w:rsidRDefault="007B3EFC">
      <w:pPr>
        <w:pStyle w:val="EW"/>
        <w:ind w:left="2126"/>
      </w:pPr>
      <w:r>
        <w:t>PTP</w:t>
      </w:r>
      <w:r>
        <w:tab/>
        <w:t>Point to Point</w:t>
      </w:r>
    </w:p>
    <w:p w14:paraId="29BBA3A8" w14:textId="77777777" w:rsidR="009732F8" w:rsidRDefault="007B3EFC">
      <w:pPr>
        <w:pStyle w:val="EW"/>
        <w:ind w:left="2126"/>
      </w:pPr>
      <w:r>
        <w:t>PWS</w:t>
      </w:r>
      <w:r>
        <w:tab/>
        <w:t>Public Warning System</w:t>
      </w:r>
    </w:p>
    <w:p w14:paraId="1E821D81" w14:textId="77777777" w:rsidR="009732F8" w:rsidRDefault="007B3EFC">
      <w:pPr>
        <w:pStyle w:val="EW"/>
        <w:ind w:left="2126"/>
      </w:pPr>
      <w:r>
        <w:t>QoE</w:t>
      </w:r>
      <w:r>
        <w:tab/>
        <w:t>Quality of Experience</w:t>
      </w:r>
    </w:p>
    <w:p w14:paraId="00B29D8E" w14:textId="77777777" w:rsidR="009732F8" w:rsidRDefault="007B3EFC">
      <w:pPr>
        <w:pStyle w:val="EW"/>
        <w:ind w:left="2126"/>
      </w:pPr>
      <w:r>
        <w:t>QoS</w:t>
      </w:r>
      <w:r>
        <w:tab/>
        <w:t>Quality of Service</w:t>
      </w:r>
    </w:p>
    <w:p w14:paraId="5F531332" w14:textId="77777777" w:rsidR="009732F8" w:rsidRDefault="007B3EFC">
      <w:pPr>
        <w:pStyle w:val="EW"/>
        <w:ind w:left="2126"/>
      </w:pPr>
      <w:r>
        <w:t>RAN</w:t>
      </w:r>
      <w:r>
        <w:tab/>
        <w:t>Radio Access Network</w:t>
      </w:r>
    </w:p>
    <w:p w14:paraId="1114515D" w14:textId="77777777" w:rsidR="009732F8" w:rsidRDefault="007B3EFC">
      <w:pPr>
        <w:pStyle w:val="EW"/>
        <w:ind w:left="2126"/>
      </w:pPr>
      <w:r>
        <w:t>RAT</w:t>
      </w:r>
      <w:r>
        <w:tab/>
        <w:t>Radio Access Technology</w:t>
      </w:r>
    </w:p>
    <w:p w14:paraId="538226D0" w14:textId="77777777" w:rsidR="009732F8" w:rsidRDefault="007B3EFC">
      <w:pPr>
        <w:pStyle w:val="EW"/>
        <w:ind w:left="2126"/>
      </w:pPr>
      <w:r>
        <w:t>RLC</w:t>
      </w:r>
      <w:r>
        <w:tab/>
        <w:t>Radio Link Control</w:t>
      </w:r>
    </w:p>
    <w:p w14:paraId="4317E516" w14:textId="77777777" w:rsidR="009732F8" w:rsidRDefault="007B3EFC">
      <w:pPr>
        <w:pStyle w:val="EW"/>
        <w:ind w:left="2126"/>
      </w:pPr>
      <w:r>
        <w:t>RLM</w:t>
      </w:r>
      <w:r>
        <w:tab/>
        <w:t>Radio Link Monitoring</w:t>
      </w:r>
    </w:p>
    <w:p w14:paraId="06BC4993" w14:textId="77777777" w:rsidR="009732F8" w:rsidRDefault="007B3EFC">
      <w:pPr>
        <w:pStyle w:val="EW"/>
        <w:ind w:left="2126"/>
      </w:pPr>
      <w:r>
        <w:t>RMTC</w:t>
      </w:r>
      <w:r>
        <w:tab/>
        <w:t>RSSI Measurement Timing Configuration</w:t>
      </w:r>
    </w:p>
    <w:p w14:paraId="005F31F2" w14:textId="77777777" w:rsidR="009732F8" w:rsidRDefault="007B3EFC">
      <w:pPr>
        <w:pStyle w:val="EW"/>
        <w:ind w:left="2126"/>
      </w:pPr>
      <w:r>
        <w:t>RNA</w:t>
      </w:r>
      <w:r>
        <w:tab/>
        <w:t>RAN-based Notification Area</w:t>
      </w:r>
    </w:p>
    <w:p w14:paraId="5F0BC477" w14:textId="77777777" w:rsidR="009732F8" w:rsidRDefault="007B3EFC">
      <w:pPr>
        <w:pStyle w:val="EW"/>
        <w:ind w:left="2126"/>
      </w:pPr>
      <w:r>
        <w:t>RNTI</w:t>
      </w:r>
      <w:r>
        <w:tab/>
        <w:t>Radio Network Temporary Identifier</w:t>
      </w:r>
    </w:p>
    <w:p w14:paraId="617CE1DF" w14:textId="77777777" w:rsidR="009732F8" w:rsidRDefault="007B3EFC">
      <w:pPr>
        <w:pStyle w:val="EW"/>
        <w:ind w:left="2126"/>
      </w:pPr>
      <w:r>
        <w:t>ROHC</w:t>
      </w:r>
      <w:r>
        <w:tab/>
        <w:t>Robust Header Compression</w:t>
      </w:r>
    </w:p>
    <w:p w14:paraId="0EF20BAB" w14:textId="77777777" w:rsidR="009732F8" w:rsidRDefault="007B3EFC">
      <w:pPr>
        <w:pStyle w:val="EW"/>
        <w:ind w:left="2126"/>
      </w:pPr>
      <w:r>
        <w:t>RPLMN</w:t>
      </w:r>
      <w:r>
        <w:tab/>
        <w:t>Registered Public Land Mobile Network</w:t>
      </w:r>
    </w:p>
    <w:p w14:paraId="76B668EC" w14:textId="77777777" w:rsidR="009732F8" w:rsidRDefault="007B3EFC">
      <w:pPr>
        <w:pStyle w:val="EW"/>
        <w:ind w:left="2126"/>
      </w:pPr>
      <w:r>
        <w:t>RRC</w:t>
      </w:r>
      <w:r>
        <w:tab/>
        <w:t>Radio Resource Control</w:t>
      </w:r>
    </w:p>
    <w:p w14:paraId="4EE422B7" w14:textId="77777777" w:rsidR="009732F8" w:rsidRDefault="007B3EFC">
      <w:pPr>
        <w:pStyle w:val="EW"/>
        <w:ind w:left="2126"/>
      </w:pPr>
      <w:r>
        <w:t>RS</w:t>
      </w:r>
      <w:r>
        <w:tab/>
        <w:t>Reference Signal</w:t>
      </w:r>
    </w:p>
    <w:p w14:paraId="21149F6C" w14:textId="77777777" w:rsidR="009732F8" w:rsidRDefault="007B3EFC">
      <w:pPr>
        <w:pStyle w:val="EW"/>
        <w:ind w:left="2126"/>
      </w:pPr>
      <w:r>
        <w:t>SBAS</w:t>
      </w:r>
      <w:r>
        <w:tab/>
        <w:t>Satellite Based Augmentation System</w:t>
      </w:r>
    </w:p>
    <w:p w14:paraId="2F34BD04" w14:textId="77777777" w:rsidR="009732F8" w:rsidRDefault="007B3EFC">
      <w:pPr>
        <w:pStyle w:val="EW"/>
        <w:ind w:left="2126"/>
      </w:pPr>
      <w:r>
        <w:t>SCell</w:t>
      </w:r>
      <w:r>
        <w:tab/>
        <w:t>Secondary Cell</w:t>
      </w:r>
    </w:p>
    <w:p w14:paraId="15440092" w14:textId="77777777" w:rsidR="009732F8" w:rsidRDefault="007B3EFC">
      <w:pPr>
        <w:pStyle w:val="EW"/>
        <w:ind w:left="2126"/>
      </w:pPr>
      <w:r>
        <w:t>SCG</w:t>
      </w:r>
      <w:r>
        <w:tab/>
        <w:t>Secondary Cell Group</w:t>
      </w:r>
    </w:p>
    <w:p w14:paraId="6CD6AAC4" w14:textId="77777777" w:rsidR="009732F8" w:rsidRDefault="007B3EFC">
      <w:pPr>
        <w:pStyle w:val="EW"/>
        <w:ind w:left="2126"/>
      </w:pPr>
      <w:r>
        <w:t>SCS</w:t>
      </w:r>
      <w:r>
        <w:tab/>
        <w:t>Subcarrier Spacing</w:t>
      </w:r>
    </w:p>
    <w:p w14:paraId="02621738" w14:textId="77777777" w:rsidR="009732F8" w:rsidRDefault="007B3EFC">
      <w:pPr>
        <w:pStyle w:val="EW"/>
        <w:ind w:left="2126"/>
      </w:pPr>
      <w:r>
        <w:t>SD-RSRP</w:t>
      </w:r>
      <w:r>
        <w:tab/>
        <w:t>Sidelink Discovery RSRP</w:t>
      </w:r>
    </w:p>
    <w:p w14:paraId="0821761F" w14:textId="77777777" w:rsidR="009732F8" w:rsidRDefault="007B3EFC">
      <w:pPr>
        <w:pStyle w:val="EW"/>
        <w:ind w:left="2126"/>
      </w:pPr>
      <w:r>
        <w:t>SDT</w:t>
      </w:r>
      <w:r>
        <w:tab/>
        <w:t>Small Data Transmission</w:t>
      </w:r>
    </w:p>
    <w:p w14:paraId="06BD2E47" w14:textId="77777777" w:rsidR="009732F8" w:rsidRDefault="007B3EFC">
      <w:pPr>
        <w:pStyle w:val="EW"/>
        <w:ind w:left="2126"/>
      </w:pPr>
      <w:r>
        <w:t>SFN</w:t>
      </w:r>
      <w:r>
        <w:tab/>
        <w:t>Single Frequency Network</w:t>
      </w:r>
    </w:p>
    <w:p w14:paraId="22A507F1" w14:textId="77777777" w:rsidR="009732F8" w:rsidRDefault="007B3EFC">
      <w:pPr>
        <w:pStyle w:val="EW"/>
        <w:ind w:left="2126"/>
      </w:pPr>
      <w:r>
        <w:t>SFN</w:t>
      </w:r>
      <w:r>
        <w:tab/>
        <w:t>System Frame Number</w:t>
      </w:r>
    </w:p>
    <w:p w14:paraId="302E6EF0" w14:textId="77777777" w:rsidR="009732F8" w:rsidRDefault="007B3EFC">
      <w:pPr>
        <w:pStyle w:val="EW"/>
        <w:ind w:left="2126"/>
      </w:pPr>
      <w:r>
        <w:t>SFTD</w:t>
      </w:r>
      <w:r>
        <w:tab/>
        <w:t>SFN and Frame Timing Difference</w:t>
      </w:r>
    </w:p>
    <w:p w14:paraId="0062BD97" w14:textId="77777777" w:rsidR="009732F8" w:rsidRDefault="007B3EFC">
      <w:pPr>
        <w:pStyle w:val="EW"/>
        <w:ind w:left="2126"/>
        <w:rPr>
          <w:lang w:val="de-DE"/>
        </w:rPr>
      </w:pPr>
      <w:r>
        <w:rPr>
          <w:lang w:val="de-DE"/>
        </w:rPr>
        <w:t>SI</w:t>
      </w:r>
      <w:r>
        <w:rPr>
          <w:lang w:val="de-DE"/>
        </w:rPr>
        <w:tab/>
        <w:t>System Information</w:t>
      </w:r>
    </w:p>
    <w:p w14:paraId="670FF982" w14:textId="77777777" w:rsidR="009732F8" w:rsidRDefault="007B3EFC">
      <w:pPr>
        <w:pStyle w:val="EW"/>
        <w:ind w:left="2126"/>
        <w:rPr>
          <w:lang w:val="de-DE"/>
        </w:rPr>
      </w:pPr>
      <w:r>
        <w:rPr>
          <w:lang w:val="de-DE"/>
        </w:rPr>
        <w:t>SIB</w:t>
      </w:r>
      <w:r>
        <w:rPr>
          <w:lang w:val="de-DE"/>
        </w:rPr>
        <w:tab/>
        <w:t>System Information Block</w:t>
      </w:r>
    </w:p>
    <w:p w14:paraId="6AE3DE25" w14:textId="77777777" w:rsidR="009732F8" w:rsidRDefault="007B3EFC">
      <w:pPr>
        <w:pStyle w:val="EW"/>
        <w:ind w:left="2126"/>
      </w:pPr>
      <w:r>
        <w:t>SL</w:t>
      </w:r>
      <w:r>
        <w:tab/>
        <w:t>Sidelink</w:t>
      </w:r>
    </w:p>
    <w:p w14:paraId="42CE2B93" w14:textId="77777777" w:rsidR="009732F8" w:rsidRDefault="007B3EFC">
      <w:pPr>
        <w:pStyle w:val="EW"/>
        <w:ind w:left="2126"/>
      </w:pPr>
      <w:r>
        <w:t>SL-PRS</w:t>
      </w:r>
      <w:r>
        <w:tab/>
        <w:t>Sidelink Positioning Reference Signal</w:t>
      </w:r>
    </w:p>
    <w:p w14:paraId="7A6A833C" w14:textId="77777777" w:rsidR="009732F8" w:rsidRDefault="007B3EFC">
      <w:pPr>
        <w:pStyle w:val="EW"/>
        <w:ind w:left="2126"/>
      </w:pPr>
      <w:r>
        <w:t>SLSS</w:t>
      </w:r>
      <w:r>
        <w:tab/>
        <w:t>Sidelink Synchronisation Signal</w:t>
      </w:r>
    </w:p>
    <w:p w14:paraId="63399705" w14:textId="77777777" w:rsidR="009732F8" w:rsidRDefault="007B3EFC">
      <w:pPr>
        <w:pStyle w:val="EW"/>
        <w:ind w:left="2126"/>
      </w:pPr>
      <w:r>
        <w:t>SNPN</w:t>
      </w:r>
      <w:r>
        <w:tab/>
        <w:t>Stand-alone Non-Public Network</w:t>
      </w:r>
    </w:p>
    <w:p w14:paraId="33638F55" w14:textId="77777777" w:rsidR="009732F8" w:rsidRDefault="007B3EFC">
      <w:pPr>
        <w:pStyle w:val="EW"/>
        <w:ind w:left="2126"/>
      </w:pPr>
      <w:r>
        <w:t>SpCell</w:t>
      </w:r>
      <w:r>
        <w:tab/>
        <w:t xml:space="preserve">Special </w:t>
      </w:r>
      <w:commentRangeStart w:id="38"/>
      <w:r>
        <w:t>Cell</w:t>
      </w:r>
      <w:commentRangeEnd w:id="38"/>
      <w:r>
        <w:rPr>
          <w:rStyle w:val="CommentReference"/>
        </w:rPr>
        <w:commentReference w:id="38"/>
      </w:r>
    </w:p>
    <w:p w14:paraId="474E6DDB" w14:textId="77777777" w:rsidR="009732F8" w:rsidRDefault="007B3EFC">
      <w:pPr>
        <w:pStyle w:val="EW"/>
        <w:ind w:left="2126"/>
      </w:pPr>
      <w:r>
        <w:t>SRAP</w:t>
      </w:r>
      <w:r>
        <w:tab/>
        <w:t>Sidelink Relay Adaptation Protocol</w:t>
      </w:r>
    </w:p>
    <w:p w14:paraId="26D94B11" w14:textId="77777777" w:rsidR="009732F8" w:rsidRDefault="007B3EFC">
      <w:pPr>
        <w:pStyle w:val="EW"/>
        <w:ind w:left="2126"/>
      </w:pPr>
      <w:r>
        <w:t>SRB</w:t>
      </w:r>
      <w:r>
        <w:tab/>
        <w:t>Signalling Radio Bearer</w:t>
      </w:r>
    </w:p>
    <w:p w14:paraId="7921A337" w14:textId="77777777" w:rsidR="009732F8" w:rsidRDefault="007B3EFC">
      <w:pPr>
        <w:pStyle w:val="EW"/>
        <w:ind w:left="2126"/>
      </w:pPr>
      <w:r>
        <w:t>SRS</w:t>
      </w:r>
      <w:r>
        <w:tab/>
        <w:t>Sounding Reference Signal</w:t>
      </w:r>
    </w:p>
    <w:p w14:paraId="1A7F5F3B" w14:textId="77777777" w:rsidR="009732F8" w:rsidRDefault="007B3EFC">
      <w:pPr>
        <w:pStyle w:val="EW"/>
        <w:ind w:left="2126"/>
      </w:pPr>
      <w:r>
        <w:t>SSB</w:t>
      </w:r>
      <w:r>
        <w:tab/>
        <w:t>Synchronization Signal Block</w:t>
      </w:r>
    </w:p>
    <w:p w14:paraId="237523CA" w14:textId="77777777" w:rsidR="009732F8" w:rsidRDefault="007B3EFC">
      <w:pPr>
        <w:pStyle w:val="EW"/>
        <w:ind w:left="2126"/>
      </w:pPr>
      <w:r>
        <w:t>TAG</w:t>
      </w:r>
      <w:r>
        <w:tab/>
        <w:t>Timing Advance Group</w:t>
      </w:r>
    </w:p>
    <w:p w14:paraId="5FEACF8D" w14:textId="77777777" w:rsidR="009732F8" w:rsidRDefault="007B3EFC">
      <w:pPr>
        <w:pStyle w:val="EW"/>
        <w:ind w:left="2126"/>
      </w:pPr>
      <w:r>
        <w:t>TDCP</w:t>
      </w:r>
      <w:r>
        <w:tab/>
        <w:t>Time Domain Channel Property</w:t>
      </w:r>
    </w:p>
    <w:p w14:paraId="4E2945E3" w14:textId="77777777" w:rsidR="009732F8" w:rsidRDefault="007B3EFC">
      <w:pPr>
        <w:pStyle w:val="EW"/>
        <w:ind w:left="2126"/>
      </w:pPr>
      <w:r>
        <w:t>TDD</w:t>
      </w:r>
      <w:r>
        <w:tab/>
        <w:t>Time Division Duplex</w:t>
      </w:r>
    </w:p>
    <w:p w14:paraId="206B045C" w14:textId="77777777" w:rsidR="009732F8" w:rsidRDefault="007B3EFC">
      <w:pPr>
        <w:pStyle w:val="EW"/>
        <w:ind w:left="2126"/>
      </w:pPr>
      <w:r>
        <w:t>TEG</w:t>
      </w:r>
      <w:r>
        <w:tab/>
        <w:t>Timing Error Group</w:t>
      </w:r>
    </w:p>
    <w:p w14:paraId="449310AB" w14:textId="77777777" w:rsidR="009732F8" w:rsidRDefault="007B3EFC">
      <w:pPr>
        <w:pStyle w:val="EW"/>
        <w:ind w:left="2126"/>
      </w:pPr>
      <w:r>
        <w:t>TM</w:t>
      </w:r>
      <w:r>
        <w:tab/>
        <w:t>Transparent Mode</w:t>
      </w:r>
    </w:p>
    <w:p w14:paraId="58F34264" w14:textId="77777777" w:rsidR="009732F8" w:rsidRDefault="007B3EFC">
      <w:pPr>
        <w:pStyle w:val="EW"/>
        <w:ind w:left="2126"/>
      </w:pPr>
      <w:r>
        <w:t>TMGI</w:t>
      </w:r>
      <w:r>
        <w:tab/>
        <w:t>Temporary Mobile Group Identity</w:t>
      </w:r>
    </w:p>
    <w:p w14:paraId="0746E11B" w14:textId="77777777" w:rsidR="009732F8" w:rsidRDefault="007B3EFC">
      <w:pPr>
        <w:pStyle w:val="EW"/>
        <w:ind w:left="2126"/>
      </w:pPr>
      <w:r>
        <w:t>TN</w:t>
      </w:r>
      <w:r>
        <w:tab/>
        <w:t>Terrestrial Network</w:t>
      </w:r>
    </w:p>
    <w:p w14:paraId="45367611" w14:textId="77777777" w:rsidR="009732F8" w:rsidRDefault="007B3EFC">
      <w:pPr>
        <w:pStyle w:val="EW"/>
        <w:ind w:left="2126"/>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ind w:left="2126"/>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ind w:left="2126"/>
      </w:pPr>
      <w:r>
        <w:t>UDC</w:t>
      </w:r>
      <w:r>
        <w:tab/>
        <w:t>Uplink Data Compression</w:t>
      </w:r>
    </w:p>
    <w:p w14:paraId="0BC3B033" w14:textId="77777777" w:rsidR="009732F8" w:rsidRDefault="007B3EFC">
      <w:pPr>
        <w:pStyle w:val="EW"/>
        <w:ind w:left="2126"/>
      </w:pPr>
      <w:r>
        <w:t>UE</w:t>
      </w:r>
      <w:r>
        <w:tab/>
        <w:t>User Equipment</w:t>
      </w:r>
    </w:p>
    <w:p w14:paraId="6D4B51AB" w14:textId="77777777" w:rsidR="009732F8" w:rsidRDefault="007B3EFC">
      <w:pPr>
        <w:pStyle w:val="EW"/>
        <w:ind w:left="2126"/>
      </w:pPr>
      <w:r>
        <w:t>UL</w:t>
      </w:r>
      <w:r>
        <w:tab/>
        <w:t>Uplink</w:t>
      </w:r>
    </w:p>
    <w:p w14:paraId="7D88EF59" w14:textId="77777777" w:rsidR="009732F8" w:rsidRDefault="007B3EFC">
      <w:pPr>
        <w:pStyle w:val="EW"/>
        <w:ind w:left="2126"/>
      </w:pPr>
      <w:r>
        <w:t>UM</w:t>
      </w:r>
      <w:r>
        <w:tab/>
        <w:t>Unacknowledged Mode</w:t>
      </w:r>
    </w:p>
    <w:p w14:paraId="09532EA2" w14:textId="77777777" w:rsidR="009732F8" w:rsidRDefault="007B3EFC">
      <w:pPr>
        <w:pStyle w:val="EW"/>
        <w:ind w:left="2126"/>
      </w:pPr>
      <w:r>
        <w:t>UP</w:t>
      </w:r>
      <w:r>
        <w:tab/>
        <w:t>User Plane</w:t>
      </w:r>
    </w:p>
    <w:p w14:paraId="5730B5B9" w14:textId="77777777" w:rsidR="009732F8" w:rsidRDefault="007B3EFC">
      <w:pPr>
        <w:pStyle w:val="EW"/>
        <w:ind w:left="2126"/>
      </w:pPr>
      <w:r>
        <w:rPr>
          <w:lang w:eastAsia="zh-CN"/>
        </w:rPr>
        <w:t>VR</w:t>
      </w:r>
      <w:r>
        <w:rPr>
          <w:rFonts w:eastAsiaTheme="minorEastAsia"/>
          <w:lang w:eastAsia="zh-CN"/>
        </w:rPr>
        <w:tab/>
        <w:t>Virtual Reality</w:t>
      </w:r>
    </w:p>
    <w:p w14:paraId="02B84EE1" w14:textId="77777777" w:rsidR="009732F8" w:rsidRDefault="007B3EFC">
      <w:pPr>
        <w:pStyle w:val="EW"/>
        <w:ind w:left="2126"/>
      </w:pPr>
      <w:r>
        <w:t>XR</w:t>
      </w:r>
      <w:r>
        <w:tab/>
        <w:t>eXtended Reality</w:t>
      </w:r>
    </w:p>
    <w:p w14:paraId="73B6CAF4" w14:textId="77777777" w:rsidR="009732F8" w:rsidRDefault="009732F8">
      <w:pPr>
        <w:pStyle w:val="EW"/>
        <w:ind w:left="2126"/>
      </w:pPr>
    </w:p>
    <w:p w14:paraId="4694DBD8" w14:textId="77777777" w:rsidR="009732F8" w:rsidRDefault="007B3EFC">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ind w:left="992"/>
      </w:pPr>
      <w:r>
        <w:t>-</w:t>
      </w:r>
      <w:r>
        <w:tab/>
        <w:t>clause 4.2 describes the RRC protocol model;</w:t>
      </w:r>
    </w:p>
    <w:p w14:paraId="25484859" w14:textId="77777777" w:rsidR="009732F8" w:rsidRDefault="007B3EFC">
      <w:pPr>
        <w:pStyle w:val="B1"/>
        <w:ind w:left="992"/>
      </w:pPr>
      <w:r>
        <w:t>-</w:t>
      </w:r>
      <w:r>
        <w:tab/>
        <w:t>clause 4.3 specifies the services provided to upper layers as well as the services expected from lower layers;</w:t>
      </w:r>
    </w:p>
    <w:p w14:paraId="610C4F1A" w14:textId="77777777" w:rsidR="009732F8" w:rsidRDefault="007B3EFC">
      <w:pPr>
        <w:pStyle w:val="B1"/>
        <w:ind w:left="992"/>
      </w:pPr>
      <w:r>
        <w:t>-</w:t>
      </w:r>
      <w:r>
        <w:tab/>
        <w:t>clause 4.4 lists the RRC functions;</w:t>
      </w:r>
    </w:p>
    <w:p w14:paraId="3043914E" w14:textId="77777777" w:rsidR="009732F8" w:rsidRDefault="007B3EFC">
      <w:pPr>
        <w:pStyle w:val="B1"/>
        <w:ind w:left="992"/>
      </w:pPr>
      <w:r>
        <w:t>-</w:t>
      </w:r>
      <w:r>
        <w:tab/>
        <w:t>clause 5 specifies RRC procedures, including UE state transitions;</w:t>
      </w:r>
    </w:p>
    <w:p w14:paraId="2B2A36A7" w14:textId="77777777" w:rsidR="009732F8" w:rsidRDefault="007B3EFC">
      <w:pPr>
        <w:pStyle w:val="B1"/>
        <w:ind w:left="992"/>
      </w:pPr>
      <w:r>
        <w:t>-</w:t>
      </w:r>
      <w:r>
        <w:tab/>
        <w:t>clause 6 specifies the RRC messages in ASN.1 and description;</w:t>
      </w:r>
    </w:p>
    <w:p w14:paraId="0D7F6BEE" w14:textId="77777777" w:rsidR="009732F8" w:rsidRDefault="007B3EFC">
      <w:pPr>
        <w:pStyle w:val="B1"/>
        <w:ind w:left="992"/>
      </w:pPr>
      <w:r>
        <w:t>-</w:t>
      </w:r>
      <w:r>
        <w:tab/>
        <w:t>clause 7 specifies the variables (including protocol timers and constants) and counters to be used by the UE;</w:t>
      </w:r>
    </w:p>
    <w:p w14:paraId="6C5C32F8" w14:textId="77777777" w:rsidR="009732F8" w:rsidRDefault="007B3EFC">
      <w:pPr>
        <w:pStyle w:val="B1"/>
        <w:ind w:left="992"/>
      </w:pPr>
      <w:r>
        <w:t>-</w:t>
      </w:r>
      <w:r>
        <w:tab/>
        <w:t>clause 8 specifies the encoding of the RRC messages;</w:t>
      </w:r>
    </w:p>
    <w:p w14:paraId="281C4610" w14:textId="77777777" w:rsidR="009732F8" w:rsidRDefault="007B3EFC">
      <w:pPr>
        <w:pStyle w:val="B1"/>
        <w:ind w:left="992"/>
      </w:pPr>
      <w:r>
        <w:t>-</w:t>
      </w:r>
      <w:r>
        <w:tab/>
        <w:t>clause 9 specifies the specified and default radio configurations;</w:t>
      </w:r>
    </w:p>
    <w:p w14:paraId="5FB891ED" w14:textId="77777777" w:rsidR="009732F8" w:rsidRDefault="007B3EFC">
      <w:pPr>
        <w:pStyle w:val="B1"/>
        <w:ind w:left="992"/>
      </w:pPr>
      <w:r>
        <w:t>-</w:t>
      </w:r>
      <w:r>
        <w:tab/>
        <w:t>clause 10 specifies generic error handling;</w:t>
      </w:r>
    </w:p>
    <w:p w14:paraId="46C32131" w14:textId="77777777" w:rsidR="009732F8" w:rsidRDefault="007B3EFC">
      <w:pPr>
        <w:pStyle w:val="B1"/>
        <w:ind w:left="992"/>
      </w:pPr>
      <w:r>
        <w:t>-</w:t>
      </w:r>
      <w:r>
        <w:tab/>
        <w:t>clause 11 specifies the RRC messages transferred across network nodes;</w:t>
      </w:r>
    </w:p>
    <w:p w14:paraId="46DD2473" w14:textId="77777777" w:rsidR="009732F8" w:rsidRDefault="007B3EFC">
      <w:pPr>
        <w:pStyle w:val="B1"/>
        <w:ind w:left="992"/>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ind w:left="992"/>
      </w:pPr>
      <w:r>
        <w:rPr>
          <w:b/>
          <w:bCs/>
        </w:rPr>
        <w:t>-</w:t>
      </w:r>
      <w:r>
        <w:rPr>
          <w:b/>
          <w:bCs/>
        </w:rPr>
        <w:tab/>
        <w:t>RRC_IDLE</w:t>
      </w:r>
      <w:r>
        <w:t>:</w:t>
      </w:r>
    </w:p>
    <w:p w14:paraId="4785078F" w14:textId="77777777" w:rsidR="009732F8" w:rsidRDefault="007B3EFC">
      <w:pPr>
        <w:pStyle w:val="B2"/>
        <w:ind w:left="992"/>
      </w:pPr>
      <w:r>
        <w:t>-</w:t>
      </w:r>
      <w:r>
        <w:tab/>
        <w:t>A UE specific DRX may be configured by upper layers;</w:t>
      </w:r>
    </w:p>
    <w:p w14:paraId="557FC167" w14:textId="77777777" w:rsidR="009732F8" w:rsidRDefault="007B3EFC">
      <w:pPr>
        <w:pStyle w:val="B2"/>
        <w:ind w:left="992"/>
      </w:pPr>
      <w:r>
        <w:t>-</w:t>
      </w:r>
      <w:r>
        <w:tab/>
        <w:t>At lower layers, the UE may be configured with a DRX for PTM transmission of MBS broadcast;</w:t>
      </w:r>
    </w:p>
    <w:p w14:paraId="212B7F0F" w14:textId="77777777" w:rsidR="009732F8" w:rsidRDefault="007B3EFC">
      <w:pPr>
        <w:pStyle w:val="B2"/>
        <w:ind w:left="992"/>
      </w:pPr>
      <w:r>
        <w:t>-</w:t>
      </w:r>
      <w:r>
        <w:tab/>
        <w:t>UE controlled mobility based on network configuration;</w:t>
      </w:r>
    </w:p>
    <w:p w14:paraId="1CB638D8" w14:textId="77777777" w:rsidR="009732F8" w:rsidRDefault="007B3EFC">
      <w:pPr>
        <w:pStyle w:val="B2"/>
        <w:ind w:left="992"/>
      </w:pPr>
      <w:r>
        <w:t>-</w:t>
      </w:r>
      <w:r>
        <w:tab/>
        <w:t>The UE:</w:t>
      </w:r>
    </w:p>
    <w:p w14:paraId="15AF7A82" w14:textId="77777777" w:rsidR="009732F8" w:rsidRDefault="007B3EFC">
      <w:pPr>
        <w:pStyle w:val="B3"/>
        <w:ind w:left="992"/>
      </w:pPr>
      <w:r>
        <w:t>-</w:t>
      </w:r>
      <w:r>
        <w:tab/>
        <w:t>Monitors Short Messages transmitted with P-RNTI over DCI (see clause 6.5);</w:t>
      </w:r>
    </w:p>
    <w:p w14:paraId="07FB7E02" w14:textId="77777777" w:rsidR="009732F8" w:rsidRDefault="007B3EFC">
      <w:pPr>
        <w:pStyle w:val="B3"/>
        <w:ind w:left="992"/>
      </w:pPr>
      <w:r>
        <w:t>-</w:t>
      </w:r>
      <w:r>
        <w:tab/>
        <w:t>Monitors a Paging channel for CN paging using 5G-S-TMSI, except if the UE is acting as a L2 U2N Remote UE;</w:t>
      </w:r>
    </w:p>
    <w:p w14:paraId="561DCFB8" w14:textId="77777777" w:rsidR="009732F8" w:rsidRDefault="007B3EFC">
      <w:pPr>
        <w:pStyle w:val="B3"/>
        <w:ind w:left="992"/>
      </w:pPr>
      <w:r>
        <w:t>-</w:t>
      </w:r>
      <w:r>
        <w:tab/>
        <w:t>If configured by upper layers for MBS multicast reception, monitors a Paging channel for CN paging using TMGI;</w:t>
      </w:r>
    </w:p>
    <w:p w14:paraId="50B69A23" w14:textId="77777777" w:rsidR="009732F8" w:rsidRDefault="007B3EFC">
      <w:pPr>
        <w:pStyle w:val="B3"/>
        <w:ind w:left="992"/>
      </w:pPr>
      <w:r>
        <w:t>-</w:t>
      </w:r>
      <w:r>
        <w:tab/>
        <w:t>Performs neighbouring cell measurements and cell (re-)selection;</w:t>
      </w:r>
    </w:p>
    <w:p w14:paraId="084417D2" w14:textId="77777777" w:rsidR="009732F8" w:rsidRDefault="007B3EFC">
      <w:pPr>
        <w:pStyle w:val="B3"/>
        <w:ind w:left="992"/>
      </w:pPr>
      <w:r>
        <w:t>-</w:t>
      </w:r>
      <w:r>
        <w:tab/>
        <w:t>Acquires system information and can send SI request (if configured);</w:t>
      </w:r>
    </w:p>
    <w:p w14:paraId="3752845E" w14:textId="77777777" w:rsidR="009732F8" w:rsidRDefault="007B3EFC">
      <w:pPr>
        <w:pStyle w:val="B3"/>
        <w:ind w:left="992"/>
      </w:pPr>
      <w:r>
        <w:t>-</w:t>
      </w:r>
      <w:r>
        <w:tab/>
        <w:t>Performs logging of available measurements together with location and time for logged measurement configured UEs;</w:t>
      </w:r>
    </w:p>
    <w:p w14:paraId="73ACE303" w14:textId="77777777" w:rsidR="009732F8" w:rsidRDefault="007B3EFC">
      <w:pPr>
        <w:pStyle w:val="B3"/>
        <w:ind w:left="992"/>
      </w:pPr>
      <w:r>
        <w:t>-</w:t>
      </w:r>
      <w:r>
        <w:tab/>
        <w:t>Performs idle/inactive measurements for idle/inactive measurement configured UEs;</w:t>
      </w:r>
    </w:p>
    <w:p w14:paraId="4A8DD443" w14:textId="77777777" w:rsidR="009732F8" w:rsidRDefault="007B3EFC">
      <w:pPr>
        <w:pStyle w:val="B3"/>
        <w:ind w:left="992"/>
      </w:pPr>
      <w:r>
        <w:t>-</w:t>
      </w:r>
      <w:r>
        <w:tab/>
        <w:t>If configured by upper layers for MBS broadcast reception, acquires MCCH change notification and MBS broadcast control information and data.</w:t>
      </w:r>
    </w:p>
    <w:p w14:paraId="3E14F704" w14:textId="77777777" w:rsidR="009732F8" w:rsidRDefault="007B3EFC">
      <w:pPr>
        <w:pStyle w:val="B1"/>
        <w:ind w:left="992"/>
      </w:pPr>
      <w:r>
        <w:rPr>
          <w:b/>
          <w:bCs/>
        </w:rPr>
        <w:lastRenderedPageBreak/>
        <w:t>-</w:t>
      </w:r>
      <w:r>
        <w:rPr>
          <w:b/>
          <w:bCs/>
        </w:rPr>
        <w:tab/>
        <w:t>RRC_INACTIVE</w:t>
      </w:r>
      <w:r>
        <w:t>:</w:t>
      </w:r>
    </w:p>
    <w:p w14:paraId="455524C7" w14:textId="77777777" w:rsidR="009732F8" w:rsidRDefault="007B3EFC">
      <w:pPr>
        <w:pStyle w:val="B2"/>
        <w:ind w:left="992"/>
      </w:pPr>
      <w:r>
        <w:t>-</w:t>
      </w:r>
      <w:r>
        <w:tab/>
        <w:t>A UE specific DRX may be configured by upper layers or by RRC layer;</w:t>
      </w:r>
    </w:p>
    <w:p w14:paraId="6E70B557" w14:textId="77777777" w:rsidR="009732F8" w:rsidRDefault="007B3EFC">
      <w:pPr>
        <w:pStyle w:val="B2"/>
        <w:ind w:left="992"/>
      </w:pPr>
      <w:r>
        <w:t>-</w:t>
      </w:r>
      <w:r>
        <w:tab/>
        <w:t>At lower layers, the UE may be configured with a DRX for PTM transmission of MBS broadcast and/or a DRX for PTM transmission of MBS multicast;</w:t>
      </w:r>
    </w:p>
    <w:p w14:paraId="74E9BCA5" w14:textId="77777777" w:rsidR="009732F8" w:rsidRDefault="007B3EFC">
      <w:pPr>
        <w:pStyle w:val="B2"/>
        <w:ind w:left="992"/>
      </w:pPr>
      <w:r>
        <w:t>-</w:t>
      </w:r>
      <w:r>
        <w:tab/>
        <w:t>UE controlled mobility based on network configuration;</w:t>
      </w:r>
    </w:p>
    <w:p w14:paraId="45F6F177" w14:textId="77777777" w:rsidR="009732F8" w:rsidRDefault="007B3EFC">
      <w:pPr>
        <w:pStyle w:val="B2"/>
        <w:ind w:left="992"/>
      </w:pPr>
      <w:r>
        <w:t>-</w:t>
      </w:r>
      <w:r>
        <w:tab/>
        <w:t>The UE stores the UE Inactive AS context;</w:t>
      </w:r>
    </w:p>
    <w:p w14:paraId="2D9A2EE2" w14:textId="77777777" w:rsidR="009732F8" w:rsidRDefault="007B3EFC">
      <w:pPr>
        <w:pStyle w:val="B2"/>
        <w:ind w:left="992"/>
      </w:pPr>
      <w:r>
        <w:t>-</w:t>
      </w:r>
      <w:r>
        <w:tab/>
        <w:t>A RAN-based notification area is configured by RRC layer;</w:t>
      </w:r>
    </w:p>
    <w:p w14:paraId="0F0566FA" w14:textId="77777777" w:rsidR="009732F8" w:rsidRDefault="007B3EFC">
      <w:pPr>
        <w:pStyle w:val="B2"/>
        <w:ind w:left="992"/>
      </w:pPr>
      <w:r>
        <w:t>-</w:t>
      </w:r>
      <w:r>
        <w:tab/>
        <w:t>Transfer of unicast data and/or signalling to/from UE over radio bearers configured for SDT.</w:t>
      </w:r>
    </w:p>
    <w:p w14:paraId="5D4C3440" w14:textId="77777777" w:rsidR="009732F8" w:rsidRDefault="007B3EFC">
      <w:pPr>
        <w:pStyle w:val="B2"/>
        <w:ind w:left="992"/>
      </w:pPr>
      <w:r>
        <w:t>-</w:t>
      </w:r>
      <w:r>
        <w:tab/>
        <w:t>The UE:</w:t>
      </w:r>
    </w:p>
    <w:p w14:paraId="4F7D5444" w14:textId="77777777" w:rsidR="009732F8" w:rsidRDefault="007B3EFC">
      <w:pPr>
        <w:pStyle w:val="B3"/>
        <w:ind w:left="992"/>
      </w:pPr>
      <w:r>
        <w:t>-</w:t>
      </w:r>
      <w:r>
        <w:tab/>
        <w:t>Monitors Short Messages transmitted with P-RNTI over DCI (see clause 6.5);</w:t>
      </w:r>
    </w:p>
    <w:p w14:paraId="16168674" w14:textId="77777777" w:rsidR="009732F8" w:rsidRDefault="007B3EFC">
      <w:pPr>
        <w:pStyle w:val="B3"/>
        <w:ind w:left="992"/>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pPr>
        <w:pStyle w:val="B3"/>
        <w:ind w:left="992"/>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ind w:left="992"/>
      </w:pPr>
      <w:r>
        <w:t>-</w:t>
      </w:r>
      <w:r>
        <w:tab/>
        <w:t>If configured by upper layers for MBS multicast reception, while T319a is not running, monitors a Paging channel for paging using TMGI;</w:t>
      </w:r>
    </w:p>
    <w:p w14:paraId="0F209F33" w14:textId="77777777" w:rsidR="009732F8" w:rsidRDefault="007B3EFC">
      <w:pPr>
        <w:pStyle w:val="B3"/>
        <w:ind w:left="992"/>
      </w:pPr>
      <w:r>
        <w:t>-</w:t>
      </w:r>
      <w:r>
        <w:tab/>
        <w:t>Performs neighbouring cell measurements and cell (re-)selection;</w:t>
      </w:r>
    </w:p>
    <w:p w14:paraId="71882FAF" w14:textId="77777777" w:rsidR="009732F8" w:rsidRDefault="007B3EFC">
      <w:pPr>
        <w:pStyle w:val="B3"/>
        <w:ind w:left="992"/>
      </w:pPr>
      <w:r>
        <w:t>-</w:t>
      </w:r>
      <w:r>
        <w:tab/>
        <w:t>Performs RAN-based notification area updates periodically and when moving outside the configured RAN-based notification area;</w:t>
      </w:r>
    </w:p>
    <w:p w14:paraId="109A31B6" w14:textId="77777777" w:rsidR="009732F8" w:rsidRDefault="007B3EFC">
      <w:pPr>
        <w:pStyle w:val="B3"/>
        <w:ind w:left="992"/>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ind w:left="992"/>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ind w:left="992"/>
      </w:pPr>
      <w:r>
        <w:t>-</w:t>
      </w:r>
      <w:r>
        <w:tab/>
        <w:t>While SDT procedure is not ongoing, performs idle/inactive measurements for idle/inactive measurement configured UEs;</w:t>
      </w:r>
    </w:p>
    <w:p w14:paraId="13990A9B" w14:textId="77777777" w:rsidR="009732F8" w:rsidRDefault="007B3EFC">
      <w:pPr>
        <w:pStyle w:val="B3"/>
        <w:ind w:left="992"/>
      </w:pPr>
      <w:r>
        <w:t>-</w:t>
      </w:r>
      <w:r>
        <w:tab/>
        <w:t>If configured by upper layers for MBS broadcast reception, acquires MCCH change notification and MBS broadcast control information and data;</w:t>
      </w:r>
    </w:p>
    <w:p w14:paraId="7138885D" w14:textId="77777777" w:rsidR="009732F8" w:rsidRDefault="007B3EFC">
      <w:pPr>
        <w:pStyle w:val="B3"/>
        <w:ind w:left="992"/>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pPr>
        <w:pStyle w:val="B3"/>
        <w:ind w:left="992"/>
      </w:pPr>
      <w:r>
        <w:t>-</w:t>
      </w:r>
      <w:r>
        <w:tab/>
        <w:t>Transmits SRS for Positioning.</w:t>
      </w:r>
    </w:p>
    <w:p w14:paraId="64C7EE52" w14:textId="77777777" w:rsidR="009732F8" w:rsidRDefault="007B3EFC">
      <w:pPr>
        <w:pStyle w:val="B1"/>
        <w:ind w:left="992"/>
        <w:rPr>
          <w:b/>
          <w:bCs/>
        </w:rPr>
      </w:pPr>
      <w:r>
        <w:rPr>
          <w:b/>
          <w:bCs/>
        </w:rPr>
        <w:t>-</w:t>
      </w:r>
      <w:r>
        <w:rPr>
          <w:b/>
          <w:bCs/>
        </w:rPr>
        <w:tab/>
        <w:t>RRC_CONNECTED:</w:t>
      </w:r>
    </w:p>
    <w:p w14:paraId="650EB127" w14:textId="77777777" w:rsidR="009732F8" w:rsidRDefault="007B3EFC">
      <w:pPr>
        <w:pStyle w:val="B2"/>
        <w:ind w:left="992"/>
      </w:pPr>
      <w:r>
        <w:t>-</w:t>
      </w:r>
      <w:r>
        <w:tab/>
        <w:t>The UE stores the AS context;</w:t>
      </w:r>
    </w:p>
    <w:p w14:paraId="7FAF1E8C" w14:textId="77777777" w:rsidR="009732F8" w:rsidRDefault="007B3EFC">
      <w:pPr>
        <w:pStyle w:val="B2"/>
        <w:ind w:left="992"/>
      </w:pPr>
      <w:r>
        <w:t>-</w:t>
      </w:r>
      <w:r>
        <w:tab/>
        <w:t>Transfer of unicast data to/from UE;</w:t>
      </w:r>
    </w:p>
    <w:p w14:paraId="7C33EAF3" w14:textId="77777777" w:rsidR="009732F8" w:rsidRDefault="007B3EFC">
      <w:pPr>
        <w:pStyle w:val="B2"/>
        <w:ind w:left="992"/>
      </w:pPr>
      <w:r>
        <w:t>-</w:t>
      </w:r>
      <w:r>
        <w:tab/>
        <w:t>Transfer of MBS multicast data to UE;</w:t>
      </w:r>
    </w:p>
    <w:p w14:paraId="6EC9637C" w14:textId="77777777" w:rsidR="009732F8" w:rsidRDefault="007B3EFC">
      <w:pPr>
        <w:pStyle w:val="B2"/>
        <w:ind w:left="992"/>
      </w:pPr>
      <w:r>
        <w:t>-</w:t>
      </w:r>
      <w:r>
        <w:tab/>
        <w:t>At lower layers, the UE may be configured with a UE specific DRX;</w:t>
      </w:r>
    </w:p>
    <w:p w14:paraId="3EFA8BF3" w14:textId="77777777" w:rsidR="009732F8" w:rsidRDefault="007B3EFC">
      <w:pPr>
        <w:pStyle w:val="B2"/>
        <w:ind w:left="99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ind w:left="992"/>
      </w:pPr>
      <w:r>
        <w:t>-</w:t>
      </w:r>
      <w:r>
        <w:tab/>
        <w:t>At lower layers, the UE may be configured with a cell specific cell DTX/DRX;</w:t>
      </w:r>
      <w:bookmarkEnd w:id="49"/>
    </w:p>
    <w:p w14:paraId="6CC1236E" w14:textId="77777777" w:rsidR="009732F8" w:rsidRDefault="007B3EFC">
      <w:pPr>
        <w:pStyle w:val="B2"/>
        <w:ind w:left="992"/>
      </w:pPr>
      <w:r>
        <w:t>-</w:t>
      </w:r>
      <w:r>
        <w:tab/>
        <w:t>For UEs supporting CA, use of one or more SCells, aggregated with the SpCell, for increased bandwidth;</w:t>
      </w:r>
    </w:p>
    <w:p w14:paraId="487921EE" w14:textId="77777777" w:rsidR="009732F8" w:rsidRDefault="007B3EFC">
      <w:pPr>
        <w:pStyle w:val="B2"/>
        <w:ind w:left="992"/>
      </w:pPr>
      <w:r>
        <w:t>-</w:t>
      </w:r>
      <w:r>
        <w:tab/>
        <w:t>For UEs supporting DC, use of one SCG, aggregated with the MCG, for increased bandwidth;</w:t>
      </w:r>
    </w:p>
    <w:p w14:paraId="6A1781BF" w14:textId="77777777" w:rsidR="009732F8" w:rsidRDefault="007B3EFC">
      <w:pPr>
        <w:pStyle w:val="B2"/>
        <w:ind w:left="992"/>
      </w:pPr>
      <w:r>
        <w:lastRenderedPageBreak/>
        <w:t>-</w:t>
      </w:r>
      <w:r>
        <w:tab/>
        <w:t>Network controlled mobility within NR, to/from E-UTRA, and to UTRA-FDD;</w:t>
      </w:r>
    </w:p>
    <w:p w14:paraId="22D977DF" w14:textId="77777777" w:rsidR="009732F8" w:rsidRDefault="007B3EFC">
      <w:pPr>
        <w:pStyle w:val="B2"/>
        <w:ind w:left="99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pPr>
        <w:pStyle w:val="B2"/>
        <w:ind w:left="992"/>
      </w:pPr>
      <w:r>
        <w:t>-</w:t>
      </w:r>
      <w:r>
        <w:tab/>
        <w:t>The UE:</w:t>
      </w:r>
    </w:p>
    <w:p w14:paraId="79CEC6BA" w14:textId="77777777" w:rsidR="009732F8" w:rsidRDefault="007B3EFC">
      <w:pPr>
        <w:pStyle w:val="B3"/>
        <w:ind w:left="992"/>
      </w:pPr>
      <w:r>
        <w:t>-</w:t>
      </w:r>
      <w:r>
        <w:tab/>
        <w:t>Monitors Short Messages transmitted with P-RNTI over DCI (see clause 6.5), if configured;</w:t>
      </w:r>
    </w:p>
    <w:p w14:paraId="0CAAB9B2" w14:textId="77777777" w:rsidR="009732F8" w:rsidRDefault="007B3EFC">
      <w:pPr>
        <w:pStyle w:val="B3"/>
        <w:ind w:left="992"/>
      </w:pPr>
      <w:r>
        <w:t>-</w:t>
      </w:r>
      <w:r>
        <w:tab/>
        <w:t>Monitors control channels associated with the shared data channel to determine if data is scheduled for it;</w:t>
      </w:r>
    </w:p>
    <w:p w14:paraId="0CA29957" w14:textId="77777777" w:rsidR="009732F8" w:rsidRDefault="007B3EFC">
      <w:pPr>
        <w:pStyle w:val="B3"/>
        <w:ind w:left="992"/>
      </w:pPr>
      <w:r>
        <w:t>-</w:t>
      </w:r>
      <w:r>
        <w:tab/>
        <w:t>Provides channel quality and feedback information;</w:t>
      </w:r>
    </w:p>
    <w:p w14:paraId="54E15082" w14:textId="77777777" w:rsidR="009732F8" w:rsidRDefault="007B3EFC">
      <w:pPr>
        <w:pStyle w:val="B3"/>
        <w:ind w:left="992"/>
      </w:pPr>
      <w:r>
        <w:t>-</w:t>
      </w:r>
      <w:r>
        <w:tab/>
        <w:t>Performs neighbouring cell measurements and measurement reporting;</w:t>
      </w:r>
    </w:p>
    <w:p w14:paraId="62DA6404" w14:textId="77777777" w:rsidR="009732F8" w:rsidRDefault="007B3EFC">
      <w:pPr>
        <w:pStyle w:val="B3"/>
        <w:ind w:left="992"/>
      </w:pPr>
      <w:r>
        <w:t>-</w:t>
      </w:r>
      <w:r>
        <w:tab/>
        <w:t>Acquires system information;</w:t>
      </w:r>
    </w:p>
    <w:p w14:paraId="6F3BD0A8" w14:textId="77777777" w:rsidR="009732F8" w:rsidRDefault="007B3EFC">
      <w:pPr>
        <w:pStyle w:val="B3"/>
        <w:ind w:left="992"/>
      </w:pPr>
      <w:r>
        <w:t>-</w:t>
      </w:r>
      <w:r>
        <w:tab/>
        <w:t>Performs immediate MDT measurement together with available location reporting;</w:t>
      </w:r>
    </w:p>
    <w:p w14:paraId="64C0A9C0" w14:textId="77777777" w:rsidR="009732F8" w:rsidRDefault="007B3EFC">
      <w:pPr>
        <w:pStyle w:val="B3"/>
        <w:ind w:left="992"/>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736015"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36016"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736017"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ind w:left="992"/>
      </w:pPr>
      <w:r>
        <w:t>-</w:t>
      </w:r>
      <w:r>
        <w:tab/>
        <w:t>SRB0 is for RRC messages using the CCCH logical channel;</w:t>
      </w:r>
    </w:p>
    <w:p w14:paraId="43C68110" w14:textId="77777777" w:rsidR="009732F8" w:rsidRDefault="007B3EFC">
      <w:pPr>
        <w:pStyle w:val="B1"/>
        <w:ind w:left="992"/>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ind w:left="992"/>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ind w:left="992"/>
      </w:pPr>
      <w:r>
        <w:t>-</w:t>
      </w:r>
      <w:r>
        <w:tab/>
        <w:t>SRB3 is for specific RRC messages when UE is in (NG)EN-DC or NR-DC, all using DCCH logical channel;</w:t>
      </w:r>
    </w:p>
    <w:p w14:paraId="36D14C91" w14:textId="77777777" w:rsidR="009732F8" w:rsidRDefault="007B3EFC">
      <w:pPr>
        <w:pStyle w:val="B1"/>
        <w:ind w:left="992"/>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ind w:left="992"/>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ind w:left="1559"/>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ind w:left="992"/>
      </w:pPr>
      <w:r>
        <w:t>-</w:t>
      </w:r>
      <w:r>
        <w:tab/>
        <w:t>Broadcast of common control information;</w:t>
      </w:r>
    </w:p>
    <w:p w14:paraId="181872D2" w14:textId="77777777" w:rsidR="009732F8" w:rsidRDefault="007B3EFC">
      <w:pPr>
        <w:pStyle w:val="B1"/>
        <w:keepNext/>
        <w:keepLines/>
        <w:ind w:left="992"/>
      </w:pPr>
      <w:r>
        <w:t>-</w:t>
      </w:r>
      <w:r>
        <w:tab/>
        <w:t>Notification of UEs in RRC_IDLE, e.g. about a mobile terminating call;</w:t>
      </w:r>
    </w:p>
    <w:p w14:paraId="7CF9A02D" w14:textId="77777777" w:rsidR="009732F8" w:rsidRDefault="007B3EFC">
      <w:pPr>
        <w:pStyle w:val="B1"/>
        <w:keepNext/>
        <w:keepLines/>
        <w:ind w:left="992"/>
      </w:pPr>
      <w:r>
        <w:t>-</w:t>
      </w:r>
      <w:r>
        <w:tab/>
        <w:t>Notification of UEs about ETWS and/or CMAS;</w:t>
      </w:r>
    </w:p>
    <w:p w14:paraId="0F82DFE7" w14:textId="77777777" w:rsidR="009732F8" w:rsidRDefault="007B3EFC">
      <w:pPr>
        <w:pStyle w:val="B1"/>
        <w:ind w:left="992"/>
      </w:pPr>
      <w:r>
        <w:t>-</w:t>
      </w:r>
      <w:r>
        <w:tab/>
        <w:t>Transfer of dedicated signalling;</w:t>
      </w:r>
    </w:p>
    <w:p w14:paraId="2AD456A5" w14:textId="77777777" w:rsidR="009732F8" w:rsidRDefault="007B3EFC">
      <w:pPr>
        <w:pStyle w:val="B1"/>
        <w:keepNext/>
        <w:keepLines/>
        <w:ind w:left="992"/>
      </w:pPr>
      <w:r>
        <w:t>-</w:t>
      </w:r>
      <w:r>
        <w:tab/>
        <w:t>Broadcast of positioning assistance data;</w:t>
      </w:r>
    </w:p>
    <w:p w14:paraId="2F0CB47C" w14:textId="77777777" w:rsidR="009732F8" w:rsidRDefault="007B3EFC">
      <w:pPr>
        <w:pStyle w:val="B1"/>
        <w:keepNext/>
        <w:keepLines/>
        <w:ind w:left="992"/>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ind w:left="992"/>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ind w:left="992"/>
      </w:pPr>
      <w:r>
        <w:t>-</w:t>
      </w:r>
      <w:r>
        <w:tab/>
        <w:t>Broadcast of system information:</w:t>
      </w:r>
    </w:p>
    <w:p w14:paraId="71CBDDBF" w14:textId="77777777" w:rsidR="009732F8" w:rsidRDefault="007B3EFC">
      <w:pPr>
        <w:pStyle w:val="B2"/>
        <w:ind w:left="992"/>
      </w:pPr>
      <w:r>
        <w:t>-</w:t>
      </w:r>
      <w:r>
        <w:tab/>
        <w:t>Including NAS common information;</w:t>
      </w:r>
    </w:p>
    <w:p w14:paraId="3506E225" w14:textId="77777777" w:rsidR="009732F8" w:rsidRDefault="007B3EFC">
      <w:pPr>
        <w:pStyle w:val="B2"/>
        <w:ind w:left="99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ind w:left="992"/>
      </w:pPr>
      <w:r>
        <w:t>-</w:t>
      </w:r>
      <w:r>
        <w:tab/>
        <w:t>Including ETWS notification, CMAS notification;</w:t>
      </w:r>
    </w:p>
    <w:p w14:paraId="01FCF3B6" w14:textId="77777777" w:rsidR="009732F8" w:rsidRDefault="007B3EFC">
      <w:pPr>
        <w:pStyle w:val="B2"/>
        <w:ind w:left="992"/>
      </w:pPr>
      <w:r>
        <w:t>-</w:t>
      </w:r>
      <w:r>
        <w:tab/>
        <w:t>Including positioning assistance data.</w:t>
      </w:r>
    </w:p>
    <w:p w14:paraId="601E3700" w14:textId="77777777" w:rsidR="009732F8" w:rsidRDefault="007B3EFC">
      <w:pPr>
        <w:pStyle w:val="B1"/>
        <w:ind w:left="992"/>
      </w:pPr>
      <w:r>
        <w:t>-</w:t>
      </w:r>
      <w:r>
        <w:tab/>
        <w:t>RRC connection control:</w:t>
      </w:r>
    </w:p>
    <w:p w14:paraId="0230E973" w14:textId="77777777" w:rsidR="009732F8" w:rsidRDefault="007B3EFC">
      <w:pPr>
        <w:pStyle w:val="B2"/>
        <w:ind w:left="992"/>
      </w:pPr>
      <w:r>
        <w:t>-</w:t>
      </w:r>
      <w:r>
        <w:tab/>
        <w:t>Paging;</w:t>
      </w:r>
    </w:p>
    <w:p w14:paraId="2978A138" w14:textId="77777777" w:rsidR="009732F8" w:rsidRDefault="007B3EFC">
      <w:pPr>
        <w:pStyle w:val="B2"/>
        <w:ind w:left="99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ind w:left="992"/>
      </w:pPr>
      <w:r>
        <w:t>-</w:t>
      </w:r>
      <w:r>
        <w:tab/>
        <w:t>Access barring;</w:t>
      </w:r>
    </w:p>
    <w:p w14:paraId="520996FF" w14:textId="77777777" w:rsidR="009732F8" w:rsidRDefault="007B3EFC">
      <w:pPr>
        <w:pStyle w:val="B2"/>
        <w:ind w:left="992"/>
      </w:pPr>
      <w:r>
        <w:lastRenderedPageBreak/>
        <w:t>-</w:t>
      </w:r>
      <w:r>
        <w:tab/>
        <w:t>Initial AS security activation, i.e. initial configuration of AS integrity protection (SRBs, DRBs) and AS ciphering (SRBs, DRBs);</w:t>
      </w:r>
    </w:p>
    <w:p w14:paraId="54F2943F" w14:textId="77777777" w:rsidR="009732F8" w:rsidRDefault="007B3EFC">
      <w:pPr>
        <w:pStyle w:val="B2"/>
        <w:ind w:left="99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ind w:left="992"/>
      </w:pPr>
      <w:r>
        <w:t>-</w:t>
      </w:r>
      <w:r>
        <w:tab/>
        <w:t>Establishment/modification/suspension/resumption/release of RBs carrying user data (DRBs/MRBs);</w:t>
      </w:r>
    </w:p>
    <w:p w14:paraId="75AA563E" w14:textId="77777777" w:rsidR="009732F8" w:rsidRDefault="007B3EFC">
      <w:pPr>
        <w:pStyle w:val="B2"/>
        <w:ind w:left="992"/>
      </w:pPr>
      <w:r>
        <w:t>-</w:t>
      </w:r>
      <w:r>
        <w:tab/>
        <w:t>Radio configuration control including e.g. assignment/modification of ARQ configuration, HARQ configuration, DRX configuration;</w:t>
      </w:r>
    </w:p>
    <w:p w14:paraId="22BB73BF" w14:textId="77777777" w:rsidR="009732F8" w:rsidRDefault="007B3EFC">
      <w:pPr>
        <w:pStyle w:val="B2"/>
        <w:ind w:left="992"/>
      </w:pPr>
      <w:r>
        <w:t>-</w:t>
      </w:r>
      <w:r>
        <w:tab/>
        <w:t>In case of DC, cell management including e.g. change of PSCell, addition/modification/release of SCG cell(s);</w:t>
      </w:r>
    </w:p>
    <w:p w14:paraId="0C543D88" w14:textId="77777777" w:rsidR="009732F8" w:rsidRDefault="007B3EFC">
      <w:pPr>
        <w:pStyle w:val="B2"/>
        <w:ind w:left="992"/>
      </w:pPr>
      <w:r>
        <w:t>-</w:t>
      </w:r>
      <w:r>
        <w:tab/>
        <w:t>In case of CA, cell management including e.g. addition/modification/release of SCell(s);</w:t>
      </w:r>
    </w:p>
    <w:p w14:paraId="16C94767" w14:textId="77777777" w:rsidR="009732F8" w:rsidRDefault="007B3EFC">
      <w:pPr>
        <w:pStyle w:val="B2"/>
        <w:ind w:left="992"/>
      </w:pPr>
      <w:r>
        <w:t>-</w:t>
      </w:r>
      <w:r>
        <w:tab/>
        <w:t>In case of MP, path management including e.g. addition/modification/release of indirect path;</w:t>
      </w:r>
    </w:p>
    <w:p w14:paraId="42C4E859" w14:textId="77777777" w:rsidR="009732F8" w:rsidRDefault="007B3EFC">
      <w:pPr>
        <w:pStyle w:val="B2"/>
        <w:ind w:left="99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ind w:left="992"/>
      </w:pPr>
      <w:r>
        <w:t>-</w:t>
      </w:r>
      <w:r>
        <w:tab/>
        <w:t>Recovery from radio link failure.</w:t>
      </w:r>
    </w:p>
    <w:p w14:paraId="3C95CAC4" w14:textId="77777777" w:rsidR="009732F8" w:rsidRDefault="007B3EFC">
      <w:pPr>
        <w:pStyle w:val="B1"/>
        <w:ind w:left="992"/>
      </w:pPr>
      <w:r>
        <w:t>-</w:t>
      </w:r>
      <w:r>
        <w:tab/>
        <w:t>Inter-RAT mobility including e.g. AS security activation, transfer of RRC context information;</w:t>
      </w:r>
    </w:p>
    <w:p w14:paraId="59909A11" w14:textId="77777777" w:rsidR="009732F8" w:rsidRDefault="007B3EFC">
      <w:pPr>
        <w:pStyle w:val="B1"/>
        <w:ind w:left="992"/>
      </w:pPr>
      <w:r>
        <w:t>-</w:t>
      </w:r>
      <w:r>
        <w:tab/>
        <w:t>Measurement configuration and reporting:</w:t>
      </w:r>
    </w:p>
    <w:p w14:paraId="1B73685A" w14:textId="77777777" w:rsidR="009732F8" w:rsidRDefault="007B3EFC">
      <w:pPr>
        <w:pStyle w:val="B2"/>
        <w:ind w:left="992"/>
      </w:pPr>
      <w:r>
        <w:t>-</w:t>
      </w:r>
      <w:r>
        <w:tab/>
        <w:t>Establishment/modification/release of measurement configuration (e.g. intra-frequency, inter-frequency and inter- RAT measurements);</w:t>
      </w:r>
    </w:p>
    <w:p w14:paraId="357706EF" w14:textId="77777777" w:rsidR="009732F8" w:rsidRDefault="007B3EFC">
      <w:pPr>
        <w:pStyle w:val="B2"/>
        <w:ind w:left="992"/>
      </w:pPr>
      <w:r>
        <w:t>-</w:t>
      </w:r>
      <w:r>
        <w:tab/>
        <w:t>Setup and release of measurement gaps;</w:t>
      </w:r>
    </w:p>
    <w:p w14:paraId="3251C82E" w14:textId="77777777" w:rsidR="009732F8" w:rsidRDefault="007B3EFC">
      <w:pPr>
        <w:pStyle w:val="B2"/>
        <w:ind w:left="992"/>
      </w:pPr>
      <w:r>
        <w:t>-</w:t>
      </w:r>
      <w:r>
        <w:tab/>
        <w:t>Measurement reporting.</w:t>
      </w:r>
    </w:p>
    <w:p w14:paraId="06795FE3" w14:textId="77777777" w:rsidR="009732F8" w:rsidRDefault="007B3EFC">
      <w:pPr>
        <w:pStyle w:val="B1"/>
        <w:ind w:left="992"/>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pPr>
        <w:pStyle w:val="B1"/>
        <w:ind w:left="992"/>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pPr>
        <w:pStyle w:val="B1"/>
        <w:ind w:left="992"/>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ind w:left="992"/>
      </w:pPr>
      <w:r>
        <w:t>-</w:t>
      </w:r>
      <w:r>
        <w:tab/>
        <w:t>Support of self-configuration and self-optimisation.</w:t>
      </w:r>
    </w:p>
    <w:p w14:paraId="1EE44C05" w14:textId="77777777" w:rsidR="009732F8" w:rsidRDefault="007B3EFC">
      <w:pPr>
        <w:pStyle w:val="B1"/>
        <w:ind w:left="992"/>
      </w:pPr>
      <w:r>
        <w:t>-</w:t>
      </w:r>
      <w:r>
        <w:tab/>
        <w:t>Support of measurement logging and reporting for network performance optimisation, as specified in TS 37.320 [61];</w:t>
      </w:r>
    </w:p>
    <w:p w14:paraId="37452E77" w14:textId="77777777" w:rsidR="009732F8" w:rsidRDefault="007B3EFC">
      <w:pPr>
        <w:pStyle w:val="B1"/>
        <w:ind w:left="992"/>
      </w:pPr>
      <w:bookmarkStart w:id="65" w:name="_Toc60776697"/>
      <w:r>
        <w:t>-</w:t>
      </w:r>
      <w:r>
        <w:tab/>
        <w:t>Support of transfer of application layer measurement configuration and reporting.</w:t>
      </w:r>
    </w:p>
    <w:p w14:paraId="74144C1E" w14:textId="77777777" w:rsidR="009732F8" w:rsidRDefault="007B3EFC">
      <w:pPr>
        <w:pStyle w:val="B1"/>
        <w:ind w:left="992"/>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ind w:left="992"/>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ind w:left="1559"/>
      </w:pPr>
      <w:r>
        <w:t>NOTE:</w:t>
      </w:r>
      <w:r>
        <w:tab/>
        <w:t>Network may initiate a subsequent procedure prior to receiving the UE's response of a previously initiated procedure.</w:t>
      </w:r>
    </w:p>
    <w:p w14:paraId="45831114" w14:textId="77777777" w:rsidR="009732F8" w:rsidRDefault="007B3EFC">
      <w:pPr>
        <w:pStyle w:val="B1"/>
        <w:ind w:left="992"/>
      </w:pPr>
      <w:r>
        <w:t>1&gt;</w:t>
      </w:r>
      <w:r>
        <w:tab/>
        <w:t>within a clause execute the steps according to the order specified in the procedural description;</w:t>
      </w:r>
    </w:p>
    <w:p w14:paraId="5032F3F9" w14:textId="77777777" w:rsidR="009732F8" w:rsidRDefault="007B3EFC">
      <w:pPr>
        <w:pStyle w:val="B1"/>
        <w:ind w:left="992"/>
      </w:pPr>
      <w:r>
        <w:t>1&gt;</w:t>
      </w:r>
      <w:r>
        <w:tab/>
        <w:t>consider the term 'radio bearer' (RB) to cover SRBs, DRBs and MRBs unless explicitly stated otherwise;</w:t>
      </w:r>
    </w:p>
    <w:p w14:paraId="4DC66AC7" w14:textId="77777777" w:rsidR="009732F8" w:rsidRDefault="007B3EFC">
      <w:pPr>
        <w:pStyle w:val="B1"/>
        <w:ind w:left="992"/>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ind w:left="992"/>
      </w:pPr>
      <w:r>
        <w:t>1&gt;</w:t>
      </w:r>
      <w:r>
        <w:tab/>
        <w:t xml:space="preserve">upon receiving a choice value set to </w:t>
      </w:r>
      <w:r>
        <w:rPr>
          <w:i/>
        </w:rPr>
        <w:t>setup</w:t>
      </w:r>
      <w:r>
        <w:t>:</w:t>
      </w:r>
    </w:p>
    <w:p w14:paraId="720EA10E" w14:textId="77777777" w:rsidR="009732F8" w:rsidRDefault="007B3EFC">
      <w:pPr>
        <w:pStyle w:val="B2"/>
        <w:ind w:left="992"/>
      </w:pPr>
      <w:r>
        <w:t>2&gt;</w:t>
      </w:r>
      <w:r>
        <w:tab/>
        <w:t>apply the corresponding received configuration and start using the associated resources, unless explicitly specified otherwise;</w:t>
      </w:r>
    </w:p>
    <w:p w14:paraId="36459072" w14:textId="77777777" w:rsidR="009732F8" w:rsidRDefault="007B3EFC">
      <w:pPr>
        <w:pStyle w:val="B1"/>
        <w:ind w:left="992"/>
      </w:pPr>
      <w:r>
        <w:t>1&gt;</w:t>
      </w:r>
      <w:r>
        <w:tab/>
        <w:t xml:space="preserve">upon receiving a choice value set to </w:t>
      </w:r>
      <w:r>
        <w:rPr>
          <w:i/>
        </w:rPr>
        <w:t>release</w:t>
      </w:r>
      <w:r>
        <w:t>:</w:t>
      </w:r>
    </w:p>
    <w:p w14:paraId="25C330B8" w14:textId="77777777" w:rsidR="009732F8" w:rsidRDefault="007B3EFC">
      <w:pPr>
        <w:pStyle w:val="B2"/>
        <w:ind w:left="992"/>
      </w:pPr>
      <w:r>
        <w:t>2&gt;</w:t>
      </w:r>
      <w:r>
        <w:tab/>
        <w:t>clear the corresponding configuration and stop using the associated resources;</w:t>
      </w:r>
    </w:p>
    <w:p w14:paraId="4C30CB60" w14:textId="77777777" w:rsidR="009732F8" w:rsidRDefault="007B3EFC">
      <w:pPr>
        <w:pStyle w:val="B1"/>
        <w:ind w:left="992"/>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ind w:left="99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ind w:left="99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ind w:left="992"/>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ind w:left="992"/>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ind w:left="992"/>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ind w:left="992"/>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ind w:left="992"/>
      </w:pPr>
      <w:r>
        <w:t>-</w:t>
      </w:r>
      <w:r>
        <w:tab/>
        <w:t>MR-DC, if and only if it is in (NG)EN-DC, NE-DC or NR-DC.</w:t>
      </w:r>
    </w:p>
    <w:p w14:paraId="3FBA9B32" w14:textId="77777777" w:rsidR="009732F8" w:rsidRDefault="007B3EFC">
      <w:pPr>
        <w:pStyle w:val="NO"/>
        <w:ind w:left="1559"/>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ind w:left="992"/>
      </w:pPr>
      <w:r>
        <w:t>-</w:t>
      </w:r>
      <w:r>
        <w:tab/>
        <w:t>is referred to from a subclause under execution, either in this specification or in TS 36.331 [10]; or</w:t>
      </w:r>
    </w:p>
    <w:p w14:paraId="70910360" w14:textId="77777777" w:rsidR="009732F8" w:rsidRDefault="007B3EFC">
      <w:pPr>
        <w:pStyle w:val="B1"/>
        <w:ind w:left="992"/>
      </w:pPr>
      <w:r>
        <w:t>-</w:t>
      </w:r>
      <w:r>
        <w:tab/>
        <w:t>applies to a message received on SRB3 (if SRB3 is established); or</w:t>
      </w:r>
    </w:p>
    <w:p w14:paraId="063B6134" w14:textId="77777777" w:rsidR="009732F8" w:rsidRDefault="007B3EFC">
      <w:pPr>
        <w:pStyle w:val="B1"/>
        <w:ind w:left="992"/>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ind w:left="992"/>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ind w:left="1559"/>
      </w:pPr>
      <w:r>
        <w:t>NOTE 1:</w:t>
      </w:r>
      <w:r>
        <w:tab/>
        <w:t>If the period of SSB is larger than 80 ms, the MIB is transmitted with the same periodicity as that of SSB.</w:t>
      </w:r>
    </w:p>
    <w:p w14:paraId="183DDAE2" w14:textId="77777777" w:rsidR="009732F8" w:rsidRDefault="007B3EFC">
      <w:pPr>
        <w:pStyle w:val="B1"/>
        <w:ind w:left="992"/>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ind w:left="992"/>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ind w:left="992"/>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ind w:left="992"/>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ind w:left="992"/>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ind w:left="1559"/>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736018"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ind w:left="1559"/>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ind w:left="992"/>
      </w:pPr>
      <w:r>
        <w:t>1&gt;</w:t>
      </w:r>
      <w:r>
        <w:tab/>
        <w:t>delete any stored version of a SIB after 3 hours from the moment it was successfully confirmed as valid;</w:t>
      </w:r>
    </w:p>
    <w:p w14:paraId="22BE3306" w14:textId="77777777" w:rsidR="009732F8" w:rsidRDefault="007B3EFC">
      <w:pPr>
        <w:pStyle w:val="B1"/>
        <w:ind w:left="992"/>
      </w:pPr>
      <w:r>
        <w:t>1&gt;</w:t>
      </w:r>
      <w:r>
        <w:tab/>
        <w:t>for each stored version of a SIB:</w:t>
      </w:r>
    </w:p>
    <w:p w14:paraId="75B83E53" w14:textId="77777777" w:rsidR="009732F8" w:rsidRDefault="007B3EFC">
      <w:pPr>
        <w:pStyle w:val="B2"/>
        <w:ind w:left="99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ind w:left="992"/>
      </w:pPr>
      <w:r>
        <w:t>3&gt;</w:t>
      </w:r>
      <w:r>
        <w:tab/>
        <w:t>if the UE is NPN capable and the cell is an NPN-only cell:</w:t>
      </w:r>
    </w:p>
    <w:p w14:paraId="6DC605A1" w14:textId="77777777" w:rsidR="009732F8" w:rsidRDefault="007B3EFC">
      <w:pPr>
        <w:pStyle w:val="B4"/>
        <w:ind w:left="992"/>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ind w:left="992"/>
      </w:pPr>
      <w:r>
        <w:t>5&gt;</w:t>
      </w:r>
      <w:r>
        <w:tab/>
        <w:t>consider the stored SIB as valid for the cell;</w:t>
      </w:r>
    </w:p>
    <w:p w14:paraId="172489E9" w14:textId="77777777" w:rsidR="009732F8" w:rsidRDefault="007B3EFC">
      <w:pPr>
        <w:pStyle w:val="B3"/>
        <w:ind w:left="992"/>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ind w:left="992"/>
      </w:pPr>
      <w:r>
        <w:t>4&gt;</w:t>
      </w:r>
      <w:r>
        <w:tab/>
        <w:t>consider the stored SIB as valid for the cell;</w:t>
      </w:r>
    </w:p>
    <w:p w14:paraId="6A867855" w14:textId="77777777" w:rsidR="009732F8" w:rsidRDefault="007B3EFC">
      <w:pPr>
        <w:pStyle w:val="B2"/>
        <w:ind w:left="99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ind w:left="992"/>
      </w:pPr>
      <w:r>
        <w:t>3&gt;</w:t>
      </w:r>
      <w:r>
        <w:tab/>
        <w:t>if the UE is NPN capable and the cell is an NPN-only cell:</w:t>
      </w:r>
    </w:p>
    <w:p w14:paraId="37EE94F0" w14:textId="77777777" w:rsidR="009732F8" w:rsidRDefault="007B3EFC">
      <w:pPr>
        <w:pStyle w:val="B4"/>
        <w:ind w:left="992"/>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ind w:left="992"/>
      </w:pPr>
      <w:r>
        <w:rPr>
          <w:lang w:eastAsia="zh-CN"/>
        </w:rPr>
        <w:t>5</w:t>
      </w:r>
      <w:r>
        <w:t>&gt;</w:t>
      </w:r>
      <w:r>
        <w:tab/>
        <w:t>consider the stored SIB as valid for the cell;</w:t>
      </w:r>
    </w:p>
    <w:p w14:paraId="35857248" w14:textId="77777777" w:rsidR="009732F8" w:rsidRDefault="007B3EFC">
      <w:pPr>
        <w:pStyle w:val="B3"/>
        <w:ind w:left="992"/>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ind w:left="992"/>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ind w:left="992"/>
      </w:pPr>
      <w:r>
        <w:t>1&gt;</w:t>
      </w:r>
      <w:r>
        <w:tab/>
        <w:t>for each stored version of a posSIB:</w:t>
      </w:r>
    </w:p>
    <w:p w14:paraId="6F0BEB4F" w14:textId="77777777" w:rsidR="009732F8" w:rsidRDefault="007B3EFC">
      <w:pPr>
        <w:pStyle w:val="B2"/>
        <w:ind w:left="99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ind w:left="99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ind w:left="992"/>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ind w:left="992"/>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ind w:left="992"/>
      </w:pPr>
      <w:r>
        <w:t xml:space="preserve">2&gt; immediately re-acquire the </w:t>
      </w:r>
      <w:r>
        <w:rPr>
          <w:i/>
        </w:rPr>
        <w:t>SIB1</w:t>
      </w:r>
      <w:r>
        <w:t>;</w:t>
      </w:r>
    </w:p>
    <w:p w14:paraId="01C6D573"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ind w:left="992"/>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ind w:left="992"/>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ind w:left="99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ind w:left="992"/>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ind w:left="1559"/>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ind w:left="992"/>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ind w:left="992"/>
      </w:pPr>
      <w:r>
        <w:t>2&gt;</w:t>
      </w:r>
      <w:r>
        <w:tab/>
        <w:t>apply the SI acquisition procedure as defined in clause 5.2.2.3 from the start of the next modification period;</w:t>
      </w:r>
    </w:p>
    <w:p w14:paraId="77E8884D" w14:textId="77777777" w:rsidR="009732F8" w:rsidRDefault="007B3EFC">
      <w:pPr>
        <w:pStyle w:val="B1"/>
        <w:ind w:left="992"/>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ind w:left="992"/>
      </w:pPr>
      <w:r>
        <w:t>2&gt;</w:t>
      </w:r>
      <w:r>
        <w:tab/>
        <w:t>apply the SI acquisition procedure as defined in clause 5.2.2.3 from the start of the next eDRX acquisition period boundary.</w:t>
      </w:r>
    </w:p>
    <w:p w14:paraId="5FF359CF" w14:textId="77777777" w:rsidR="009732F8" w:rsidRDefault="009732F8">
      <w:pPr>
        <w:pStyle w:val="B1"/>
        <w:ind w:left="992"/>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ind w:left="992"/>
      </w:pPr>
      <w:r>
        <w:t>1&gt;</w:t>
      </w:r>
      <w:r>
        <w:tab/>
        <w:t>apply the specified BCCH configuration defined in 9.1.1.1;</w:t>
      </w:r>
    </w:p>
    <w:p w14:paraId="27251AF6" w14:textId="77777777" w:rsidR="009732F8" w:rsidRDefault="007B3EFC">
      <w:pPr>
        <w:pStyle w:val="B1"/>
        <w:ind w:left="992"/>
      </w:pPr>
      <w:r>
        <w:t>1&gt;</w:t>
      </w:r>
      <w:r>
        <w:tab/>
        <w:t>if the UE is in RRC_IDLE or in RRC_INACTIVE; or</w:t>
      </w:r>
    </w:p>
    <w:p w14:paraId="55882815" w14:textId="77777777" w:rsidR="009732F8" w:rsidRDefault="007B3EFC">
      <w:pPr>
        <w:pStyle w:val="B1"/>
        <w:ind w:left="992"/>
      </w:pPr>
      <w:r>
        <w:t>1&gt;</w:t>
      </w:r>
      <w:r>
        <w:rPr>
          <w:rFonts w:eastAsia="MS Mincho"/>
        </w:rPr>
        <w:tab/>
      </w:r>
      <w:r>
        <w:t>if the UE is in RRC_CONNECTED while T311 is running:</w:t>
      </w:r>
    </w:p>
    <w:p w14:paraId="637689DD" w14:textId="77777777" w:rsidR="009732F8" w:rsidRDefault="007B3EFC">
      <w:pPr>
        <w:pStyle w:val="B2"/>
        <w:ind w:left="992"/>
      </w:pPr>
      <w:r>
        <w:t>2&gt;</w:t>
      </w:r>
      <w:r>
        <w:tab/>
        <w:t xml:space="preserve">acquire the </w:t>
      </w:r>
      <w:r>
        <w:rPr>
          <w:i/>
        </w:rPr>
        <w:t>MIB,</w:t>
      </w:r>
      <w:r>
        <w:t xml:space="preserve"> which is scheduled as specified in TS 38.213 [13];</w:t>
      </w:r>
    </w:p>
    <w:p w14:paraId="5593D420" w14:textId="77777777" w:rsidR="009732F8" w:rsidRDefault="007B3EFC">
      <w:pPr>
        <w:pStyle w:val="B2"/>
        <w:ind w:left="992"/>
      </w:pPr>
      <w:r>
        <w:t>2&gt;</w:t>
      </w:r>
      <w:r>
        <w:tab/>
        <w:t xml:space="preserve">if the UE is unable to acquire the </w:t>
      </w:r>
      <w:r>
        <w:rPr>
          <w:i/>
        </w:rPr>
        <w:t>MIB</w:t>
      </w:r>
      <w:r>
        <w:t>;</w:t>
      </w:r>
    </w:p>
    <w:p w14:paraId="233DBE99" w14:textId="77777777" w:rsidR="009732F8" w:rsidRDefault="007B3EFC">
      <w:pPr>
        <w:pStyle w:val="B3"/>
        <w:ind w:left="992"/>
      </w:pPr>
      <w:r>
        <w:t>3&gt;</w:t>
      </w:r>
      <w:r>
        <w:tab/>
        <w:t>perform the actions as specified in clause 5.2.2.5;</w:t>
      </w:r>
    </w:p>
    <w:p w14:paraId="12C5A76F" w14:textId="77777777" w:rsidR="009732F8" w:rsidRDefault="007B3EFC">
      <w:pPr>
        <w:pStyle w:val="B2"/>
        <w:ind w:left="992"/>
      </w:pPr>
      <w:r>
        <w:t>2&gt;</w:t>
      </w:r>
      <w:r>
        <w:tab/>
        <w:t>else:</w:t>
      </w:r>
    </w:p>
    <w:p w14:paraId="43B51B79" w14:textId="77777777" w:rsidR="009732F8" w:rsidRDefault="007B3EFC">
      <w:pPr>
        <w:pStyle w:val="B3"/>
        <w:ind w:left="992"/>
      </w:pPr>
      <w:r>
        <w:t>3&gt;</w:t>
      </w:r>
      <w:r>
        <w:tab/>
        <w:t>perform the actions specified in clause 5.2.2.4.1.</w:t>
      </w:r>
    </w:p>
    <w:p w14:paraId="15EBDC1B"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ind w:left="99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ind w:left="992"/>
      </w:pPr>
      <w:r>
        <w:t>1&gt;</w:t>
      </w:r>
      <w:r>
        <w:tab/>
        <w:t>if the UE is in RRC_IDLE or in RRC_INACTIVE; or</w:t>
      </w:r>
    </w:p>
    <w:p w14:paraId="3F0F498F" w14:textId="77777777" w:rsidR="009732F8" w:rsidRDefault="007B3EFC">
      <w:pPr>
        <w:pStyle w:val="B1"/>
        <w:ind w:left="992"/>
      </w:pPr>
      <w:r>
        <w:t>1&gt;</w:t>
      </w:r>
      <w:r>
        <w:tab/>
        <w:t>if the UE is in RRC_CONNECTED while T311 is running:</w:t>
      </w:r>
    </w:p>
    <w:p w14:paraId="4885C31F" w14:textId="77777777" w:rsidR="009732F8" w:rsidRDefault="007B3EFC">
      <w:pPr>
        <w:pStyle w:val="B2"/>
        <w:ind w:left="99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ind w:left="992"/>
      </w:pPr>
      <w:r>
        <w:t>3&gt;</w:t>
      </w:r>
      <w:r>
        <w:tab/>
        <w:t xml:space="preserve">acquire the </w:t>
      </w:r>
      <w:r>
        <w:rPr>
          <w:i/>
        </w:rPr>
        <w:t>SIB1,</w:t>
      </w:r>
      <w:r>
        <w:t xml:space="preserve"> which is scheduled as specified in TS 38.213 [13];</w:t>
      </w:r>
    </w:p>
    <w:p w14:paraId="3A4E1D95" w14:textId="77777777" w:rsidR="009732F8" w:rsidRDefault="007B3EFC">
      <w:pPr>
        <w:pStyle w:val="B3"/>
        <w:ind w:left="992"/>
      </w:pPr>
      <w:r>
        <w:t>3&gt;</w:t>
      </w:r>
      <w:r>
        <w:tab/>
        <w:t xml:space="preserve">if the UE is unable to acquire the </w:t>
      </w:r>
      <w:r>
        <w:rPr>
          <w:i/>
        </w:rPr>
        <w:t>SIB1</w:t>
      </w:r>
      <w:r>
        <w:t>:</w:t>
      </w:r>
    </w:p>
    <w:p w14:paraId="61D1A163" w14:textId="77777777" w:rsidR="009732F8" w:rsidRDefault="007B3EFC">
      <w:pPr>
        <w:pStyle w:val="B4"/>
        <w:ind w:left="992"/>
      </w:pPr>
      <w:r>
        <w:t>4&gt;</w:t>
      </w:r>
      <w:r>
        <w:tab/>
        <w:t>perform the actions as specified in clause 5.2.2.5;</w:t>
      </w:r>
    </w:p>
    <w:p w14:paraId="42293F03" w14:textId="77777777" w:rsidR="009732F8" w:rsidRDefault="007B3EFC">
      <w:pPr>
        <w:pStyle w:val="B3"/>
        <w:ind w:left="992"/>
      </w:pPr>
      <w:r>
        <w:t>3&gt;</w:t>
      </w:r>
      <w:r>
        <w:tab/>
        <w:t>else:</w:t>
      </w:r>
    </w:p>
    <w:p w14:paraId="43632D15" w14:textId="77777777" w:rsidR="009732F8" w:rsidRDefault="007B3EFC">
      <w:pPr>
        <w:pStyle w:val="B4"/>
        <w:ind w:left="992"/>
      </w:pPr>
      <w:r>
        <w:t>4&gt;</w:t>
      </w:r>
      <w:r>
        <w:tab/>
        <w:t xml:space="preserve">upon acquiring </w:t>
      </w:r>
      <w:r>
        <w:rPr>
          <w:i/>
        </w:rPr>
        <w:t>SIB1</w:t>
      </w:r>
      <w:r>
        <w:t>, perform the actions specified in clause 5.2.2.4.2.</w:t>
      </w:r>
    </w:p>
    <w:p w14:paraId="4EC5540C" w14:textId="77777777" w:rsidR="009732F8" w:rsidRDefault="007B3EFC">
      <w:pPr>
        <w:pStyle w:val="B2"/>
        <w:ind w:left="99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ind w:left="992"/>
      </w:pPr>
      <w:r>
        <w:t>3&gt;</w:t>
      </w:r>
      <w:r>
        <w:tab/>
        <w:t>perform the actions as specified in clause 5.2.2.5.</w:t>
      </w:r>
    </w:p>
    <w:p w14:paraId="5065338B" w14:textId="77777777" w:rsidR="009732F8" w:rsidRDefault="007B3EFC">
      <w:pPr>
        <w:pStyle w:val="NO"/>
        <w:ind w:left="1559"/>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ind w:left="1559"/>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ind w:left="992"/>
      </w:pPr>
      <w:r>
        <w:t>1&gt;</w:t>
      </w:r>
      <w:r>
        <w:tab/>
        <w:t>determine the start of the SI-window for the concerned SI message as follows:</w:t>
      </w:r>
    </w:p>
    <w:p w14:paraId="19FDF81B" w14:textId="77777777" w:rsidR="009732F8" w:rsidRDefault="007B3EFC">
      <w:pPr>
        <w:pStyle w:val="B2"/>
        <w:ind w:left="992"/>
      </w:pPr>
      <w:r>
        <w:t>2&gt;</w:t>
      </w:r>
      <w:r>
        <w:tab/>
        <w:t xml:space="preserve">if the concerned SI message is configured in the </w:t>
      </w:r>
      <w:r>
        <w:rPr>
          <w:i/>
        </w:rPr>
        <w:t>schedulingInfoList</w:t>
      </w:r>
      <w:r>
        <w:t>:</w:t>
      </w:r>
    </w:p>
    <w:p w14:paraId="3F23E37F"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ind w:left="99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ind w:left="992"/>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ind w:left="992"/>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ind w:left="99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ind w:left="992"/>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ind w:left="99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ind w:left="992"/>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ind w:left="992"/>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ind w:left="992"/>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ind w:left="992"/>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ind w:left="992"/>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ind w:left="992"/>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ind w:left="992"/>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ind w:left="992"/>
      </w:pPr>
      <w:r>
        <w:rPr>
          <w:lang w:eastAsia="zh-CN"/>
        </w:rPr>
        <w:t>2&gt;</w:t>
      </w:r>
      <w:r>
        <w:rPr>
          <w:lang w:eastAsia="zh-CN"/>
        </w:rPr>
        <w:tab/>
        <w:t>stop timer T350, if running;</w:t>
      </w:r>
    </w:p>
    <w:p w14:paraId="486FE1B7" w14:textId="77777777" w:rsidR="009732F8" w:rsidRDefault="007B3EFC">
      <w:pPr>
        <w:pStyle w:val="NO"/>
        <w:ind w:left="1559"/>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ind w:left="1559"/>
      </w:pPr>
      <w:r>
        <w:t>NOTE 2:</w:t>
      </w:r>
      <w:r>
        <w:tab/>
        <w:t>The UE is not required to monitor PDCCH monitoring occasion(s) corresponding to each transmitted SSB in SI-window.</w:t>
      </w:r>
    </w:p>
    <w:p w14:paraId="49A34304" w14:textId="77777777" w:rsidR="009732F8" w:rsidRDefault="007B3EFC">
      <w:pPr>
        <w:pStyle w:val="NO"/>
        <w:ind w:left="1559"/>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ind w:left="1559"/>
      </w:pPr>
      <w:r>
        <w:t>NOTE 4:</w:t>
      </w:r>
      <w:r>
        <w:tab/>
        <w:t>A UE in RRC_CONNECTED may stop the PDCCH monitoring during the SI window for the concerned SI message when the requested SIB(s) are acquired.</w:t>
      </w:r>
    </w:p>
    <w:p w14:paraId="4332423F" w14:textId="77777777" w:rsidR="009732F8" w:rsidRDefault="007B3EFC">
      <w:pPr>
        <w:pStyle w:val="NO"/>
        <w:ind w:left="1559"/>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ind w:left="992"/>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ind w:left="992"/>
      </w:pPr>
      <w:r>
        <w:t>2&gt;</w:t>
      </w:r>
      <w:r>
        <w:tab/>
        <w:t>if acknowledgement for SI request is received from lower layers:</w:t>
      </w:r>
    </w:p>
    <w:p w14:paraId="46FE8B4B" w14:textId="77777777" w:rsidR="009732F8" w:rsidRDefault="007B3EFC">
      <w:pPr>
        <w:pStyle w:val="B3"/>
        <w:ind w:left="992"/>
      </w:pPr>
      <w:r>
        <w:t>3&gt;</w:t>
      </w:r>
      <w:r>
        <w:tab/>
        <w:t>acquire the requested SI message(s) as defined in clause 5.2.2.3.2, immediately;</w:t>
      </w:r>
    </w:p>
    <w:p w14:paraId="2E328B4C" w14:textId="77777777" w:rsidR="009732F8" w:rsidRDefault="007B3EFC">
      <w:pPr>
        <w:pStyle w:val="B1"/>
        <w:ind w:left="992"/>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ind w:left="992"/>
      </w:pPr>
      <w:r>
        <w:t>2&gt;</w:t>
      </w:r>
      <w:r>
        <w:tab/>
        <w:t>if acknowledgement for SI request is received from lower layers:</w:t>
      </w:r>
    </w:p>
    <w:p w14:paraId="554A8B86" w14:textId="77777777" w:rsidR="009732F8" w:rsidRDefault="007B3EFC">
      <w:pPr>
        <w:pStyle w:val="B3"/>
        <w:ind w:left="992"/>
      </w:pPr>
      <w:r>
        <w:t>3&gt;</w:t>
      </w:r>
      <w:r>
        <w:tab/>
        <w:t>acquire the requested SI message(s) as defined in clause 5.2.2.3.2, immediately;</w:t>
      </w:r>
    </w:p>
    <w:p w14:paraId="27D76CD9" w14:textId="77777777" w:rsidR="009732F8" w:rsidRDefault="007B3EFC">
      <w:pPr>
        <w:pStyle w:val="B1"/>
        <w:ind w:left="992"/>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ind w:left="992"/>
      </w:pPr>
      <w:r>
        <w:t>2&gt;</w:t>
      </w:r>
      <w:r>
        <w:tab/>
        <w:t>if acknowledgement for SI request is received from lower layers:</w:t>
      </w:r>
    </w:p>
    <w:p w14:paraId="4DE2755F" w14:textId="77777777" w:rsidR="009732F8" w:rsidRDefault="007B3EFC">
      <w:pPr>
        <w:pStyle w:val="B3"/>
        <w:ind w:left="992"/>
      </w:pPr>
      <w:r>
        <w:t>3&gt;</w:t>
      </w:r>
      <w:r>
        <w:tab/>
        <w:t>acquire the requested SI message(s) as defined in clause 5.2.2.3.2, immediately;</w:t>
      </w:r>
    </w:p>
    <w:p w14:paraId="03BDA8F7"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ind w:left="992"/>
      </w:pPr>
      <w:r>
        <w:t>2&gt;</w:t>
      </w:r>
      <w:r>
        <w:tab/>
        <w:t>if acknowledgement for SI request is received from lower layers:</w:t>
      </w:r>
    </w:p>
    <w:p w14:paraId="055B2003" w14:textId="77777777" w:rsidR="009732F8" w:rsidRDefault="007B3EFC">
      <w:pPr>
        <w:pStyle w:val="B3"/>
        <w:ind w:left="992"/>
      </w:pPr>
      <w:r>
        <w:t>3&gt;</w:t>
      </w:r>
      <w:r>
        <w:tab/>
        <w:t>acquire the requested SI message(s) as defined in clause 5.2.2.3.2, immediately;</w:t>
      </w:r>
    </w:p>
    <w:p w14:paraId="13E7C8E4" w14:textId="77777777" w:rsidR="009732F8" w:rsidRDefault="007B3EFC">
      <w:pPr>
        <w:pStyle w:val="B1"/>
        <w:ind w:left="992"/>
      </w:pPr>
      <w:r>
        <w:t>1&gt;</w:t>
      </w:r>
      <w:r>
        <w:tab/>
        <w:t>else:</w:t>
      </w:r>
    </w:p>
    <w:p w14:paraId="3E129657" w14:textId="77777777" w:rsidR="009732F8" w:rsidRDefault="007B3EFC">
      <w:pPr>
        <w:pStyle w:val="B2"/>
        <w:ind w:left="99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ind w:left="992"/>
      </w:pPr>
      <w:r>
        <w:lastRenderedPageBreak/>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ind w:left="992"/>
      </w:pPr>
      <w:r>
        <w:t>3&gt;</w:t>
      </w:r>
      <w:r>
        <w:tab/>
        <w:t>if acknowledgement for SI request is received from lower layers:</w:t>
      </w:r>
    </w:p>
    <w:p w14:paraId="0BA38133" w14:textId="77777777" w:rsidR="009732F8" w:rsidRDefault="007B3EFC">
      <w:pPr>
        <w:pStyle w:val="B4"/>
        <w:ind w:left="992"/>
        <w:rPr>
          <w:rFonts w:eastAsia="DengXian"/>
          <w:lang w:eastAsia="zh-CN"/>
        </w:rPr>
      </w:pPr>
      <w:r>
        <w:t>4&gt;</w:t>
      </w:r>
      <w:r>
        <w:tab/>
        <w:t>acquire the requested SI message(s) as defined in clause 5.2.2.3.2, immediately;</w:t>
      </w:r>
    </w:p>
    <w:p w14:paraId="1AA026EB" w14:textId="77777777" w:rsidR="009732F8" w:rsidRDefault="007B3EFC">
      <w:pPr>
        <w:pStyle w:val="B2"/>
        <w:ind w:left="99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ind w:left="99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ind w:left="992"/>
      </w:pPr>
      <w:r>
        <w:t>3&gt;</w:t>
      </w:r>
      <w:r>
        <w:tab/>
        <w:t>if acknowledgement for SI request is received from lower layers:</w:t>
      </w:r>
    </w:p>
    <w:p w14:paraId="2CF4D225" w14:textId="77777777" w:rsidR="009732F8" w:rsidRDefault="007B3EFC">
      <w:pPr>
        <w:pStyle w:val="B4"/>
        <w:ind w:left="992"/>
      </w:pPr>
      <w:r>
        <w:t>4&gt;</w:t>
      </w:r>
      <w:r>
        <w:tab/>
        <w:t>acquire the requested SI message(s) as defined in clause 5.2.2.3.2, immediately;</w:t>
      </w:r>
    </w:p>
    <w:p w14:paraId="472EA085" w14:textId="77777777" w:rsidR="009732F8" w:rsidRDefault="007B3EFC">
      <w:pPr>
        <w:pStyle w:val="B2"/>
        <w:ind w:left="992"/>
      </w:pPr>
      <w:r>
        <w:t>2&gt;</w:t>
      </w:r>
      <w:r>
        <w:tab/>
      </w:r>
      <w:r>
        <w:rPr>
          <w:rFonts w:eastAsia="MS Mincho"/>
        </w:rPr>
        <w:t>else:</w:t>
      </w:r>
    </w:p>
    <w:p w14:paraId="62D0E84E"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ind w:left="992"/>
      </w:pPr>
      <w:r>
        <w:t>3&gt;</w:t>
      </w:r>
      <w:r>
        <w:tab/>
        <w:t>apply the default MAC Cell Group configuration as specified in 9.2.2;</w:t>
      </w:r>
    </w:p>
    <w:p w14:paraId="01A53011"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ind w:left="992"/>
      </w:pPr>
      <w:r>
        <w:t>3&gt;</w:t>
      </w:r>
      <w:r>
        <w:tab/>
        <w:t>apply the CCCH configuration as specified in 9.1.1.2;</w:t>
      </w:r>
    </w:p>
    <w:p w14:paraId="408B9E18"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ind w:left="992"/>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ind w:left="992"/>
      </w:pPr>
      <w:r>
        <w:t>4&gt;</w:t>
      </w:r>
      <w:r>
        <w:tab/>
        <w:t>acquire the requested SI message(s) as defined in clause 5.2.2.3.2, immediately;</w:t>
      </w:r>
    </w:p>
    <w:p w14:paraId="66EC33CD" w14:textId="77777777" w:rsidR="009732F8" w:rsidRDefault="007B3EFC">
      <w:pPr>
        <w:pStyle w:val="B1"/>
        <w:ind w:left="992"/>
      </w:pPr>
      <w:r>
        <w:t>1&gt;</w:t>
      </w:r>
      <w:r>
        <w:tab/>
        <w:t>if cell reselection occurs while waiting for the acknowledgment for SI request from lower layers:</w:t>
      </w:r>
    </w:p>
    <w:p w14:paraId="0E8C4034" w14:textId="77777777" w:rsidR="009732F8" w:rsidRDefault="007B3EFC">
      <w:pPr>
        <w:pStyle w:val="B2"/>
        <w:ind w:left="992"/>
      </w:pPr>
      <w:r>
        <w:t>2&gt;</w:t>
      </w:r>
      <w:r>
        <w:tab/>
        <w:t>reset MAC;</w:t>
      </w:r>
    </w:p>
    <w:p w14:paraId="3587C09D"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ind w:left="992"/>
      </w:pPr>
      <w:r>
        <w:t>3&gt;</w:t>
      </w:r>
      <w:r>
        <w:tab/>
        <w:t>release RLC entity for SRB0.</w:t>
      </w:r>
    </w:p>
    <w:p w14:paraId="5F56D366" w14:textId="77777777" w:rsidR="009732F8" w:rsidRDefault="007B3EFC">
      <w:pPr>
        <w:pStyle w:val="NO"/>
        <w:ind w:left="1559"/>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ind w:left="99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ind w:left="992"/>
      </w:pPr>
      <w:r>
        <w:t>2&gt;</w:t>
      </w:r>
      <w:r>
        <w:tab/>
        <w:t>if acknowledgement for SI request is received from lower layers:</w:t>
      </w:r>
    </w:p>
    <w:p w14:paraId="0C99BBA1" w14:textId="77777777" w:rsidR="009732F8" w:rsidRDefault="007B3EFC">
      <w:pPr>
        <w:pStyle w:val="B3"/>
        <w:ind w:left="992"/>
      </w:pPr>
      <w:r>
        <w:t>3&gt;</w:t>
      </w:r>
      <w:r>
        <w:tab/>
        <w:t>acquire the requested SI message(s) as defined in clause 5.2.2.3.2, immediately;</w:t>
      </w:r>
    </w:p>
    <w:p w14:paraId="00BFCE95" w14:textId="77777777" w:rsidR="009732F8" w:rsidRDefault="007B3EFC">
      <w:pPr>
        <w:pStyle w:val="B1"/>
        <w:ind w:left="992"/>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ind w:left="992"/>
      </w:pPr>
      <w:r>
        <w:t>2&gt;</w:t>
      </w:r>
      <w:r>
        <w:tab/>
        <w:t>if acknowledgement for SI request is received from lower layers:</w:t>
      </w:r>
    </w:p>
    <w:p w14:paraId="6BCE0DC1" w14:textId="77777777" w:rsidR="009732F8" w:rsidRDefault="007B3EFC">
      <w:pPr>
        <w:pStyle w:val="B3"/>
        <w:ind w:left="992"/>
      </w:pPr>
      <w:r>
        <w:t>3&gt;</w:t>
      </w:r>
      <w:r>
        <w:tab/>
        <w:t>acquire the requested SI message(s) as defined in clause 5.2.2.3.2, immediately;</w:t>
      </w:r>
    </w:p>
    <w:p w14:paraId="5AF2A384" w14:textId="77777777" w:rsidR="009732F8" w:rsidRDefault="007B3EFC">
      <w:pPr>
        <w:pStyle w:val="B1"/>
        <w:ind w:left="992"/>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ind w:left="992"/>
      </w:pPr>
      <w:r>
        <w:t>2&gt;</w:t>
      </w:r>
      <w:r>
        <w:tab/>
        <w:t>if acknowledgement for SI request is received from lower layers:</w:t>
      </w:r>
    </w:p>
    <w:p w14:paraId="5AF3A335" w14:textId="77777777" w:rsidR="009732F8" w:rsidRDefault="007B3EFC">
      <w:pPr>
        <w:pStyle w:val="B3"/>
        <w:ind w:left="992"/>
      </w:pPr>
      <w:r>
        <w:t>3&gt;</w:t>
      </w:r>
      <w:r>
        <w:tab/>
        <w:t>acquire the requested SI message(s) as defined in clause 5.2.2.3.2, immediately;</w:t>
      </w:r>
    </w:p>
    <w:p w14:paraId="4FC8FC3F"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ind w:left="992"/>
      </w:pPr>
      <w:r>
        <w:t>2&gt;</w:t>
      </w:r>
      <w:r>
        <w:tab/>
        <w:t>if acknowledgement for SI request is received from lower layers:</w:t>
      </w:r>
    </w:p>
    <w:p w14:paraId="47449654" w14:textId="77777777" w:rsidR="009732F8" w:rsidRDefault="007B3EFC">
      <w:pPr>
        <w:pStyle w:val="B3"/>
        <w:ind w:left="992"/>
      </w:pPr>
      <w:r>
        <w:t>3&gt;</w:t>
      </w:r>
      <w:r>
        <w:tab/>
        <w:t>acquire the requested SI message(s) as defined in clause 5.2.2.3.2, immediately;</w:t>
      </w:r>
    </w:p>
    <w:p w14:paraId="2D47ED62" w14:textId="77777777" w:rsidR="009732F8" w:rsidRDefault="007B3EFC">
      <w:pPr>
        <w:pStyle w:val="B1"/>
        <w:ind w:left="992"/>
      </w:pPr>
      <w:r>
        <w:t>1&gt;</w:t>
      </w:r>
      <w:r>
        <w:tab/>
        <w:t>else:</w:t>
      </w:r>
    </w:p>
    <w:p w14:paraId="3B6A8C6A" w14:textId="77777777" w:rsidR="009732F8" w:rsidRDefault="007B3EFC">
      <w:pPr>
        <w:pStyle w:val="B2"/>
        <w:ind w:left="99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ind w:left="992"/>
      </w:pPr>
      <w:r>
        <w:t>3&gt;</w:t>
      </w:r>
      <w:r>
        <w:tab/>
        <w:t>if acknowledgement for SI request is received from lower layers:</w:t>
      </w:r>
    </w:p>
    <w:p w14:paraId="24772936" w14:textId="77777777" w:rsidR="009732F8" w:rsidRDefault="007B3EFC">
      <w:pPr>
        <w:pStyle w:val="B4"/>
        <w:ind w:left="992"/>
        <w:rPr>
          <w:rFonts w:eastAsia="DengXian"/>
          <w:lang w:eastAsia="zh-CN"/>
        </w:rPr>
      </w:pPr>
      <w:r>
        <w:lastRenderedPageBreak/>
        <w:t>4&gt;</w:t>
      </w:r>
      <w:r>
        <w:tab/>
        <w:t>acquire the requested SI message(s) as defined in clause 5.2.2.3.2, immediately;</w:t>
      </w:r>
    </w:p>
    <w:p w14:paraId="0A74BB09" w14:textId="77777777" w:rsidR="009732F8" w:rsidRDefault="007B3EFC">
      <w:pPr>
        <w:pStyle w:val="B2"/>
        <w:ind w:left="99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ind w:left="99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ind w:left="992"/>
      </w:pPr>
      <w:r>
        <w:t>3&gt;</w:t>
      </w:r>
      <w:r>
        <w:tab/>
        <w:t>if acknowledgement for SI request is received from lower layers:</w:t>
      </w:r>
    </w:p>
    <w:p w14:paraId="332C8E51" w14:textId="77777777" w:rsidR="009732F8" w:rsidRDefault="007B3EFC">
      <w:pPr>
        <w:pStyle w:val="B4"/>
        <w:ind w:left="992"/>
      </w:pPr>
      <w:r>
        <w:t>4&gt;</w:t>
      </w:r>
      <w:r>
        <w:tab/>
        <w:t>acquire the requested SI message(s) as defined in clause 5.2.2.3.2, immediately;</w:t>
      </w:r>
    </w:p>
    <w:p w14:paraId="4F5C834E" w14:textId="77777777" w:rsidR="009732F8" w:rsidRDefault="007B3EFC">
      <w:pPr>
        <w:pStyle w:val="B2"/>
        <w:ind w:left="992"/>
      </w:pPr>
      <w:r>
        <w:t>2&gt;</w:t>
      </w:r>
      <w:r>
        <w:tab/>
      </w:r>
      <w:r>
        <w:rPr>
          <w:rFonts w:eastAsia="MS Mincho"/>
        </w:rPr>
        <w:t>else:</w:t>
      </w:r>
    </w:p>
    <w:p w14:paraId="2B2624EC"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ind w:left="992"/>
      </w:pPr>
      <w:r>
        <w:t>3&gt;</w:t>
      </w:r>
      <w:r>
        <w:tab/>
        <w:t>apply the default MAC Cell Group configuration as specified in 9.2.2;</w:t>
      </w:r>
    </w:p>
    <w:p w14:paraId="089680BE"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ind w:left="992"/>
      </w:pPr>
      <w:r>
        <w:t>3&gt;</w:t>
      </w:r>
      <w:r>
        <w:tab/>
        <w:t>apply the CCCH configuration as specified in 9.1.1.2;</w:t>
      </w:r>
    </w:p>
    <w:p w14:paraId="715B6FC1"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ind w:left="992"/>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ind w:left="992"/>
      </w:pPr>
      <w:r>
        <w:t>4&gt;</w:t>
      </w:r>
      <w:r>
        <w:tab/>
        <w:t>acquire the requested SI message(s) as defined in clause 5.2.2.3.2, immediately;</w:t>
      </w:r>
    </w:p>
    <w:p w14:paraId="2381467E" w14:textId="77777777" w:rsidR="009732F8" w:rsidRDefault="007B3EFC">
      <w:pPr>
        <w:pStyle w:val="B1"/>
        <w:ind w:left="992"/>
      </w:pPr>
      <w:r>
        <w:t>1&gt;</w:t>
      </w:r>
      <w:r>
        <w:tab/>
        <w:t>if cell reselection occurs while waiting for the acknowledgment for SI request from lower layers:</w:t>
      </w:r>
    </w:p>
    <w:p w14:paraId="317A286B" w14:textId="77777777" w:rsidR="009732F8" w:rsidRDefault="007B3EFC">
      <w:pPr>
        <w:pStyle w:val="B2"/>
        <w:ind w:left="992"/>
      </w:pPr>
      <w:r>
        <w:t>2&gt;</w:t>
      </w:r>
      <w:r>
        <w:tab/>
        <w:t>reset MAC;</w:t>
      </w:r>
    </w:p>
    <w:p w14:paraId="366D56C8"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ind w:left="992"/>
      </w:pPr>
      <w:r>
        <w:t>3&gt;</w:t>
      </w:r>
      <w:r>
        <w:tab/>
        <w:t>release RLC entity for SRB0.</w:t>
      </w:r>
    </w:p>
    <w:p w14:paraId="7025ACDA" w14:textId="77777777" w:rsidR="009732F8" w:rsidRDefault="007B3EFC">
      <w:pPr>
        <w:pStyle w:val="NO"/>
        <w:ind w:left="1559"/>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ind w:left="992"/>
      </w:pPr>
      <w:r>
        <w:t>1&gt;</w:t>
      </w:r>
      <w:r>
        <w:tab/>
        <w:t>if the procedure is triggered to request the required SI message(s) other than positioning:</w:t>
      </w:r>
    </w:p>
    <w:p w14:paraId="54C45EA9" w14:textId="77777777" w:rsidR="009732F8" w:rsidRDefault="007B3EFC">
      <w:pPr>
        <w:pStyle w:val="B2"/>
        <w:ind w:left="99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ind w:left="992"/>
      </w:pPr>
      <w:r>
        <w:t>1&gt;</w:t>
      </w:r>
      <w:r>
        <w:tab/>
        <w:t>else if the procedure is triggered to request the required SI message(s) for positioning:</w:t>
      </w:r>
    </w:p>
    <w:p w14:paraId="4C78137E" w14:textId="77777777" w:rsidR="009732F8" w:rsidRDefault="007B3EFC">
      <w:pPr>
        <w:pStyle w:val="B2"/>
        <w:ind w:left="99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ind w:left="992"/>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pPr>
        <w:pStyle w:val="B1"/>
        <w:ind w:left="992"/>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ind w:left="99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7B5F7E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ind w:left="992"/>
      </w:pPr>
      <w:r>
        <w:t>4&gt;</w:t>
      </w:r>
      <w:r>
        <w:tab/>
        <w:t xml:space="preserve">start timer T350 with the timer value set to the </w:t>
      </w:r>
      <w:r>
        <w:rPr>
          <w:i/>
          <w:iCs/>
        </w:rPr>
        <w:t>onDemandSIB-RequestProhibitTimer</w:t>
      </w:r>
      <w:r>
        <w:t>;</w:t>
      </w:r>
    </w:p>
    <w:p w14:paraId="3E0E2946" w14:textId="77777777" w:rsidR="009732F8" w:rsidRDefault="007B3EFC">
      <w:pPr>
        <w:pStyle w:val="B1"/>
        <w:ind w:left="992"/>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ind w:left="992"/>
      </w:pPr>
      <w:r>
        <w:t>3&gt;</w:t>
      </w:r>
      <w:r>
        <w:tab/>
        <w:t>acquire the SI message(s) as defined in clause 5.2.2.3.2;</w:t>
      </w:r>
    </w:p>
    <w:p w14:paraId="29FAD4AE"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E2EC46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ind w:left="992"/>
      </w:pPr>
      <w:r>
        <w:t>4&gt;</w:t>
      </w:r>
      <w:r>
        <w:tab/>
        <w:t xml:space="preserve">start timer T350 with the timer value set to the </w:t>
      </w:r>
      <w:r>
        <w:rPr>
          <w:i/>
          <w:iCs/>
        </w:rPr>
        <w:t>onDemandSIB-RequestProhibitTimer</w:t>
      </w:r>
      <w:r>
        <w:t>;</w:t>
      </w:r>
    </w:p>
    <w:p w14:paraId="111A0B0D" w14:textId="77777777" w:rsidR="009732F8" w:rsidRDefault="007B3EFC">
      <w:pPr>
        <w:pStyle w:val="B4"/>
        <w:ind w:left="992"/>
      </w:pPr>
      <w:r>
        <w:t>4&gt;</w:t>
      </w:r>
      <w:r>
        <w:tab/>
        <w:t>acquire the requested SI message(s) corresponding to the requested SIB(s) as defined in clause 5.2.2.3.2.</w:t>
      </w:r>
    </w:p>
    <w:p w14:paraId="2F26AA12"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ind w:left="992"/>
      </w:pPr>
      <w:r>
        <w:t>3&gt;</w:t>
      </w:r>
      <w:r>
        <w:tab/>
        <w:t>acquire the SI message(s) as defined in clause 5.2.2.3.2;</w:t>
      </w:r>
    </w:p>
    <w:p w14:paraId="2310CBD0"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ind w:left="992"/>
      </w:pPr>
      <w:r>
        <w:t>3&gt;</w:t>
      </w:r>
      <w:r>
        <w:tab/>
        <w:t xml:space="preserve">if </w:t>
      </w:r>
      <w:r>
        <w:rPr>
          <w:i/>
        </w:rPr>
        <w:t>onDemandSIB-Request</w:t>
      </w:r>
      <w:r>
        <w:t xml:space="preserve"> is configured and timer T350 is not running:</w:t>
      </w:r>
    </w:p>
    <w:p w14:paraId="6215210F"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ind w:left="992"/>
      </w:pPr>
      <w:r>
        <w:t>4&gt;</w:t>
      </w:r>
      <w:r>
        <w:tab/>
        <w:t xml:space="preserve">start timer T350 with the timer value set to the </w:t>
      </w:r>
      <w:r>
        <w:rPr>
          <w:i/>
          <w:iCs/>
        </w:rPr>
        <w:t>onDemandSIB-RequestProhibitTimer</w:t>
      </w:r>
      <w:r>
        <w:t>;</w:t>
      </w:r>
    </w:p>
    <w:p w14:paraId="6B2F04AB" w14:textId="77777777" w:rsidR="009732F8" w:rsidRDefault="007B3EFC">
      <w:pPr>
        <w:pStyle w:val="B4"/>
        <w:ind w:left="992"/>
      </w:pPr>
      <w:r>
        <w:t>4&gt;</w:t>
      </w:r>
      <w:r>
        <w:tab/>
        <w:t>acquire the requested SI message(s) corresponding to the requested posSIB(s) as defined in clause 5.2.2.3.2.</w:t>
      </w:r>
    </w:p>
    <w:p w14:paraId="05D30E55" w14:textId="77777777" w:rsidR="009732F8" w:rsidRDefault="007B3EFC">
      <w:pPr>
        <w:pStyle w:val="NO"/>
        <w:ind w:left="1559"/>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ind w:left="992"/>
      </w:pPr>
      <w:r>
        <w:t>1&gt;</w:t>
      </w:r>
      <w:r>
        <w:tab/>
        <w:t>if the procedure is triggered to request the required SIB(s):</w:t>
      </w:r>
    </w:p>
    <w:p w14:paraId="3BBE4E25" w14:textId="77777777" w:rsidR="009732F8" w:rsidRDefault="007B3EFC">
      <w:pPr>
        <w:pStyle w:val="B2"/>
        <w:ind w:left="99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ind w:left="992"/>
      </w:pPr>
      <w:r>
        <w:t>1&gt;</w:t>
      </w:r>
      <w:r>
        <w:tab/>
        <w:t>if the procedure is triggered to request the required posSIB(s):</w:t>
      </w:r>
    </w:p>
    <w:p w14:paraId="42FCAAE7" w14:textId="77777777" w:rsidR="009732F8" w:rsidRDefault="007B3EFC">
      <w:pPr>
        <w:pStyle w:val="B2"/>
        <w:ind w:left="99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ind w:left="992"/>
      </w:pPr>
      <w:r>
        <w:t>1&gt;</w:t>
      </w:r>
      <w:r>
        <w:tab/>
        <w:t xml:space="preserve">store the acquired </w:t>
      </w:r>
      <w:r>
        <w:rPr>
          <w:i/>
        </w:rPr>
        <w:t>MIB</w:t>
      </w:r>
      <w:r>
        <w:t>;</w:t>
      </w:r>
    </w:p>
    <w:p w14:paraId="6549A745" w14:textId="77777777" w:rsidR="009732F8" w:rsidRDefault="007B3EFC">
      <w:pPr>
        <w:pStyle w:val="B1"/>
        <w:ind w:left="992"/>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ind w:left="99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pPr>
        <w:pStyle w:val="B2"/>
        <w:ind w:left="99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ind w:left="99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ind w:left="992"/>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ind w:left="992"/>
      </w:pPr>
      <w:r>
        <w:t>4&gt;</w:t>
      </w:r>
      <w:r>
        <w:tab/>
        <w:t xml:space="preserve">acquire the </w:t>
      </w:r>
      <w:r>
        <w:rPr>
          <w:i/>
        </w:rPr>
        <w:t>SIB1,</w:t>
      </w:r>
      <w:r>
        <w:t xml:space="preserve"> which is scheduled as specified in TS 38.213 [13];</w:t>
      </w:r>
    </w:p>
    <w:p w14:paraId="452CEC93" w14:textId="77777777" w:rsidR="009732F8" w:rsidRDefault="007B3EFC">
      <w:pPr>
        <w:pStyle w:val="B3"/>
        <w:ind w:left="992"/>
      </w:pPr>
      <w:r>
        <w:t>3&gt;</w:t>
      </w:r>
      <w:r>
        <w:tab/>
        <w:t>consider the cell as barred in accordance with TS 38.304 [20];</w:t>
      </w:r>
    </w:p>
    <w:p w14:paraId="677CA7E1" w14:textId="77777777" w:rsidR="009732F8" w:rsidRDefault="007B3EFC">
      <w:pPr>
        <w:pStyle w:val="B3"/>
        <w:ind w:left="992"/>
      </w:pPr>
      <w:r>
        <w:t>3&gt;</w:t>
      </w:r>
      <w:r>
        <w:tab/>
        <w:t>perform cell re-selection to other cells on the same frequency as the barred cell as specified in TS 38.304 [20]</w:t>
      </w:r>
      <w:r>
        <w:rPr>
          <w:iCs/>
        </w:rPr>
        <w:t>;</w:t>
      </w:r>
    </w:p>
    <w:p w14:paraId="344152D5" w14:textId="77777777" w:rsidR="009732F8" w:rsidRDefault="007B3EFC">
      <w:pPr>
        <w:pStyle w:val="B2"/>
        <w:ind w:left="992"/>
      </w:pPr>
      <w:r>
        <w:t>2&gt;</w:t>
      </w:r>
      <w:r>
        <w:tab/>
        <w:t>else:</w:t>
      </w:r>
    </w:p>
    <w:p w14:paraId="49138507" w14:textId="77777777" w:rsidR="009732F8" w:rsidRDefault="007B3EFC">
      <w:pPr>
        <w:pStyle w:val="B3"/>
        <w:ind w:left="992"/>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ind w:left="1559"/>
      </w:pPr>
      <w:r>
        <w:t>NOTE 1:</w:t>
      </w:r>
      <w:r>
        <w:tab/>
        <w:t>A UE capable of NTN access should acquire SIB1 to determine whether the cell is an NTN cell.</w:t>
      </w:r>
    </w:p>
    <w:p w14:paraId="044C16B7" w14:textId="77777777" w:rsidR="009732F8" w:rsidRDefault="007B3EFC">
      <w:pPr>
        <w:pStyle w:val="NO"/>
        <w:ind w:left="1559"/>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ind w:left="1559"/>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ind w:left="992"/>
      </w:pPr>
      <w:r>
        <w:t>1&gt;</w:t>
      </w:r>
      <w:r>
        <w:tab/>
        <w:t xml:space="preserve">store the acquired </w:t>
      </w:r>
      <w:r>
        <w:rPr>
          <w:i/>
        </w:rPr>
        <w:t>SIB1</w:t>
      </w:r>
      <w:r>
        <w:t>;</w:t>
      </w:r>
    </w:p>
    <w:p w14:paraId="03AFC181" w14:textId="77777777" w:rsidR="009732F8" w:rsidRDefault="007B3EFC">
      <w:pPr>
        <w:ind w:left="992" w:hanging="284"/>
      </w:pPr>
      <w:r>
        <w:t>1&gt;</w:t>
      </w:r>
      <w:r>
        <w:tab/>
        <w:t>if the access is for NTN:</w:t>
      </w:r>
    </w:p>
    <w:p w14:paraId="089F1216"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ind w:left="99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ind w:left="992"/>
      </w:pPr>
      <w:r>
        <w:t>3&gt;</w:t>
      </w:r>
      <w:r>
        <w:tab/>
        <w:t>consider the cell as barred in accordance with TS 38.304 [20];</w:t>
      </w:r>
    </w:p>
    <w:p w14:paraId="618D6A30" w14:textId="77777777" w:rsidR="009732F8" w:rsidRDefault="007B3EFC">
      <w:pPr>
        <w:pStyle w:val="B3"/>
        <w:ind w:left="992"/>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ind w:left="992"/>
      </w:pPr>
      <w:r>
        <w:t>1&gt;</w:t>
      </w:r>
      <w:r>
        <w:tab/>
        <w:t xml:space="preserve">if the access is for </w:t>
      </w:r>
      <w:r>
        <w:rPr>
          <w:rFonts w:eastAsia="SimSun"/>
          <w:lang w:eastAsia="zh-CN"/>
        </w:rPr>
        <w:t>ATG</w:t>
      </w:r>
      <w:r>
        <w:t>:</w:t>
      </w:r>
    </w:p>
    <w:p w14:paraId="01991F78"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ind w:left="99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pPr>
        <w:pStyle w:val="B3"/>
        <w:ind w:left="992"/>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pPr>
        <w:pStyle w:val="B3"/>
        <w:ind w:left="992"/>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pPr>
        <w:pStyle w:val="B1"/>
        <w:ind w:left="992"/>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ind w:left="992"/>
      </w:pPr>
      <w:r>
        <w:t>2&gt;</w:t>
      </w:r>
      <w:r>
        <w:tab/>
      </w:r>
      <w:r>
        <w:rPr>
          <w:iCs/>
        </w:rPr>
        <w:t>if</w:t>
      </w:r>
      <w:r>
        <w:t xml:space="preserve"> intraFreqReselectionRedCap is not present in </w:t>
      </w:r>
      <w:r>
        <w:rPr>
          <w:iCs/>
        </w:rPr>
        <w:t>SIB1</w:t>
      </w:r>
      <w:r>
        <w:t>:</w:t>
      </w:r>
    </w:p>
    <w:p w14:paraId="0290DDCE" w14:textId="77777777" w:rsidR="009732F8" w:rsidRDefault="007B3EFC">
      <w:pPr>
        <w:pStyle w:val="B3"/>
        <w:ind w:left="992"/>
      </w:pPr>
      <w:r>
        <w:t>3&gt;</w:t>
      </w:r>
      <w:r>
        <w:tab/>
        <w:t>consider the cell as barred in accordance with TS 38.304 [20];</w:t>
      </w:r>
    </w:p>
    <w:p w14:paraId="0A99DBEA" w14:textId="77777777" w:rsidR="009732F8" w:rsidRDefault="007B3EFC">
      <w:pPr>
        <w:pStyle w:val="B3"/>
        <w:ind w:left="992"/>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ind w:left="992"/>
      </w:pPr>
      <w:r>
        <w:t>2&gt; else:</w:t>
      </w:r>
    </w:p>
    <w:p w14:paraId="626F34CE" w14:textId="77777777" w:rsidR="009732F8" w:rsidRDefault="007B3EFC">
      <w:pPr>
        <w:pStyle w:val="B3"/>
        <w:ind w:left="992"/>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ind w:left="992"/>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ind w:left="992"/>
      </w:pPr>
      <w:r>
        <w:t>4&gt;</w:t>
      </w:r>
      <w:r>
        <w:tab/>
        <w:t>consider the cell as barred in accordance with TS 38.304 [20];</w:t>
      </w:r>
    </w:p>
    <w:p w14:paraId="61120194" w14:textId="77777777" w:rsidR="009732F8" w:rsidRDefault="007B3EFC">
      <w:pPr>
        <w:pStyle w:val="B4"/>
        <w:ind w:left="992"/>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ind w:left="992"/>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ind w:left="99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ind w:left="992"/>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ind w:left="992"/>
      </w:pPr>
      <w:r>
        <w:t>4&gt;</w:t>
      </w:r>
      <w:r>
        <w:tab/>
        <w:t>consider the cell as barred in accordance with TS 38.304 [20];</w:t>
      </w:r>
    </w:p>
    <w:p w14:paraId="0D021D71" w14:textId="77777777" w:rsidR="009732F8" w:rsidRDefault="007B3EFC">
      <w:pPr>
        <w:pStyle w:val="B4"/>
        <w:ind w:left="992"/>
      </w:pPr>
      <w:r>
        <w:t>4&gt;</w:t>
      </w:r>
      <w:r>
        <w:tab/>
        <w:t>perform cell re-selection to other cells on the same frequency as the barred cell as specified in TS 38.304 [20];</w:t>
      </w:r>
    </w:p>
    <w:p w14:paraId="25303592" w14:textId="77777777" w:rsidR="009732F8" w:rsidRDefault="007B3EFC">
      <w:pPr>
        <w:pStyle w:val="B1"/>
        <w:ind w:left="992"/>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ind w:left="992"/>
      </w:pPr>
      <w:r>
        <w:t>2&gt;</w:t>
      </w:r>
      <w:r>
        <w:tab/>
      </w:r>
      <w:r>
        <w:rPr>
          <w:iCs/>
        </w:rPr>
        <w:t>if</w:t>
      </w:r>
      <w:r>
        <w:t xml:space="preserve"> intraFreqReselection-eRedCap is not present in </w:t>
      </w:r>
      <w:r>
        <w:rPr>
          <w:iCs/>
        </w:rPr>
        <w:t>SIB1</w:t>
      </w:r>
      <w:r>
        <w:t>:</w:t>
      </w:r>
    </w:p>
    <w:p w14:paraId="6E5DD237" w14:textId="77777777" w:rsidR="009732F8" w:rsidRDefault="007B3EFC">
      <w:pPr>
        <w:pStyle w:val="B3"/>
        <w:ind w:left="992"/>
      </w:pPr>
      <w:r>
        <w:t>3&gt;</w:t>
      </w:r>
      <w:r>
        <w:tab/>
        <w:t>consider the cell as barred in accordance with TS 38.304 [20];</w:t>
      </w:r>
    </w:p>
    <w:p w14:paraId="20568869" w14:textId="77777777" w:rsidR="009732F8" w:rsidRDefault="007B3EFC">
      <w:pPr>
        <w:pStyle w:val="B3"/>
        <w:ind w:left="992"/>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ind w:left="992"/>
      </w:pPr>
      <w:r>
        <w:t>2&gt;</w:t>
      </w:r>
      <w:r>
        <w:tab/>
        <w:t>else:</w:t>
      </w:r>
    </w:p>
    <w:p w14:paraId="6D3A2A30" w14:textId="77777777" w:rsidR="009732F8" w:rsidRDefault="007B3EFC">
      <w:pPr>
        <w:pStyle w:val="B3"/>
        <w:ind w:left="992"/>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ind w:left="992"/>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ind w:left="992"/>
      </w:pPr>
      <w:r>
        <w:t>4&gt;</w:t>
      </w:r>
      <w:r>
        <w:tab/>
        <w:t>consider the cell as barred in accordance with TS 38.304 [20];</w:t>
      </w:r>
    </w:p>
    <w:p w14:paraId="47AB94F3" w14:textId="77777777" w:rsidR="009732F8" w:rsidRDefault="007B3EFC">
      <w:pPr>
        <w:pStyle w:val="B4"/>
        <w:ind w:left="992"/>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ind w:left="992"/>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ind w:left="99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ind w:left="992"/>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ind w:left="99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ind w:left="992"/>
      </w:pPr>
      <w:r>
        <w:t>1&gt;</w:t>
      </w:r>
      <w:r>
        <w:tab/>
        <w:t>if the UE in RRC_INACTIVE is configured for feature(s) that it does not support in current serving cell:</w:t>
      </w:r>
    </w:p>
    <w:p w14:paraId="1214CFC8" w14:textId="77777777" w:rsidR="009732F8" w:rsidRDefault="007B3EFC">
      <w:pPr>
        <w:pStyle w:val="B2"/>
        <w:ind w:left="992"/>
      </w:pPr>
      <w:r>
        <w:t>2&gt;</w:t>
      </w:r>
      <w:r>
        <w:tab/>
        <w:t>not use the corresponding configuration in current serving cell;</w:t>
      </w:r>
    </w:p>
    <w:p w14:paraId="4373D8C3" w14:textId="77777777" w:rsidR="009732F8" w:rsidRDefault="007B3EFC">
      <w:pPr>
        <w:pStyle w:val="NO"/>
        <w:ind w:left="1559"/>
      </w:pPr>
      <w:r>
        <w:t>NOTE 0:</w:t>
      </w:r>
      <w:r>
        <w:tab/>
        <w:t>The requirement above applies only to UE that indicates different support of UE capabilities for TN and NTN.</w:t>
      </w:r>
    </w:p>
    <w:p w14:paraId="4E4F9804" w14:textId="77777777" w:rsidR="009732F8" w:rsidRDefault="007B3EFC">
      <w:pPr>
        <w:pStyle w:val="B1"/>
        <w:ind w:left="992"/>
      </w:pPr>
      <w:r>
        <w:t>1&gt;</w:t>
      </w:r>
      <w:r>
        <w:tab/>
        <w:t>if in RRC_CONNECTED while T311 is not running:</w:t>
      </w:r>
    </w:p>
    <w:p w14:paraId="5E87AFDC" w14:textId="77777777" w:rsidR="009732F8" w:rsidRDefault="007B3EFC">
      <w:pPr>
        <w:pStyle w:val="B2"/>
        <w:ind w:left="992"/>
      </w:pPr>
      <w:r>
        <w:t>2&gt;</w:t>
      </w:r>
      <w:r>
        <w:tab/>
        <w:t xml:space="preserve">disregard the </w:t>
      </w:r>
      <w:r>
        <w:rPr>
          <w:i/>
        </w:rPr>
        <w:t>frequencyBandList</w:t>
      </w:r>
      <w:r>
        <w:t>, if received, while in RRC_CONNECTED;</w:t>
      </w:r>
    </w:p>
    <w:p w14:paraId="16728608" w14:textId="77777777" w:rsidR="009732F8" w:rsidRDefault="007B3EFC">
      <w:pPr>
        <w:pStyle w:val="B2"/>
        <w:ind w:left="992"/>
      </w:pPr>
      <w:r>
        <w:t>2&gt;</w:t>
      </w:r>
      <w:r>
        <w:tab/>
        <w:t xml:space="preserve">forward the </w:t>
      </w:r>
      <w:r>
        <w:rPr>
          <w:i/>
        </w:rPr>
        <w:t>cellIdentity</w:t>
      </w:r>
      <w:r>
        <w:t xml:space="preserve"> to upper layers;</w:t>
      </w:r>
    </w:p>
    <w:p w14:paraId="428CA517" w14:textId="77777777" w:rsidR="009732F8" w:rsidRDefault="007B3EFC">
      <w:pPr>
        <w:pStyle w:val="B2"/>
        <w:ind w:left="992"/>
      </w:pPr>
      <w:r>
        <w:t>2&gt;</w:t>
      </w:r>
      <w:r>
        <w:tab/>
        <w:t xml:space="preserve">forward the </w:t>
      </w:r>
      <w:r>
        <w:rPr>
          <w:i/>
        </w:rPr>
        <w:t>trackingAreaCode</w:t>
      </w:r>
      <w:r>
        <w:t xml:space="preserve"> to upper layers, if included;</w:t>
      </w:r>
    </w:p>
    <w:p w14:paraId="28A6486F" w14:textId="77777777" w:rsidR="009732F8" w:rsidRDefault="007B3EFC">
      <w:pPr>
        <w:pStyle w:val="B2"/>
        <w:ind w:left="992"/>
      </w:pPr>
      <w:r>
        <w:t>2&gt;</w:t>
      </w:r>
      <w:r>
        <w:tab/>
        <w:t xml:space="preserve">forward the </w:t>
      </w:r>
      <w:r>
        <w:rPr>
          <w:i/>
        </w:rPr>
        <w:t>trackingAreaList</w:t>
      </w:r>
      <w:r>
        <w:t xml:space="preserve"> to upper layers, if included;</w:t>
      </w:r>
    </w:p>
    <w:p w14:paraId="0E35A571" w14:textId="77777777" w:rsidR="009732F8" w:rsidRDefault="007B3EFC">
      <w:pPr>
        <w:pStyle w:val="B2"/>
        <w:ind w:left="992"/>
      </w:pPr>
      <w:r>
        <w:t>2&gt;</w:t>
      </w:r>
      <w:r>
        <w:tab/>
        <w:t xml:space="preserve">forward the received </w:t>
      </w:r>
      <w:r>
        <w:rPr>
          <w:i/>
          <w:iCs/>
        </w:rPr>
        <w:t>posSIB-MappingInfo</w:t>
      </w:r>
      <w:r>
        <w:t xml:space="preserve"> to upper layers, if included;</w:t>
      </w:r>
    </w:p>
    <w:p w14:paraId="3B188EBB" w14:textId="77777777" w:rsidR="009732F8" w:rsidRDefault="007B3EFC">
      <w:pPr>
        <w:pStyle w:val="B2"/>
        <w:ind w:left="992"/>
      </w:pPr>
      <w:r>
        <w:t>2&gt;</w:t>
      </w:r>
      <w:r>
        <w:tab/>
        <w:t xml:space="preserve">apply the configuration included in the </w:t>
      </w:r>
      <w:r>
        <w:rPr>
          <w:i/>
        </w:rPr>
        <w:t>servingCellConfigCommon</w:t>
      </w:r>
      <w:r>
        <w:t>;</w:t>
      </w:r>
    </w:p>
    <w:p w14:paraId="38287BFE" w14:textId="77777777" w:rsidR="009732F8" w:rsidRDefault="007B3EFC">
      <w:pPr>
        <w:pStyle w:val="B2"/>
        <w:ind w:left="99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ind w:left="992"/>
      </w:pPr>
      <w:r>
        <w:t>3&gt;</w:t>
      </w:r>
      <w:r>
        <w:tab/>
        <w:t>use the stored version of the required SIB or posSIB;</w:t>
      </w:r>
    </w:p>
    <w:p w14:paraId="4A1A8842" w14:textId="77777777" w:rsidR="009732F8" w:rsidRDefault="007B3EFC">
      <w:pPr>
        <w:pStyle w:val="B2"/>
        <w:ind w:left="992"/>
      </w:pPr>
      <w:r>
        <w:t>2&gt;</w:t>
      </w:r>
      <w:r>
        <w:tab/>
        <w:t>else:</w:t>
      </w:r>
    </w:p>
    <w:p w14:paraId="76EA394B" w14:textId="77777777" w:rsidR="009732F8" w:rsidRDefault="007B3EFC">
      <w:pPr>
        <w:pStyle w:val="B3"/>
        <w:ind w:left="992"/>
      </w:pPr>
      <w:r>
        <w:t>3&gt;</w:t>
      </w:r>
      <w:r>
        <w:tab/>
        <w:t>acquire the required SIB or posSIB requested by upper layer as defined in clause 5.2.2.3.5;</w:t>
      </w:r>
    </w:p>
    <w:p w14:paraId="12A4F2FA" w14:textId="77777777" w:rsidR="009732F8" w:rsidRDefault="007B3EFC">
      <w:pPr>
        <w:pStyle w:val="NO"/>
        <w:ind w:left="1559"/>
      </w:pPr>
      <w:r>
        <w:t>NOTE 1:</w:t>
      </w:r>
      <w:r>
        <w:tab/>
        <w:t>Void.</w:t>
      </w:r>
    </w:p>
    <w:p w14:paraId="5D0A16B1" w14:textId="77777777" w:rsidR="009732F8" w:rsidRDefault="007B3EFC">
      <w:pPr>
        <w:pStyle w:val="B1"/>
        <w:ind w:left="992"/>
      </w:pPr>
      <w:r>
        <w:t>1&gt;</w:t>
      </w:r>
      <w:r>
        <w:tab/>
        <w:t>else:</w:t>
      </w:r>
    </w:p>
    <w:p w14:paraId="67157524" w14:textId="77777777" w:rsidR="009732F8" w:rsidRDefault="007B3EFC">
      <w:pPr>
        <w:pStyle w:val="B2"/>
        <w:ind w:left="99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ind w:left="99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ind w:left="99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pPr>
        <w:pStyle w:val="B3"/>
        <w:ind w:left="992"/>
      </w:pPr>
      <w:r>
        <w:t>-</w:t>
      </w:r>
      <w:r>
        <w:tab/>
        <w:t>is wider than or equal to the bandwidth of the initial uplink BWP or, for (e)RedCap UE, of the (e)RedCap-specific initial uplink BWP if configured, and</w:t>
      </w:r>
    </w:p>
    <w:p w14:paraId="408A61C1" w14:textId="77777777" w:rsidR="009732F8" w:rsidRDefault="007B3EFC">
      <w:pPr>
        <w:pStyle w:val="B2"/>
        <w:ind w:left="99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ind w:left="992"/>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ind w:left="992"/>
      </w:pPr>
      <w:r>
        <w:t>-</w:t>
      </w:r>
      <w:r>
        <w:tab/>
        <w:t>is wider than or equal to the bandwidth of the initial downlink BWP or, for (e)RedCap UE, of the (e)RedCap-specific initial downlink BWP if configured, and</w:t>
      </w:r>
    </w:p>
    <w:p w14:paraId="10B6D07E" w14:textId="77777777" w:rsidR="009732F8" w:rsidRDefault="007B3EFC">
      <w:pPr>
        <w:ind w:left="992"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ind w:left="99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ind w:left="992"/>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ind w:left="992"/>
      </w:pPr>
      <w:r>
        <w:t>4&gt;</w:t>
      </w:r>
      <w:r>
        <w:tab/>
        <w:t>consider the cell as barred in accordance with TS 38.304 [20];</w:t>
      </w:r>
    </w:p>
    <w:p w14:paraId="2F64ACE6" w14:textId="77777777" w:rsidR="009732F8" w:rsidRDefault="007B3EFC">
      <w:pPr>
        <w:pStyle w:val="B4"/>
        <w:ind w:left="992"/>
      </w:pPr>
      <w:r>
        <w:t>4&gt;</w:t>
      </w:r>
      <w:r>
        <w:tab/>
        <w:t>perform cell re-selection to other cells on the same frequency as the barred cell as specified in TS 38.304 [20];</w:t>
      </w:r>
    </w:p>
    <w:p w14:paraId="4449C6E0" w14:textId="77777777" w:rsidR="009732F8" w:rsidRDefault="007B3EFC">
      <w:pPr>
        <w:pStyle w:val="B3"/>
        <w:ind w:left="992"/>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ind w:left="992"/>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ind w:left="992"/>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ind w:left="992"/>
      </w:pPr>
      <w:r>
        <w:t>4&gt;</w:t>
      </w:r>
      <w:r>
        <w:tab/>
        <w:t>consider the cell as barred in accordance with TS 38.304 [20];</w:t>
      </w:r>
    </w:p>
    <w:p w14:paraId="6D6A8AA5" w14:textId="77777777" w:rsidR="009732F8" w:rsidRDefault="007B3EFC">
      <w:pPr>
        <w:pStyle w:val="B3"/>
        <w:ind w:left="992"/>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ind w:left="992"/>
      </w:pPr>
      <w:r>
        <w:t>4&gt;</w:t>
      </w:r>
      <w:r>
        <w:tab/>
        <w:t>consider the cell as barred in accordance with TS 38.304 [20];</w:t>
      </w:r>
    </w:p>
    <w:p w14:paraId="178C6D89" w14:textId="77777777" w:rsidR="009732F8" w:rsidRDefault="007B3EFC">
      <w:pPr>
        <w:pStyle w:val="Editorsnote0"/>
        <w:ind w:left="99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610CED69" w14:textId="77777777" w:rsidR="009732F8" w:rsidRDefault="007B3EFC">
      <w:pPr>
        <w:pStyle w:val="B3"/>
        <w:ind w:left="992"/>
      </w:pPr>
      <w:r>
        <w:t>3&gt;</w:t>
      </w:r>
      <w:r>
        <w:tab/>
        <w:t>else:</w:t>
      </w:r>
    </w:p>
    <w:p w14:paraId="47FCC922" w14:textId="77777777" w:rsidR="009732F8" w:rsidRDefault="007B3EFC">
      <w:pPr>
        <w:pStyle w:val="B4"/>
        <w:ind w:left="992"/>
      </w:pPr>
      <w:r>
        <w:t>4&gt;</w:t>
      </w:r>
      <w:r>
        <w:tab/>
        <w:t>apply a supported uplink channel bandwidth with a maximum transmission bandwidth which</w:t>
      </w:r>
    </w:p>
    <w:p w14:paraId="47BD098C" w14:textId="77777777" w:rsidR="009732F8" w:rsidRDefault="007B3EFC">
      <w:pPr>
        <w:pStyle w:val="B5"/>
        <w:ind w:left="992"/>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ind w:left="992"/>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ind w:left="992"/>
      </w:pPr>
      <w:r>
        <w:t>4&gt;</w:t>
      </w:r>
      <w:r>
        <w:tab/>
        <w:t>apply a supported downlink channel bandwidth with a maximum transmission bandwidth which</w:t>
      </w:r>
    </w:p>
    <w:p w14:paraId="0F68193D" w14:textId="77777777" w:rsidR="009732F8" w:rsidRDefault="007B3EFC">
      <w:pPr>
        <w:pStyle w:val="B5"/>
        <w:ind w:left="992"/>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ind w:left="992"/>
      </w:pPr>
      <w:r>
        <w:t>- is wider than or equal to the bandwidth of the initial BWP for the downlink or, for a (e)RedCap UE, of the (e)RedCap-specific initial downlink BWP if configured;</w:t>
      </w:r>
    </w:p>
    <w:p w14:paraId="4B00D17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pPr>
        <w:pStyle w:val="B5"/>
        <w:ind w:left="992"/>
      </w:pPr>
      <w:r>
        <w:lastRenderedPageBreak/>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ind w:left="992"/>
      </w:pPr>
      <w:r>
        <w:t>4&gt;</w:t>
      </w:r>
      <w:r>
        <w:tab/>
        <w:t xml:space="preserve">forward the </w:t>
      </w:r>
      <w:r>
        <w:rPr>
          <w:i/>
        </w:rPr>
        <w:t>cellIdentity</w:t>
      </w:r>
      <w:r>
        <w:t xml:space="preserve"> to upper layers;</w:t>
      </w:r>
    </w:p>
    <w:p w14:paraId="249339E1" w14:textId="77777777" w:rsidR="009732F8" w:rsidRDefault="007B3EFC">
      <w:pPr>
        <w:pStyle w:val="B4"/>
        <w:ind w:left="992"/>
      </w:pPr>
      <w:r>
        <w:t>4&gt;</w:t>
      </w:r>
      <w:r>
        <w:tab/>
        <w:t xml:space="preserve">forward the </w:t>
      </w:r>
      <w:r>
        <w:rPr>
          <w:i/>
        </w:rPr>
        <w:t>trackingAreaCode</w:t>
      </w:r>
      <w:r>
        <w:t xml:space="preserve"> to upper layers;</w:t>
      </w:r>
    </w:p>
    <w:p w14:paraId="3F20344C" w14:textId="77777777" w:rsidR="009732F8" w:rsidRDefault="007B3EFC">
      <w:pPr>
        <w:pStyle w:val="B4"/>
        <w:ind w:left="992"/>
      </w:pPr>
      <w:r>
        <w:t>4&gt;</w:t>
      </w:r>
      <w:r>
        <w:tab/>
        <w:t xml:space="preserve">forward the </w:t>
      </w:r>
      <w:r>
        <w:rPr>
          <w:i/>
        </w:rPr>
        <w:t>trackingAreaList</w:t>
      </w:r>
      <w:r>
        <w:t xml:space="preserve"> to upper layers, if included;</w:t>
      </w:r>
    </w:p>
    <w:p w14:paraId="51830CFE" w14:textId="77777777" w:rsidR="009732F8" w:rsidRDefault="007B3EFC">
      <w:pPr>
        <w:pStyle w:val="B4"/>
        <w:ind w:left="992"/>
      </w:pPr>
      <w:r>
        <w:t>4&gt;</w:t>
      </w:r>
      <w:r>
        <w:tab/>
        <w:t xml:space="preserve">forward the received </w:t>
      </w:r>
      <w:r>
        <w:rPr>
          <w:i/>
          <w:iCs/>
        </w:rPr>
        <w:t>posSIB-MappingInfo</w:t>
      </w:r>
      <w:r>
        <w:t xml:space="preserve"> to upper layers, if included;</w:t>
      </w:r>
    </w:p>
    <w:p w14:paraId="2B964DC2" w14:textId="77777777" w:rsidR="009732F8" w:rsidRDefault="007B3EFC">
      <w:pPr>
        <w:pStyle w:val="B4"/>
        <w:ind w:left="992"/>
      </w:pPr>
      <w:r>
        <w:t>4&gt;</w:t>
      </w:r>
      <w:r>
        <w:tab/>
        <w:t>forward the PLMN identity or SNPN identity or PNI-NPN identity to upper layers;</w:t>
      </w:r>
    </w:p>
    <w:p w14:paraId="4031CB04" w14:textId="77777777" w:rsidR="009732F8" w:rsidRDefault="007B3EFC">
      <w:pPr>
        <w:pStyle w:val="B4"/>
        <w:ind w:left="992"/>
      </w:pPr>
      <w:r>
        <w:t>4&gt;</w:t>
      </w:r>
      <w:r>
        <w:tab/>
        <w:t>if in RRC_INACTIVE and the forwarded information does not trigger message transmission by upper layers:</w:t>
      </w:r>
    </w:p>
    <w:p w14:paraId="5146337E" w14:textId="77777777" w:rsidR="009732F8" w:rsidRDefault="007B3EFC">
      <w:pPr>
        <w:pStyle w:val="B5"/>
        <w:ind w:left="992"/>
      </w:pPr>
      <w:r>
        <w:t>5&gt;</w:t>
      </w:r>
      <w:r>
        <w:tab/>
        <w:t xml:space="preserve">if the serving cell does not belong to the configured </w:t>
      </w:r>
      <w:r>
        <w:rPr>
          <w:i/>
        </w:rPr>
        <w:t>ran-NotificationAreaInfo</w:t>
      </w:r>
      <w:r>
        <w:t>:</w:t>
      </w:r>
    </w:p>
    <w:p w14:paraId="0D3236DA" w14:textId="77777777" w:rsidR="009732F8" w:rsidRDefault="007B3EFC">
      <w:pPr>
        <w:pStyle w:val="B6"/>
        <w:ind w:left="992"/>
        <w:rPr>
          <w:lang w:val="en-GB"/>
        </w:rPr>
      </w:pPr>
      <w:r>
        <w:rPr>
          <w:lang w:val="en-GB"/>
        </w:rPr>
        <w:t>6&gt;</w:t>
      </w:r>
      <w:r>
        <w:rPr>
          <w:lang w:val="en-GB"/>
        </w:rPr>
        <w:tab/>
        <w:t>initiate an RNA update as specified in 5.3.13.8;</w:t>
      </w:r>
    </w:p>
    <w:p w14:paraId="5A6F0703" w14:textId="77777777" w:rsidR="009732F8" w:rsidRDefault="007B3EFC">
      <w:pPr>
        <w:pStyle w:val="B5"/>
        <w:ind w:left="992"/>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pPr>
        <w:pStyle w:val="B6"/>
        <w:ind w:left="992"/>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ind w:left="992"/>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ind w:left="992"/>
      </w:pPr>
      <w:r>
        <w:t>4&gt;</w:t>
      </w:r>
      <w:r>
        <w:tab/>
        <w:t xml:space="preserve">forward the </w:t>
      </w:r>
      <w:r>
        <w:rPr>
          <w:i/>
        </w:rPr>
        <w:t>ims-EmergencySupport</w:t>
      </w:r>
      <w:r>
        <w:t xml:space="preserve"> to upper layers, if present;</w:t>
      </w:r>
    </w:p>
    <w:p w14:paraId="5FCD5A8F" w14:textId="77777777" w:rsidR="009732F8" w:rsidRDefault="007B3EFC">
      <w:pPr>
        <w:pStyle w:val="B4"/>
        <w:ind w:left="992"/>
      </w:pPr>
      <w:r>
        <w:t>4&gt;</w:t>
      </w:r>
      <w:r>
        <w:tab/>
        <w:t xml:space="preserve">forward the </w:t>
      </w:r>
      <w:r>
        <w:rPr>
          <w:i/>
        </w:rPr>
        <w:t>eCallOverIMS-Support</w:t>
      </w:r>
      <w:r>
        <w:t xml:space="preserve"> to upper layers, if present;</w:t>
      </w:r>
    </w:p>
    <w:p w14:paraId="64180A45" w14:textId="77777777" w:rsidR="009732F8" w:rsidRDefault="007B3EFC">
      <w:pPr>
        <w:pStyle w:val="B4"/>
        <w:ind w:left="992"/>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ind w:left="992"/>
      </w:pPr>
      <w:r>
        <w:t>4&gt;</w:t>
      </w:r>
      <w:r>
        <w:tab/>
        <w:t>if the UE is in SNPN access mode:</w:t>
      </w:r>
    </w:p>
    <w:p w14:paraId="344ACE6C" w14:textId="77777777" w:rsidR="009732F8" w:rsidRDefault="007B3EFC">
      <w:pPr>
        <w:pStyle w:val="B5"/>
        <w:ind w:left="992"/>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ind w:left="992"/>
      </w:pPr>
      <w:r>
        <w:t>4&gt;</w:t>
      </w:r>
      <w:r>
        <w:tab/>
        <w:t xml:space="preserve">apply the configuration included in the </w:t>
      </w:r>
      <w:r>
        <w:rPr>
          <w:i/>
        </w:rPr>
        <w:t>servingCellConfigCommon</w:t>
      </w:r>
      <w:r>
        <w:t>;</w:t>
      </w:r>
    </w:p>
    <w:p w14:paraId="3DE097CB" w14:textId="77777777" w:rsidR="009732F8" w:rsidRDefault="007B3EFC">
      <w:pPr>
        <w:pStyle w:val="B4"/>
        <w:ind w:left="992"/>
      </w:pPr>
      <w:r>
        <w:t>4&gt;</w:t>
      </w:r>
      <w:r>
        <w:tab/>
        <w:t>apply the specified PCCH configuration defined in 9.1.1.3;</w:t>
      </w:r>
    </w:p>
    <w:p w14:paraId="6C2C0C6D" w14:textId="77777777" w:rsidR="009732F8" w:rsidRDefault="007B3EFC">
      <w:pPr>
        <w:pStyle w:val="B4"/>
        <w:ind w:left="992"/>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ind w:left="992"/>
      </w:pPr>
      <w:r>
        <w:t>5&gt;</w:t>
      </w:r>
      <w:r>
        <w:tab/>
        <w:t>use the stored version of the required SIB;</w:t>
      </w:r>
    </w:p>
    <w:p w14:paraId="36759C22" w14:textId="77777777" w:rsidR="009732F8" w:rsidRDefault="007B3EFC">
      <w:pPr>
        <w:pStyle w:val="B4"/>
        <w:ind w:left="992"/>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ind w:left="992"/>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ind w:left="992"/>
        <w:rPr>
          <w:lang w:val="en-GB"/>
        </w:rPr>
      </w:pPr>
      <w:r>
        <w:rPr>
          <w:lang w:val="en-GB"/>
        </w:rPr>
        <w:t>6&gt;</w:t>
      </w:r>
      <w:r>
        <w:rPr>
          <w:lang w:val="en-GB"/>
        </w:rPr>
        <w:tab/>
        <w:t>acquire the SI message(s) as defined in clause 5.2.2.3.2;</w:t>
      </w:r>
    </w:p>
    <w:p w14:paraId="0436B423" w14:textId="77777777" w:rsidR="009732F8" w:rsidRDefault="007B3EFC">
      <w:pPr>
        <w:pStyle w:val="B5"/>
        <w:ind w:left="992"/>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ind w:left="992"/>
        <w:rPr>
          <w:lang w:val="en-GB"/>
        </w:rPr>
      </w:pPr>
      <w:r>
        <w:rPr>
          <w:lang w:val="en-GB"/>
        </w:rPr>
        <w:t>6&gt;</w:t>
      </w:r>
      <w:r>
        <w:rPr>
          <w:lang w:val="en-GB"/>
        </w:rPr>
        <w:tab/>
        <w:t>trigger a request to acquire the SI message(s) as defined in clause 5.2.2.3.3;</w:t>
      </w:r>
    </w:p>
    <w:p w14:paraId="182B89AD" w14:textId="77777777" w:rsidR="009732F8" w:rsidRDefault="007B3EFC">
      <w:pPr>
        <w:pStyle w:val="B4"/>
        <w:ind w:left="992"/>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ind w:left="992"/>
      </w:pPr>
      <w:r>
        <w:t>5&gt;</w:t>
      </w:r>
      <w:r>
        <w:tab/>
        <w:t>use the stored version of the required posSIB;</w:t>
      </w:r>
    </w:p>
    <w:p w14:paraId="0823DF1D" w14:textId="77777777" w:rsidR="009732F8" w:rsidRDefault="007B3EFC">
      <w:pPr>
        <w:pStyle w:val="B4"/>
        <w:ind w:left="992"/>
      </w:pPr>
      <w:r>
        <w:lastRenderedPageBreak/>
        <w:t>4&gt; if the UE has not stored a valid version of a posSIB, in accordance with clause 5.2.2.2.1, of one or several posSIB(s) in accordance with clause 5.2.2.1:</w:t>
      </w:r>
    </w:p>
    <w:p w14:paraId="6333166D" w14:textId="77777777" w:rsidR="009732F8" w:rsidRDefault="007B3EFC">
      <w:pPr>
        <w:pStyle w:val="B5"/>
        <w:ind w:left="992"/>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ind w:left="992"/>
        <w:rPr>
          <w:lang w:val="en-GB"/>
        </w:rPr>
      </w:pPr>
      <w:r>
        <w:rPr>
          <w:lang w:val="en-GB"/>
        </w:rPr>
        <w:t>6&gt;</w:t>
      </w:r>
      <w:r>
        <w:rPr>
          <w:lang w:val="en-GB"/>
        </w:rPr>
        <w:tab/>
        <w:t>acquire the SI message(s) as defined in clause 5.2.2.3.2;</w:t>
      </w:r>
    </w:p>
    <w:p w14:paraId="52788067" w14:textId="77777777" w:rsidR="009732F8" w:rsidRDefault="007B3EFC">
      <w:pPr>
        <w:pStyle w:val="B5"/>
        <w:ind w:left="992"/>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ind w:left="992"/>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ind w:left="992"/>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ind w:left="992"/>
      </w:pPr>
      <w:r>
        <w:t>5&gt;</w:t>
      </w:r>
      <w:r>
        <w:tab/>
        <w:t xml:space="preserve">apply the </w:t>
      </w:r>
      <w:r>
        <w:rPr>
          <w:i/>
        </w:rPr>
        <w:t>additionalPmax</w:t>
      </w:r>
      <w:r>
        <w:t xml:space="preserve"> for UL;</w:t>
      </w:r>
    </w:p>
    <w:p w14:paraId="4C443D90" w14:textId="77777777" w:rsidR="009732F8" w:rsidRDefault="007B3EFC">
      <w:pPr>
        <w:pStyle w:val="B4"/>
        <w:ind w:left="992"/>
      </w:pPr>
      <w:r>
        <w:t>4&gt;</w:t>
      </w:r>
      <w:r>
        <w:tab/>
        <w:t>else:</w:t>
      </w:r>
    </w:p>
    <w:p w14:paraId="70FA9A72" w14:textId="77777777" w:rsidR="009732F8" w:rsidRDefault="007B3EFC">
      <w:pPr>
        <w:pStyle w:val="B5"/>
        <w:ind w:left="992"/>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ind w:left="992"/>
      </w:pPr>
      <w:r>
        <w:t>4&gt;</w:t>
      </w:r>
      <w:r>
        <w:tab/>
        <w:t>if supplementaryUplink is present in servingCellConfigCommon; and</w:t>
      </w:r>
    </w:p>
    <w:p w14:paraId="096038D6" w14:textId="77777777" w:rsidR="009732F8" w:rsidRDefault="007B3EFC">
      <w:pPr>
        <w:pStyle w:val="B4"/>
        <w:ind w:left="992"/>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ind w:left="992"/>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ind w:left="992"/>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ind w:left="992"/>
      </w:pPr>
      <w:r>
        <w:t>4&gt;</w:t>
      </w:r>
      <w:r>
        <w:tab/>
        <w:t>if the UE supports an uplink channel bandwidth with a maximum transmission bandwidth configuration (see TS 38.101-1 [15] and TS 38.101-2 [39]) which</w:t>
      </w:r>
    </w:p>
    <w:p w14:paraId="3D21DB09" w14:textId="77777777" w:rsidR="009732F8" w:rsidRDefault="007B3EFC">
      <w:pPr>
        <w:pStyle w:val="B5"/>
        <w:ind w:left="992"/>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ind w:left="992"/>
      </w:pPr>
      <w:r>
        <w:t>-</w:t>
      </w:r>
      <w:r>
        <w:tab/>
        <w:t>is wider than or equal to the bandwidth of the initial uplink BWP of the SUL:</w:t>
      </w:r>
    </w:p>
    <w:p w14:paraId="6D0CC97B" w14:textId="77777777" w:rsidR="009732F8" w:rsidRDefault="007B3EFC">
      <w:pPr>
        <w:pStyle w:val="B5"/>
        <w:ind w:left="992"/>
      </w:pPr>
      <w:r>
        <w:t>5&gt;</w:t>
      </w:r>
      <w:r>
        <w:tab/>
        <w:t>consider supplementary uplink as configured in the serving cell;</w:t>
      </w:r>
    </w:p>
    <w:p w14:paraId="1E9A66B3" w14:textId="77777777" w:rsidR="009732F8" w:rsidRDefault="007B3EFC">
      <w:pPr>
        <w:pStyle w:val="B5"/>
        <w:ind w:left="992"/>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ind w:left="992"/>
      </w:pPr>
      <w:r>
        <w:t>5&gt;</w:t>
      </w:r>
      <w:r>
        <w:tab/>
        <w:t>apply a supported supplementary uplink channel bandwidth with a maximum transmission bandwidth which</w:t>
      </w:r>
    </w:p>
    <w:p w14:paraId="799F3437" w14:textId="77777777" w:rsidR="009732F8" w:rsidRDefault="007B3EFC">
      <w:pPr>
        <w:pStyle w:val="B6"/>
        <w:ind w:left="992"/>
        <w:rPr>
          <w:lang w:val="en-GB"/>
        </w:rPr>
      </w:pPr>
      <w:r>
        <w:rPr>
          <w:lang w:val="en-GB"/>
        </w:rPr>
        <w:lastRenderedPageBreak/>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ind w:left="992"/>
        <w:rPr>
          <w:lang w:val="en-GB"/>
        </w:rPr>
      </w:pPr>
      <w:r>
        <w:rPr>
          <w:lang w:val="en-GB"/>
        </w:rPr>
        <w:t>-</w:t>
      </w:r>
      <w:r>
        <w:rPr>
          <w:lang w:val="en-GB"/>
        </w:rPr>
        <w:tab/>
        <w:t>is wider than or equal to the bandwidth of the initial BWP of the SUL;</w:t>
      </w:r>
    </w:p>
    <w:p w14:paraId="6BA57F5B"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ind w:left="992"/>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ind w:left="992"/>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ind w:left="992"/>
      </w:pPr>
      <w:r>
        <w:t>5&gt;</w:t>
      </w:r>
      <w:r>
        <w:tab/>
        <w:t>else:</w:t>
      </w:r>
    </w:p>
    <w:p w14:paraId="49457027"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ind w:left="155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ind w:left="992"/>
      </w:pPr>
      <w:r>
        <w:t>2&gt;</w:t>
      </w:r>
      <w:r>
        <w:tab/>
        <w:t>else:</w:t>
      </w:r>
    </w:p>
    <w:p w14:paraId="1E695D50" w14:textId="77777777" w:rsidR="009732F8" w:rsidRDefault="007B3EFC">
      <w:pPr>
        <w:pStyle w:val="B3"/>
        <w:ind w:left="992"/>
      </w:pPr>
      <w:r>
        <w:t>3&gt;</w:t>
      </w:r>
      <w:r>
        <w:tab/>
        <w:t>consider the cell as barred in accordance with TS 38.304 [20]; and</w:t>
      </w:r>
    </w:p>
    <w:p w14:paraId="4B2D891F"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ind w:left="992"/>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ind w:left="99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ind w:left="99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ind w:left="992"/>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ind w:left="99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ind w:left="992"/>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ind w:left="992"/>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ind w:left="992"/>
        <w:rPr>
          <w:rFonts w:eastAsia="MS Mincho"/>
        </w:rPr>
      </w:pPr>
      <w:r>
        <w:rPr>
          <w:rFonts w:eastAsia="MS Mincho"/>
        </w:rPr>
        <w:t>3&gt;</w:t>
      </w:r>
      <w:r>
        <w:rPr>
          <w:rFonts w:eastAsia="MS Mincho"/>
        </w:rPr>
        <w:tab/>
        <w:t>else:</w:t>
      </w:r>
    </w:p>
    <w:p w14:paraId="478B0417" w14:textId="77777777" w:rsidR="009732F8" w:rsidRDefault="007B3EFC">
      <w:pPr>
        <w:pStyle w:val="B4"/>
        <w:ind w:left="992"/>
      </w:pPr>
      <w:r>
        <w:rPr>
          <w:rFonts w:eastAsia="MS Mincho"/>
        </w:rPr>
        <w:t>4&gt;</w:t>
      </w:r>
      <w:r>
        <w:rPr>
          <w:rFonts w:eastAsia="MS Mincho"/>
        </w:rPr>
        <w:tab/>
      </w:r>
      <w:r>
        <w:t xml:space="preserve">apply the </w:t>
      </w:r>
      <w:r>
        <w:rPr>
          <w:i/>
        </w:rPr>
        <w:t>p-Max</w:t>
      </w:r>
      <w:r>
        <w:t>;</w:t>
      </w:r>
    </w:p>
    <w:p w14:paraId="3B28B10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ind w:left="992"/>
        <w:rPr>
          <w:lang w:eastAsia="zh-CN"/>
        </w:rPr>
      </w:pPr>
      <w:r>
        <w:rPr>
          <w:lang w:eastAsia="zh-CN"/>
        </w:rPr>
        <w:lastRenderedPageBreak/>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ind w:left="992"/>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ind w:left="992"/>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ind w:left="992"/>
        <w:rPr>
          <w:lang w:eastAsia="zh-CN"/>
        </w:rPr>
      </w:pPr>
      <w:r>
        <w:rPr>
          <w:lang w:eastAsia="zh-CN"/>
        </w:rPr>
        <w:t>5&gt;</w:t>
      </w:r>
      <w:r>
        <w:rPr>
          <w:lang w:eastAsia="zh-CN"/>
        </w:rPr>
        <w:tab/>
        <w:t>else:</w:t>
      </w:r>
    </w:p>
    <w:p w14:paraId="2293ADCD"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ind w:left="992"/>
        <w:rPr>
          <w:lang w:eastAsia="zh-CN"/>
        </w:rPr>
      </w:pPr>
      <w:r>
        <w:rPr>
          <w:lang w:eastAsia="zh-CN"/>
        </w:rPr>
        <w:t>4&gt;</w:t>
      </w:r>
      <w:r>
        <w:rPr>
          <w:lang w:eastAsia="zh-CN"/>
        </w:rPr>
        <w:tab/>
        <w:t>else:</w:t>
      </w:r>
    </w:p>
    <w:p w14:paraId="2E36D0EA" w14:textId="77777777" w:rsidR="009732F8" w:rsidRDefault="007B3EFC">
      <w:pPr>
        <w:pStyle w:val="B5"/>
        <w:ind w:left="992"/>
      </w:pPr>
      <w:r>
        <w:t>5&gt;</w:t>
      </w:r>
      <w:r>
        <w:tab/>
        <w:t xml:space="preserve">apply the </w:t>
      </w:r>
      <w:r>
        <w:rPr>
          <w:i/>
        </w:rPr>
        <w:t>p-Max.</w:t>
      </w:r>
    </w:p>
    <w:p w14:paraId="07F95C6E" w14:textId="77777777" w:rsidR="009732F8" w:rsidRDefault="007B3EFC">
      <w:pPr>
        <w:pStyle w:val="B2"/>
        <w:ind w:left="992"/>
        <w:rPr>
          <w:rFonts w:eastAsia="MS Mincho"/>
        </w:rPr>
      </w:pPr>
      <w:r>
        <w:rPr>
          <w:rFonts w:eastAsia="MS Mincho"/>
        </w:rPr>
        <w:t>2&gt;</w:t>
      </w:r>
      <w:r>
        <w:rPr>
          <w:rFonts w:eastAsia="MS Mincho"/>
        </w:rPr>
        <w:tab/>
        <w:t>else:</w:t>
      </w:r>
    </w:p>
    <w:p w14:paraId="045B9D04" w14:textId="77777777" w:rsidR="009732F8" w:rsidRDefault="007B3EFC">
      <w:pPr>
        <w:pStyle w:val="B3"/>
        <w:ind w:left="992"/>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ind w:left="992"/>
      </w:pPr>
      <w:r>
        <w:t>1&gt;</w:t>
      </w:r>
      <w:r>
        <w:tab/>
        <w:t>if in RRC_IDLE, or in RRC_INACTIVE or in RRC_CONNECTED while T311 is running:</w:t>
      </w:r>
    </w:p>
    <w:p w14:paraId="20F3F96E" w14:textId="77777777" w:rsidR="009732F8" w:rsidRDefault="007B3EFC">
      <w:pPr>
        <w:pStyle w:val="B2"/>
        <w:ind w:left="992"/>
      </w:pPr>
      <w:r>
        <w:t>2&gt;</w:t>
      </w:r>
      <w:r>
        <w:tab/>
        <w:t xml:space="preserve">for each entry in the </w:t>
      </w:r>
      <w:r>
        <w:rPr>
          <w:i/>
        </w:rPr>
        <w:t>interFreqCarrierFreqList</w:t>
      </w:r>
      <w:r>
        <w:t>:</w:t>
      </w:r>
    </w:p>
    <w:p w14:paraId="4AB4ACFA" w14:textId="77777777" w:rsidR="009732F8" w:rsidRDefault="007B3EFC">
      <w:pPr>
        <w:pStyle w:val="B3"/>
        <w:ind w:left="992"/>
      </w:pPr>
      <w:r>
        <w:t>3&gt;</w:t>
      </w:r>
      <w:r>
        <w:tab/>
        <w:t>if the UE is neither a RedCap nor an eRedCap UE; or</w:t>
      </w:r>
    </w:p>
    <w:p w14:paraId="105CDF9F" w14:textId="77777777" w:rsidR="009732F8" w:rsidRDefault="007B3EFC">
      <w:pPr>
        <w:pStyle w:val="B3"/>
        <w:ind w:left="992"/>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ind w:left="992"/>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ind w:left="992"/>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ind w:left="992"/>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ind w:left="992"/>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ind w:left="992"/>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ind w:left="992"/>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ind w:left="992"/>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ind w:left="992"/>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ind w:left="992"/>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ind w:left="992"/>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ind w:left="992"/>
        <w:rPr>
          <w:lang w:val="en-GB"/>
        </w:rPr>
      </w:pPr>
      <w:r>
        <w:rPr>
          <w:lang w:val="en-GB"/>
        </w:rPr>
        <w:lastRenderedPageBreak/>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ind w:left="992"/>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ind w:left="992"/>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ind w:left="992"/>
        <w:rPr>
          <w:lang w:val="en-GB"/>
        </w:rPr>
      </w:pPr>
      <w:r>
        <w:rPr>
          <w:lang w:val="en-GB"/>
        </w:rPr>
        <w:t>6&gt;</w:t>
      </w:r>
      <w:r>
        <w:rPr>
          <w:lang w:val="en-GB"/>
        </w:rPr>
        <w:tab/>
        <w:t>else:</w:t>
      </w:r>
    </w:p>
    <w:p w14:paraId="6FD9FA3E" w14:textId="77777777" w:rsidR="009732F8" w:rsidRDefault="007B3EFC">
      <w:pPr>
        <w:pStyle w:val="B7"/>
        <w:ind w:left="992"/>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ind w:left="992"/>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ind w:left="992"/>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ind w:left="992"/>
      </w:pPr>
      <w:r>
        <w:t>5&gt;</w:t>
      </w:r>
      <w:r>
        <w:tab/>
        <w:t>else:</w:t>
      </w:r>
    </w:p>
    <w:p w14:paraId="56AB5588"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ind w:left="992"/>
      </w:pPr>
      <w:r>
        <w:t>1&gt;</w:t>
      </w:r>
      <w:r>
        <w:tab/>
        <w:t>if in RRC_IDLE or RRC_INACTIVE, and T331 is running:</w:t>
      </w:r>
    </w:p>
    <w:p w14:paraId="5B11A478" w14:textId="77777777" w:rsidR="009732F8" w:rsidRDefault="007B3EFC">
      <w:pPr>
        <w:pStyle w:val="B2"/>
        <w:ind w:left="99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ind w:left="99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ind w:left="992"/>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ind w:left="992"/>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ind w:left="99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ind w:left="992"/>
      </w:pPr>
      <w:r>
        <w:t>2&gt;</w:t>
      </w:r>
      <w:r>
        <w:tab/>
        <w:t xml:space="preserve">discard any previously buffered </w:t>
      </w:r>
      <w:r>
        <w:rPr>
          <w:i/>
        </w:rPr>
        <w:t>warningMessageSegment</w:t>
      </w:r>
      <w:r>
        <w:t>;</w:t>
      </w:r>
    </w:p>
    <w:p w14:paraId="2545E279" w14:textId="77777777" w:rsidR="009732F8" w:rsidRDefault="007B3EFC">
      <w:pPr>
        <w:pStyle w:val="B2"/>
        <w:ind w:left="992"/>
      </w:pPr>
      <w:r>
        <w:t>2&gt;</w:t>
      </w:r>
      <w:r>
        <w:tab/>
        <w:t>if all segments of a warning message have been received:</w:t>
      </w:r>
    </w:p>
    <w:p w14:paraId="050E088A" w14:textId="77777777" w:rsidR="009732F8" w:rsidRDefault="007B3EFC">
      <w:pPr>
        <w:pStyle w:val="B3"/>
        <w:ind w:left="992"/>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ind w:left="992"/>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ind w:left="992"/>
      </w:pPr>
      <w:r>
        <w:t>3&gt;</w:t>
      </w:r>
      <w:r>
        <w:tab/>
        <w:t xml:space="preserve">stop reception of </w:t>
      </w:r>
      <w:r>
        <w:rPr>
          <w:i/>
        </w:rPr>
        <w:t>SIB7</w:t>
      </w:r>
      <w:r>
        <w:t>;</w:t>
      </w:r>
    </w:p>
    <w:p w14:paraId="2FDB94B2" w14:textId="77777777" w:rsidR="009732F8" w:rsidRDefault="007B3EFC">
      <w:pPr>
        <w:pStyle w:val="B3"/>
        <w:ind w:left="992"/>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ind w:left="992"/>
      </w:pPr>
      <w:r>
        <w:t>2&gt;</w:t>
      </w:r>
      <w:r>
        <w:tab/>
        <w:t>else:</w:t>
      </w:r>
    </w:p>
    <w:p w14:paraId="715BB06C" w14:textId="77777777" w:rsidR="009732F8" w:rsidRDefault="007B3EFC">
      <w:pPr>
        <w:pStyle w:val="B3"/>
        <w:ind w:left="992"/>
      </w:pPr>
      <w:r>
        <w:t>3&gt;</w:t>
      </w:r>
      <w:r>
        <w:tab/>
        <w:t xml:space="preserve">store the received </w:t>
      </w:r>
      <w:r>
        <w:rPr>
          <w:i/>
        </w:rPr>
        <w:t>warningMessageSegment</w:t>
      </w:r>
      <w:r>
        <w:t>;</w:t>
      </w:r>
    </w:p>
    <w:p w14:paraId="658C0DD4" w14:textId="77777777" w:rsidR="009732F8" w:rsidRDefault="007B3EFC">
      <w:pPr>
        <w:pStyle w:val="B3"/>
        <w:ind w:left="992"/>
      </w:pPr>
      <w:r>
        <w:t>3&gt;</w:t>
      </w:r>
      <w:r>
        <w:tab/>
        <w:t xml:space="preserve">continue reception of </w:t>
      </w:r>
      <w:r>
        <w:rPr>
          <w:i/>
        </w:rPr>
        <w:t>SIB7</w:t>
      </w:r>
      <w:r>
        <w:t>;</w:t>
      </w:r>
    </w:p>
    <w:p w14:paraId="48FB5BC0" w14:textId="77777777" w:rsidR="009732F8" w:rsidRDefault="007B3EFC">
      <w:pPr>
        <w:pStyle w:val="B1"/>
        <w:ind w:left="992"/>
      </w:pPr>
      <w:r>
        <w:t>1&gt;</w:t>
      </w:r>
      <w:r>
        <w:tab/>
        <w:t>else if all segments of a warning message have been received:</w:t>
      </w:r>
    </w:p>
    <w:p w14:paraId="6DFBB781" w14:textId="77777777" w:rsidR="009732F8" w:rsidRDefault="007B3EFC">
      <w:pPr>
        <w:pStyle w:val="B2"/>
        <w:ind w:left="99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ind w:left="99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ind w:left="992"/>
      </w:pPr>
      <w:r>
        <w:t>2&gt;</w:t>
      </w:r>
      <w:r>
        <w:tab/>
        <w:t xml:space="preserve">stop reception of </w:t>
      </w:r>
      <w:r>
        <w:rPr>
          <w:i/>
        </w:rPr>
        <w:t>SIB7</w:t>
      </w:r>
      <w:r>
        <w:t>;</w:t>
      </w:r>
    </w:p>
    <w:p w14:paraId="1F6EC4A0" w14:textId="77777777" w:rsidR="009732F8" w:rsidRDefault="007B3EFC">
      <w:pPr>
        <w:pStyle w:val="B2"/>
        <w:ind w:left="99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ind w:left="992"/>
      </w:pPr>
      <w:r>
        <w:t>1&gt;</w:t>
      </w:r>
      <w:r>
        <w:tab/>
        <w:t>else:</w:t>
      </w:r>
    </w:p>
    <w:p w14:paraId="1E542EA1" w14:textId="77777777" w:rsidR="009732F8" w:rsidRDefault="007B3EFC">
      <w:pPr>
        <w:pStyle w:val="B2"/>
        <w:ind w:left="992"/>
      </w:pPr>
      <w:r>
        <w:t>2&gt;</w:t>
      </w:r>
      <w:r>
        <w:tab/>
        <w:t xml:space="preserve">store the received </w:t>
      </w:r>
      <w:r>
        <w:rPr>
          <w:i/>
        </w:rPr>
        <w:t>warningMessageSegment</w:t>
      </w:r>
      <w:r>
        <w:t>;</w:t>
      </w:r>
    </w:p>
    <w:p w14:paraId="1E8DA8D6" w14:textId="77777777" w:rsidR="009732F8" w:rsidRDefault="007B3EFC">
      <w:pPr>
        <w:pStyle w:val="B2"/>
        <w:ind w:left="99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ind w:left="992"/>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ind w:left="99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ind w:left="992"/>
      </w:pPr>
      <w:r>
        <w:t>2&gt;</w:t>
      </w:r>
      <w:r>
        <w:tab/>
        <w:t xml:space="preserve">continue reception of </w:t>
      </w:r>
      <w:r>
        <w:rPr>
          <w:i/>
        </w:rPr>
        <w:t>SIB8</w:t>
      </w:r>
      <w:r>
        <w:t>;</w:t>
      </w:r>
    </w:p>
    <w:p w14:paraId="60DA03FC" w14:textId="77777777" w:rsidR="009732F8" w:rsidRDefault="007B3EFC">
      <w:pPr>
        <w:pStyle w:val="B1"/>
        <w:ind w:left="992"/>
      </w:pPr>
      <w:r>
        <w:t>1&gt;</w:t>
      </w:r>
      <w:r>
        <w:tab/>
        <w:t>else:</w:t>
      </w:r>
    </w:p>
    <w:p w14:paraId="26D7C579" w14:textId="77777777" w:rsidR="009732F8" w:rsidRDefault="007B3EFC">
      <w:pPr>
        <w:pStyle w:val="B2"/>
        <w:ind w:left="99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ind w:left="992"/>
      </w:pPr>
      <w:r>
        <w:t>3&gt;</w:t>
      </w:r>
      <w:r>
        <w:tab/>
        <w:t xml:space="preserve">store the received </w:t>
      </w:r>
      <w:r>
        <w:rPr>
          <w:i/>
        </w:rPr>
        <w:t>warningMessageSegment</w:t>
      </w:r>
      <w:r>
        <w:t>;</w:t>
      </w:r>
    </w:p>
    <w:p w14:paraId="50F194AD" w14:textId="77777777" w:rsidR="009732F8" w:rsidRDefault="007B3EFC">
      <w:pPr>
        <w:pStyle w:val="B3"/>
        <w:ind w:left="992"/>
      </w:pPr>
      <w:r>
        <w:t>3&gt;</w:t>
      </w:r>
      <w:r>
        <w:tab/>
        <w:t xml:space="preserve">store the received </w:t>
      </w:r>
      <w:r>
        <w:rPr>
          <w:i/>
        </w:rPr>
        <w:t>warningAreaCoordinatesSegment</w:t>
      </w:r>
      <w:r>
        <w:t xml:space="preserve"> (if any);</w:t>
      </w:r>
    </w:p>
    <w:p w14:paraId="5EE187C3" w14:textId="77777777" w:rsidR="009732F8" w:rsidRDefault="007B3EFC">
      <w:pPr>
        <w:pStyle w:val="B3"/>
        <w:ind w:left="992"/>
      </w:pPr>
      <w:r>
        <w:t>3&gt;</w:t>
      </w:r>
      <w:r>
        <w:tab/>
        <w:t>if all segments of a warning message and geographical area coordinates (if any) have been received:</w:t>
      </w:r>
    </w:p>
    <w:p w14:paraId="0D2238A8" w14:textId="77777777" w:rsidR="009732F8" w:rsidRDefault="007B3EFC">
      <w:pPr>
        <w:pStyle w:val="B4"/>
        <w:ind w:left="992"/>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ind w:left="992"/>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ind w:left="992"/>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ind w:left="992"/>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ind w:left="992"/>
      </w:pPr>
      <w:r>
        <w:t>3&gt;</w:t>
      </w:r>
      <w:r>
        <w:tab/>
        <w:t xml:space="preserve">continue reception of </w:t>
      </w:r>
      <w:r>
        <w:rPr>
          <w:i/>
        </w:rPr>
        <w:t>SIB8</w:t>
      </w:r>
      <w:r>
        <w:t>;</w:t>
      </w:r>
    </w:p>
    <w:p w14:paraId="2C18972C" w14:textId="77777777" w:rsidR="009732F8" w:rsidRDefault="007B3EFC">
      <w:pPr>
        <w:pStyle w:val="B2"/>
        <w:ind w:left="99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ind w:left="992"/>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ind w:left="992"/>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ind w:left="992"/>
      </w:pPr>
      <w:r>
        <w:t>3&gt;</w:t>
      </w:r>
      <w:r>
        <w:tab/>
        <w:t xml:space="preserve">store the received </w:t>
      </w:r>
      <w:r>
        <w:rPr>
          <w:i/>
        </w:rPr>
        <w:t>warningMessageSegment</w:t>
      </w:r>
      <w:r>
        <w:t>;</w:t>
      </w:r>
    </w:p>
    <w:p w14:paraId="498E9FDE" w14:textId="77777777" w:rsidR="009732F8" w:rsidRDefault="007B3EFC">
      <w:pPr>
        <w:pStyle w:val="B3"/>
        <w:ind w:left="992"/>
      </w:pPr>
      <w:r>
        <w:t>3&gt;</w:t>
      </w:r>
      <w:r>
        <w:tab/>
        <w:t xml:space="preserve">store the received </w:t>
      </w:r>
      <w:r>
        <w:rPr>
          <w:i/>
        </w:rPr>
        <w:t>warningAreaCoordinatesSegment</w:t>
      </w:r>
      <w:r>
        <w:t xml:space="preserve"> (if any);</w:t>
      </w:r>
    </w:p>
    <w:p w14:paraId="7F97EFF2" w14:textId="77777777" w:rsidR="009732F8" w:rsidRDefault="007B3EFC">
      <w:pPr>
        <w:pStyle w:val="B3"/>
        <w:ind w:left="992"/>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ind w:left="1559"/>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ind w:left="992"/>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pPr>
        <w:pStyle w:val="B2"/>
        <w:ind w:left="99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ind w:left="992"/>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ind w:left="992"/>
      </w:pPr>
      <w:r>
        <w:t>3&gt;</w:t>
      </w:r>
      <w:r>
        <w:tab/>
        <w:t xml:space="preserve">notify upper layers that </w:t>
      </w:r>
      <w:r>
        <w:rPr>
          <w:i/>
          <w:iCs/>
        </w:rPr>
        <w:t>clockQualityDetailsLevel</w:t>
      </w:r>
      <w:r>
        <w:t xml:space="preserve"> may have changed;</w:t>
      </w:r>
    </w:p>
    <w:p w14:paraId="794AEE0A" w14:textId="77777777" w:rsidR="009732F8" w:rsidRDefault="007B3EFC">
      <w:pPr>
        <w:pStyle w:val="B3"/>
        <w:ind w:left="992"/>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ind w:left="992"/>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ind w:left="992"/>
      </w:pPr>
      <w:r>
        <w:t>2&gt;</w:t>
      </w:r>
      <w:r>
        <w:tab/>
        <w:t>else:</w:t>
      </w:r>
    </w:p>
    <w:p w14:paraId="7F6E2858" w14:textId="77777777" w:rsidR="009732F8" w:rsidRDefault="007B3EFC">
      <w:pPr>
        <w:pStyle w:val="B3"/>
        <w:ind w:left="992"/>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ind w:left="992"/>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ind w:left="992"/>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ind w:left="992"/>
      </w:pPr>
      <w:r>
        <w:t>5&gt;</w:t>
      </w:r>
      <w:r>
        <w:tab/>
        <w:t xml:space="preserve">notify upper layers that </w:t>
      </w:r>
      <w:r>
        <w:rPr>
          <w:i/>
          <w:iCs/>
        </w:rPr>
        <w:t>clockQualityDetailsLevel</w:t>
      </w:r>
      <w:r>
        <w:t xml:space="preserve"> may have changed;</w:t>
      </w:r>
    </w:p>
    <w:p w14:paraId="2D5F0AEC" w14:textId="77777777" w:rsidR="009732F8" w:rsidRDefault="007B3EFC">
      <w:pPr>
        <w:pStyle w:val="B5"/>
        <w:ind w:left="992"/>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ind w:left="1559"/>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pPr>
        <w:pStyle w:val="B1"/>
        <w:ind w:left="992"/>
      </w:pPr>
      <w:r>
        <w:t>1&gt;</w:t>
      </w:r>
      <w:r>
        <w:tab/>
        <w:t>else:</w:t>
      </w:r>
    </w:p>
    <w:p w14:paraId="198B106B" w14:textId="77777777" w:rsidR="009732F8" w:rsidRDefault="007B3EFC">
      <w:pPr>
        <w:pStyle w:val="B2"/>
        <w:ind w:left="99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ind w:left="99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ind w:left="99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992"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ind w:left="992"/>
      </w:pPr>
      <w:r>
        <w:t>1&gt;</w:t>
      </w:r>
      <w:r>
        <w:tab/>
        <w:t>if in RRC_IDLE or RRC_INACTIVE, and T331 is running:</w:t>
      </w:r>
    </w:p>
    <w:p w14:paraId="224CFE62" w14:textId="77777777" w:rsidR="009732F8" w:rsidRDefault="007B3EFC">
      <w:pPr>
        <w:pStyle w:val="B2"/>
        <w:ind w:left="99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ind w:left="992"/>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ind w:left="992"/>
      </w:pPr>
      <w:r>
        <w:t>2&gt;</w:t>
      </w:r>
      <w:r>
        <w:tab/>
        <w:t>discard all stored segments;</w:t>
      </w:r>
    </w:p>
    <w:p w14:paraId="6B6E9682" w14:textId="77777777" w:rsidR="009732F8" w:rsidRDefault="007B3EFC">
      <w:pPr>
        <w:pStyle w:val="B1"/>
        <w:ind w:left="992"/>
      </w:pPr>
      <w:r>
        <w:t>1&gt;</w:t>
      </w:r>
      <w:r>
        <w:tab/>
        <w:t>store the segment;</w:t>
      </w:r>
    </w:p>
    <w:p w14:paraId="0C90FCA7" w14:textId="77777777" w:rsidR="009732F8" w:rsidRDefault="007B3EFC">
      <w:pPr>
        <w:pStyle w:val="B1"/>
        <w:ind w:left="992"/>
      </w:pPr>
      <w:r>
        <w:t>1&gt;</w:t>
      </w:r>
      <w:r>
        <w:tab/>
        <w:t>if all segments have been received:</w:t>
      </w:r>
    </w:p>
    <w:p w14:paraId="31395D39" w14:textId="77777777" w:rsidR="009732F8" w:rsidRDefault="007B3EFC">
      <w:pPr>
        <w:pStyle w:val="B2"/>
        <w:ind w:left="992"/>
      </w:pPr>
      <w:r>
        <w:t>2&gt;</w:t>
      </w:r>
      <w:r>
        <w:tab/>
        <w:t xml:space="preserve">assemble </w:t>
      </w:r>
      <w:r>
        <w:rPr>
          <w:i/>
          <w:iCs/>
        </w:rPr>
        <w:t>SIB12-IEs</w:t>
      </w:r>
      <w:r>
        <w:t xml:space="preserve"> from the received segments;</w:t>
      </w:r>
    </w:p>
    <w:p w14:paraId="00BA2349" w14:textId="77777777" w:rsidR="009732F8" w:rsidRDefault="007B3EFC">
      <w:pPr>
        <w:pStyle w:val="B2"/>
        <w:ind w:left="992"/>
      </w:pPr>
      <w:r>
        <w:t>2&gt;</w:t>
      </w:r>
      <w:r>
        <w:tab/>
        <w:t>if sl-FreqInfoList</w:t>
      </w:r>
      <w:r>
        <w:rPr>
          <w:iCs/>
        </w:rPr>
        <w:t>/</w:t>
      </w:r>
      <w:r>
        <w:t>sl-FreqInfoListSizeExt is included in SIB12-IEs:</w:t>
      </w:r>
    </w:p>
    <w:p w14:paraId="7FE8573F" w14:textId="77777777" w:rsidR="009732F8" w:rsidRDefault="007B3EFC">
      <w:pPr>
        <w:pStyle w:val="B3"/>
        <w:ind w:left="992"/>
      </w:pPr>
      <w:r>
        <w:t>3&gt;</w:t>
      </w:r>
      <w:r>
        <w:tab/>
        <w:t xml:space="preserve">if configured to receive </w:t>
      </w:r>
      <w:r>
        <w:rPr>
          <w:lang w:eastAsia="zh-CN"/>
        </w:rPr>
        <w:t xml:space="preserve">NR </w:t>
      </w:r>
      <w:r>
        <w:t>sidelink communication:</w:t>
      </w:r>
    </w:p>
    <w:p w14:paraId="0F6800C8" w14:textId="77777777" w:rsidR="009732F8" w:rsidRDefault="007B3EFC">
      <w:pPr>
        <w:pStyle w:val="B4"/>
        <w:ind w:left="992"/>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ind w:left="992"/>
      </w:pPr>
      <w:r>
        <w:t>3&gt;</w:t>
      </w:r>
      <w:r>
        <w:tab/>
        <w:t xml:space="preserve">if configured to transmit </w:t>
      </w:r>
      <w:r>
        <w:rPr>
          <w:lang w:eastAsia="zh-CN"/>
        </w:rPr>
        <w:t>NR s</w:t>
      </w:r>
      <w:r>
        <w:t>idelink communication:</w:t>
      </w:r>
    </w:p>
    <w:p w14:paraId="2DCE3C87" w14:textId="77777777" w:rsidR="009732F8" w:rsidRDefault="007B3EFC">
      <w:pPr>
        <w:pStyle w:val="B4"/>
        <w:ind w:left="992"/>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ind w:left="99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ind w:left="992"/>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ind w:left="992"/>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ind w:left="992"/>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ind w:left="992"/>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ind w:left="992"/>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ind w:left="992"/>
        <w:rPr>
          <w:rFonts w:eastAsia="SimSun"/>
          <w:lang w:eastAsia="en-US"/>
        </w:rPr>
      </w:pPr>
      <w:r>
        <w:rPr>
          <w:rFonts w:eastAsia="SimSun"/>
          <w:lang w:eastAsia="en-US"/>
        </w:rPr>
        <w:lastRenderedPageBreak/>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ind w:left="992"/>
      </w:pPr>
      <w:r>
        <w:t>2&gt;</w:t>
      </w:r>
      <w:r>
        <w:tab/>
        <w:t>if sl-RadioBearerConfigList or sl-RLC-BearerConfigList is included in sl-ConfigCommonNR:</w:t>
      </w:r>
    </w:p>
    <w:p w14:paraId="5F817592" w14:textId="77777777" w:rsidR="009732F8" w:rsidRDefault="007B3EFC">
      <w:pPr>
        <w:pStyle w:val="B3"/>
        <w:ind w:left="992"/>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ind w:left="992"/>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ind w:left="992"/>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pPr>
        <w:pStyle w:val="B2"/>
        <w:ind w:left="992"/>
      </w:pPr>
      <w:r>
        <w:t>2&gt; if sl-MeasConfigCommon</w:t>
      </w:r>
      <w:r>
        <w:rPr>
          <w:rFonts w:cs="Courier New"/>
        </w:rPr>
        <w:t xml:space="preserve"> </w:t>
      </w:r>
      <w:r>
        <w:t>is included in sl-ConfigCommonNR:</w:t>
      </w:r>
    </w:p>
    <w:p w14:paraId="31DA0A6C" w14:textId="77777777" w:rsidR="009732F8" w:rsidRDefault="007B3EFC">
      <w:pPr>
        <w:pStyle w:val="B3"/>
        <w:ind w:left="992"/>
      </w:pPr>
      <w:r>
        <w:t>3&gt; store the NR sidelink measurement configuration;</w:t>
      </w:r>
    </w:p>
    <w:p w14:paraId="14CEA708" w14:textId="77777777" w:rsidR="009732F8" w:rsidRDefault="007B3EFC">
      <w:pPr>
        <w:pStyle w:val="B2"/>
        <w:ind w:left="992"/>
      </w:pPr>
      <w:r>
        <w:t>2&gt;</w:t>
      </w:r>
      <w:r>
        <w:tab/>
        <w:t>if sl-DRX-ConfigCommonGC-BC</w:t>
      </w:r>
      <w:r>
        <w:rPr>
          <w:rFonts w:cs="Courier New"/>
        </w:rPr>
        <w:t xml:space="preserve"> </w:t>
      </w:r>
      <w:r>
        <w:t>is included in SIB12-IEs:</w:t>
      </w:r>
    </w:p>
    <w:p w14:paraId="56EA908F" w14:textId="77777777" w:rsidR="009732F8" w:rsidRDefault="007B3EFC">
      <w:pPr>
        <w:pStyle w:val="B3"/>
        <w:ind w:left="992"/>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ind w:left="992"/>
      </w:pPr>
      <w:r>
        <w:t>1&gt;</w:t>
      </w:r>
      <w:r>
        <w:tab/>
        <w:t>if the UE is acting as L2 U2N Remote UE:</w:t>
      </w:r>
    </w:p>
    <w:p w14:paraId="666D8005" w14:textId="77777777" w:rsidR="009732F8" w:rsidRDefault="007B3EFC">
      <w:pPr>
        <w:pStyle w:val="B2"/>
        <w:ind w:left="992"/>
      </w:pPr>
      <w:r>
        <w:t>2&gt;</w:t>
      </w:r>
      <w:r>
        <w:tab/>
        <w:t xml:space="preserve">if the </w:t>
      </w:r>
      <w:r>
        <w:rPr>
          <w:iCs/>
        </w:rPr>
        <w:t>sl-TimersAndConstantsRemoteUE</w:t>
      </w:r>
      <w:r>
        <w:t xml:space="preserve"> is included in SIB12:</w:t>
      </w:r>
    </w:p>
    <w:p w14:paraId="11D53070" w14:textId="77777777" w:rsidR="009732F8" w:rsidRDefault="007B3EFC">
      <w:pPr>
        <w:pStyle w:val="B3"/>
        <w:ind w:left="992"/>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ind w:left="992"/>
      </w:pPr>
      <w:r>
        <w:t>2&gt;</w:t>
      </w:r>
      <w:r>
        <w:tab/>
        <w:t>else:</w:t>
      </w:r>
    </w:p>
    <w:p w14:paraId="0A0C788C" w14:textId="77777777" w:rsidR="009732F8" w:rsidRDefault="007B3EFC">
      <w:pPr>
        <w:pStyle w:val="B3"/>
        <w:ind w:left="992"/>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ind w:left="992"/>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ind w:left="992"/>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ind w:left="992"/>
      </w:pPr>
      <w:r>
        <w:lastRenderedPageBreak/>
        <w:t>2&gt;</w:t>
      </w:r>
      <w:r>
        <w:tab/>
        <w:t>discard all stored segments;</w:t>
      </w:r>
    </w:p>
    <w:p w14:paraId="6A90AFB1" w14:textId="77777777" w:rsidR="009732F8" w:rsidRDefault="007B3EFC">
      <w:pPr>
        <w:pStyle w:val="B1"/>
        <w:ind w:left="992"/>
      </w:pPr>
      <w:r>
        <w:t>1&gt;</w:t>
      </w:r>
      <w:r>
        <w:tab/>
        <w:t>store the segment;</w:t>
      </w:r>
    </w:p>
    <w:p w14:paraId="4BB112D6" w14:textId="77777777" w:rsidR="009732F8" w:rsidRDefault="007B3EFC">
      <w:pPr>
        <w:pStyle w:val="B1"/>
        <w:ind w:left="992"/>
      </w:pPr>
      <w:r>
        <w:t>1&gt;</w:t>
      </w:r>
      <w:r>
        <w:tab/>
        <w:t>if all segments have been received:</w:t>
      </w:r>
    </w:p>
    <w:p w14:paraId="632C670B" w14:textId="77777777" w:rsidR="009732F8" w:rsidRDefault="007B3EFC">
      <w:pPr>
        <w:pStyle w:val="B2"/>
        <w:ind w:left="99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ind w:left="992"/>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pPr>
        <w:pStyle w:val="B1"/>
        <w:ind w:left="992"/>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ind w:left="992"/>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ind w:left="99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ind w:left="992"/>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ind w:left="992"/>
      </w:pPr>
      <w:r>
        <w:t>2&gt;</w:t>
      </w:r>
      <w:r>
        <w:tab/>
        <w:t>else:</w:t>
      </w:r>
    </w:p>
    <w:p w14:paraId="34D2E1AD" w14:textId="77777777" w:rsidR="009732F8" w:rsidRDefault="007B3EFC">
      <w:pPr>
        <w:pStyle w:val="B1"/>
        <w:ind w:left="992"/>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pPr>
        <w:pStyle w:val="NO"/>
        <w:ind w:left="1559"/>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2409"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992" w:hanging="284"/>
      </w:pPr>
      <w:r>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99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992"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992" w:hanging="284"/>
      </w:pPr>
      <w:r>
        <w:lastRenderedPageBreak/>
        <w:t>2&gt;</w:t>
      </w:r>
      <w:r>
        <w:tab/>
        <w:t>if configured to transmit SL-PRS:</w:t>
      </w:r>
    </w:p>
    <w:p w14:paraId="2F8A4AD7" w14:textId="77777777" w:rsidR="009732F8" w:rsidRDefault="007B3EFC">
      <w:pPr>
        <w:pStyle w:val="B3"/>
        <w:ind w:left="992"/>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992"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992"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ind w:left="992"/>
      </w:pPr>
      <w:r>
        <w:t>1&gt;</w:t>
      </w:r>
      <w:r>
        <w:tab/>
        <w:t>if in RRC_IDLE or in RRC_INACTIVE or in RRC_CONNECTED while T311 is running:</w:t>
      </w:r>
    </w:p>
    <w:p w14:paraId="0B84B22B" w14:textId="77777777" w:rsidR="009732F8" w:rsidRDefault="007B3EFC">
      <w:pPr>
        <w:pStyle w:val="B2"/>
        <w:ind w:left="992"/>
      </w:pPr>
      <w:r>
        <w:t>2&gt;</w:t>
      </w:r>
      <w:r>
        <w:tab/>
        <w:t xml:space="preserve">if the UE is unable to acquire the </w:t>
      </w:r>
      <w:r>
        <w:rPr>
          <w:i/>
        </w:rPr>
        <w:t>MIB</w:t>
      </w:r>
      <w:r>
        <w:t>:</w:t>
      </w:r>
    </w:p>
    <w:p w14:paraId="7CB3C128" w14:textId="77777777" w:rsidR="009732F8" w:rsidRDefault="007B3EFC">
      <w:pPr>
        <w:pStyle w:val="B3"/>
        <w:ind w:left="992"/>
      </w:pPr>
      <w:r>
        <w:t>3&gt;</w:t>
      </w:r>
      <w:r>
        <w:tab/>
        <w:t>consider the cell as barred in accordance with TS 38.304 [20];</w:t>
      </w:r>
    </w:p>
    <w:p w14:paraId="17061BD0"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ind w:left="992"/>
      </w:pPr>
      <w:r>
        <w:t>2&gt;</w:t>
      </w:r>
      <w:r>
        <w:tab/>
        <w:t xml:space="preserve">else if the UE is unable to acquire the </w:t>
      </w:r>
      <w:r>
        <w:rPr>
          <w:i/>
        </w:rPr>
        <w:t>SIB1</w:t>
      </w:r>
      <w:r>
        <w:t>:</w:t>
      </w:r>
    </w:p>
    <w:p w14:paraId="37A48960" w14:textId="77777777" w:rsidR="009732F8" w:rsidRDefault="007B3EFC">
      <w:pPr>
        <w:pStyle w:val="B3"/>
        <w:ind w:left="992"/>
      </w:pPr>
      <w:r>
        <w:t>3&gt;</w:t>
      </w:r>
      <w:r>
        <w:tab/>
        <w:t>consider the cell as barred in accordance with TS 38.304 [20];</w:t>
      </w:r>
    </w:p>
    <w:p w14:paraId="3E36F67A" w14:textId="77777777" w:rsidR="009732F8" w:rsidRDefault="007B3EFC">
      <w:pPr>
        <w:pStyle w:val="B3"/>
        <w:ind w:left="992"/>
      </w:pPr>
      <w:r>
        <w:t>3&gt;</w:t>
      </w:r>
      <w:r>
        <w:tab/>
        <w:t>if the UE is a RedCap UE:</w:t>
      </w:r>
    </w:p>
    <w:p w14:paraId="5D9A6E8D" w14:textId="77777777" w:rsidR="009732F8" w:rsidRDefault="007B3EFC">
      <w:pPr>
        <w:pStyle w:val="B4"/>
        <w:ind w:left="992"/>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ind w:left="992"/>
      </w:pPr>
      <w:r>
        <w:t>3&gt;</w:t>
      </w:r>
      <w:r>
        <w:tab/>
        <w:t>else if the UE is an eRedCap UE:</w:t>
      </w:r>
    </w:p>
    <w:p w14:paraId="15B53DC3" w14:textId="77777777" w:rsidR="009732F8" w:rsidRDefault="007B3EFC">
      <w:pPr>
        <w:pStyle w:val="B4"/>
        <w:ind w:left="992"/>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ind w:left="992"/>
      </w:pPr>
      <w:r>
        <w:t>3&gt;</w:t>
      </w:r>
      <w:r>
        <w:tab/>
        <w:t>else:</w:t>
      </w:r>
    </w:p>
    <w:p w14:paraId="1101BB76" w14:textId="77777777" w:rsidR="009732F8" w:rsidRDefault="007B3EFC">
      <w:pPr>
        <w:pStyle w:val="B4"/>
        <w:ind w:left="992"/>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ind w:left="1559"/>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ind w:left="1559"/>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t>5.2.2.6</w:t>
      </w:r>
      <w:r>
        <w:tab/>
        <w:t>T430 expiry</w:t>
      </w:r>
      <w:bookmarkEnd w:id="206"/>
    </w:p>
    <w:p w14:paraId="505203B8" w14:textId="77777777" w:rsidR="009732F8" w:rsidRDefault="007B3EFC">
      <w:commentRangeStart w:id="207"/>
      <w:r>
        <w:t xml:space="preserve">The </w:t>
      </w:r>
      <w:commentRangeEnd w:id="207"/>
      <w:r>
        <w:rPr>
          <w:rStyle w:val="CommentReference"/>
        </w:rPr>
        <w:commentReference w:id="207"/>
      </w:r>
      <w:r>
        <w:t>UE shall:</w:t>
      </w:r>
    </w:p>
    <w:p w14:paraId="53DE1235" w14:textId="77777777" w:rsidR="009732F8" w:rsidRDefault="007B3EFC">
      <w:pPr>
        <w:pStyle w:val="B1"/>
        <w:ind w:left="992"/>
      </w:pPr>
      <w:r>
        <w:t>1&gt;</w:t>
      </w:r>
      <w:r>
        <w:tab/>
        <w:t>if T430 for serving cell expires and if in RRC_CONNECTED:</w:t>
      </w:r>
    </w:p>
    <w:p w14:paraId="096D6EDF" w14:textId="77777777" w:rsidR="009732F8" w:rsidRDefault="007B3EFC">
      <w:pPr>
        <w:pStyle w:val="B2"/>
        <w:ind w:left="992"/>
      </w:pPr>
      <w:r>
        <w:lastRenderedPageBreak/>
        <w:t>2&gt;</w:t>
      </w:r>
      <w:r>
        <w:tab/>
        <w:t>inform lower layers that UL synchronisation is lost;</w:t>
      </w:r>
    </w:p>
    <w:p w14:paraId="46431EE7" w14:textId="77777777" w:rsidR="009732F8" w:rsidRDefault="007B3EFC">
      <w:pPr>
        <w:pStyle w:val="B2"/>
        <w:ind w:left="992"/>
      </w:pPr>
      <w:r>
        <w:t>2&gt;</w:t>
      </w:r>
      <w:r>
        <w:tab/>
        <w:t xml:space="preserve">acquire </w:t>
      </w:r>
      <w:r>
        <w:rPr>
          <w:i/>
          <w:iCs/>
        </w:rPr>
        <w:t>SIB19</w:t>
      </w:r>
      <w:r>
        <w:t xml:space="preserve"> as defined in clause 5.2.2.3.2;</w:t>
      </w:r>
    </w:p>
    <w:p w14:paraId="18055F1C" w14:textId="77777777" w:rsidR="009732F8" w:rsidRDefault="007B3EFC">
      <w:pPr>
        <w:pStyle w:val="B2"/>
        <w:ind w:left="992"/>
      </w:pPr>
      <w:r>
        <w:t>2&gt;</w:t>
      </w:r>
      <w:r>
        <w:tab/>
        <w:t xml:space="preserve">upon successful acquisition of </w:t>
      </w:r>
      <w:r>
        <w:rPr>
          <w:i/>
          <w:iCs/>
          <w:lang w:eastAsia="zh-TW"/>
        </w:rPr>
        <w:t>SIB19</w:t>
      </w:r>
      <w:r>
        <w:t>:</w:t>
      </w:r>
    </w:p>
    <w:p w14:paraId="211E6AD3" w14:textId="77777777" w:rsidR="009732F8" w:rsidRDefault="007B3EFC">
      <w:pPr>
        <w:pStyle w:val="B3"/>
        <w:ind w:left="992"/>
      </w:pPr>
      <w:r>
        <w:t>3&gt;</w:t>
      </w:r>
      <w:r>
        <w:tab/>
        <w:t>inform lower layers when UL synchronisation is obtained;</w:t>
      </w:r>
    </w:p>
    <w:p w14:paraId="26F4D63A" w14:textId="77777777" w:rsidR="009732F8" w:rsidRDefault="007B3EFC">
      <w:pPr>
        <w:pStyle w:val="NO"/>
        <w:ind w:left="1559"/>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
        <w:t xml:space="preserve">In response to a request to resume the RRC connection or in response to a resume procedure initiated for SDT, the network may resume the suspended RRC connection and send UE to RRC_CONNECTED, or reject the request to </w:t>
      </w:r>
      <w:r>
        <w:lastRenderedPageBreak/>
        <w:t>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ind w:left="1559"/>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ind w:left="1559"/>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ind w:left="1559"/>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lastRenderedPageBreak/>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36019"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ind w:left="992"/>
      </w:pPr>
      <w:r>
        <w:t>-</w:t>
      </w:r>
      <w:r>
        <w:tab/>
        <w:t>to transmit paging information to a UE in RRC_IDLE or RRC_INACTIVE.</w:t>
      </w:r>
    </w:p>
    <w:p w14:paraId="195561FC" w14:textId="77777777" w:rsidR="009732F8" w:rsidRDefault="007B3EFC">
      <w:pPr>
        <w:pStyle w:val="B1"/>
        <w:ind w:left="992"/>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ind w:left="992"/>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ind w:left="992"/>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ind w:left="992"/>
      </w:pPr>
      <w:r>
        <w:t>3&gt;</w:t>
      </w:r>
      <w:r>
        <w:tab/>
        <w:t>if upper layers indicate the support of paging cause:</w:t>
      </w:r>
    </w:p>
    <w:p w14:paraId="2F46E21C" w14:textId="77777777" w:rsidR="009732F8" w:rsidRDefault="007B3EFC">
      <w:pPr>
        <w:pStyle w:val="B4"/>
        <w:ind w:left="992"/>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ind w:left="992"/>
      </w:pPr>
      <w:r>
        <w:t>3&gt;</w:t>
      </w:r>
      <w:r>
        <w:tab/>
        <w:t>else:</w:t>
      </w:r>
    </w:p>
    <w:p w14:paraId="06E49128"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559" w:hanging="851"/>
      </w:pPr>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ind w:left="992"/>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ind w:left="992"/>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ind w:left="992"/>
      </w:pPr>
      <w:r>
        <w:t>3&gt;</w:t>
      </w:r>
      <w:r>
        <w:tab/>
        <w:t>if the UE is configured by upper layers with Access Identity 1:</w:t>
      </w:r>
    </w:p>
    <w:p w14:paraId="066B7BB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ind w:left="992"/>
      </w:pPr>
      <w:r>
        <w:t>3&gt;</w:t>
      </w:r>
      <w:r>
        <w:tab/>
        <w:t>else if the UE is configured by upper layers with Access Identity 2:</w:t>
      </w:r>
    </w:p>
    <w:p w14:paraId="27C7F86C"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ind w:left="992"/>
      </w:pPr>
      <w:r>
        <w:t>3&gt;</w:t>
      </w:r>
      <w:r>
        <w:tab/>
        <w:t>else if the UE is configured by upper layers with one or more Access Identities equal to 11-15:</w:t>
      </w:r>
    </w:p>
    <w:p w14:paraId="2614F53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ind w:left="992"/>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ind w:left="992"/>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ind w:left="992"/>
      </w:pPr>
      <w:r>
        <w:t>3&gt;</w:t>
      </w:r>
      <w:r>
        <w:tab/>
        <w:t>else:</w:t>
      </w:r>
    </w:p>
    <w:p w14:paraId="0539BC95"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ind w:left="1559"/>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ind w:left="1559"/>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ind w:left="99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ind w:left="992"/>
      </w:pPr>
      <w:r>
        <w:t>3&gt;</w:t>
      </w:r>
      <w:r>
        <w:tab/>
        <w:t>if upper layers indicate the support of paging cause:</w:t>
      </w:r>
    </w:p>
    <w:p w14:paraId="54DED1D4" w14:textId="77777777" w:rsidR="009732F8" w:rsidRDefault="007B3EFC">
      <w:pPr>
        <w:pStyle w:val="B4"/>
        <w:ind w:left="992"/>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ind w:left="992"/>
      </w:pPr>
      <w:r>
        <w:t>3&gt;</w:t>
      </w:r>
      <w:r>
        <w:tab/>
        <w:t>else:</w:t>
      </w:r>
    </w:p>
    <w:p w14:paraId="2BA8E725"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ind w:left="992"/>
      </w:pPr>
      <w:r>
        <w:t>3&gt;</w:t>
      </w:r>
      <w:r>
        <w:tab/>
        <w:t>perform the actions upon going to RRC_IDLE as specified in 5.3.11 with release cause 'other';</w:t>
      </w:r>
    </w:p>
    <w:p w14:paraId="7F543E2C" w14:textId="77777777" w:rsidR="009732F8" w:rsidRDefault="007B3EFC">
      <w:pPr>
        <w:pStyle w:val="B1"/>
        <w:ind w:left="992"/>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ind w:left="99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ind w:left="992"/>
      </w:pPr>
      <w:r>
        <w:t>3&gt;</w:t>
      </w:r>
      <w:r>
        <w:tab/>
        <w:t xml:space="preserve">forward the </w:t>
      </w:r>
      <w:r>
        <w:rPr>
          <w:i/>
        </w:rPr>
        <w:t>TMGI</w:t>
      </w:r>
      <w:r>
        <w:t xml:space="preserve"> to the upper layers;</w:t>
      </w:r>
    </w:p>
    <w:p w14:paraId="083D4904" w14:textId="77777777" w:rsidR="009732F8" w:rsidRDefault="007B3EFC">
      <w:pPr>
        <w:pStyle w:val="B1"/>
        <w:ind w:left="992"/>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ind w:left="99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pPr>
        <w:pStyle w:val="B3"/>
        <w:ind w:left="992"/>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ind w:left="992"/>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ind w:left="992"/>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ind w:left="992"/>
      </w:pPr>
      <w:r>
        <w:t>5&gt;</w:t>
      </w:r>
      <w:r>
        <w:tab/>
        <w:t>if the UE is configured by upper layers with Access Identity 1:</w:t>
      </w:r>
    </w:p>
    <w:p w14:paraId="23DB7211" w14:textId="77777777" w:rsidR="009732F8" w:rsidRDefault="007B3EFC">
      <w:pPr>
        <w:pStyle w:val="B6"/>
        <w:ind w:left="992"/>
        <w:rPr>
          <w:lang w:val="en-GB"/>
        </w:rPr>
      </w:pPr>
      <w:r>
        <w:rPr>
          <w:lang w:val="en-GB"/>
        </w:rPr>
        <w:lastRenderedPageBreak/>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ind w:left="992"/>
      </w:pPr>
      <w:r>
        <w:t>5&gt;</w:t>
      </w:r>
      <w:r>
        <w:tab/>
        <w:t>else if the UE is configured by upper layers with Access Identity 2:</w:t>
      </w:r>
    </w:p>
    <w:p w14:paraId="6DD62270"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ind w:left="992"/>
      </w:pPr>
      <w:r>
        <w:t>5&gt;</w:t>
      </w:r>
      <w:r>
        <w:tab/>
        <w:t>else if the UE is configured by upper layers with one or more Access Identities equal to 11-15:</w:t>
      </w:r>
    </w:p>
    <w:p w14:paraId="10E02E1E"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ind w:left="992"/>
      </w:pPr>
      <w:r>
        <w:t>5&gt;</w:t>
      </w:r>
      <w:r>
        <w:tab/>
        <w:t>else:</w:t>
      </w:r>
    </w:p>
    <w:p w14:paraId="10256F0B" w14:textId="77777777" w:rsidR="009732F8" w:rsidRDefault="007B3EFC">
      <w:pPr>
        <w:pStyle w:val="B6"/>
        <w:ind w:left="992"/>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ind w:left="992"/>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ind w:left="992"/>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ind w:left="99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pPr>
        <w:pStyle w:val="B3"/>
        <w:ind w:left="992"/>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pPr>
        <w:pStyle w:val="B3"/>
        <w:ind w:left="992"/>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ind w:left="992"/>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ind w:left="992"/>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pPr>
        <w:pStyle w:val="B1"/>
        <w:ind w:left="992"/>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ind w:left="992"/>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9pt;height:130.8pt" o:ole="">
            <v:imagedata r:id="rId31" o:title=""/>
          </v:shape>
          <o:OLEObject Type="Embed" ProgID="Mscgen.Chart" ShapeID="_x0000_i1032" DrawAspect="Content" ObjectID="_1768736020"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3pt" o:ole="">
            <v:imagedata r:id="rId33" o:title=""/>
          </v:shape>
          <o:OLEObject Type="Embed" ProgID="Mscgen.Chart" ShapeID="_x0000_i1033" DrawAspect="Content" ObjectID="_1768736021"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ind w:left="992"/>
      </w:pPr>
      <w:r>
        <w:t>-</w:t>
      </w:r>
      <w:r>
        <w:tab/>
        <w:t>When establishing an RRC connection;</w:t>
      </w:r>
    </w:p>
    <w:p w14:paraId="5585E99A" w14:textId="77777777" w:rsidR="009732F8" w:rsidRDefault="007B3EFC">
      <w:pPr>
        <w:pStyle w:val="B1"/>
        <w:ind w:left="992"/>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ind w:left="992"/>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ind w:left="992"/>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ind w:left="1559"/>
      </w:pPr>
      <w:r>
        <w:lastRenderedPageBreak/>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ind w:left="992"/>
      </w:pPr>
      <w:r>
        <w:t>1&gt;</w:t>
      </w:r>
      <w:r>
        <w:tab/>
        <w:t>if SL-PRS transmission is triggered:</w:t>
      </w:r>
    </w:p>
    <w:p w14:paraId="47B7EDF7" w14:textId="77777777" w:rsidR="009732F8" w:rsidRDefault="007B3EFC">
      <w:pPr>
        <w:pStyle w:val="B2"/>
        <w:ind w:left="99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ind w:left="992"/>
      </w:pPr>
      <w:r>
        <w:t>1&gt;</w:t>
      </w:r>
      <w:r>
        <w:tab/>
        <w:t>if the upper layers provide an Access Category and one or more Access Identities upon requesting establishment of an RRC connection:</w:t>
      </w:r>
    </w:p>
    <w:p w14:paraId="6ED0FBB9" w14:textId="77777777" w:rsidR="009732F8" w:rsidRDefault="007B3EFC">
      <w:pPr>
        <w:pStyle w:val="B2"/>
        <w:ind w:left="992"/>
      </w:pPr>
      <w:r>
        <w:t>2&gt;</w:t>
      </w:r>
      <w:r>
        <w:tab/>
        <w:t>perform the unified access control procedure as specified in 5.3.14 using the Access Category and Access Identities provided by upper layers;</w:t>
      </w:r>
    </w:p>
    <w:p w14:paraId="6255CB09" w14:textId="77777777" w:rsidR="009732F8" w:rsidRDefault="007B3EFC">
      <w:pPr>
        <w:pStyle w:val="B3"/>
        <w:ind w:left="992"/>
      </w:pPr>
      <w:r>
        <w:t>3&gt;</w:t>
      </w:r>
      <w:r>
        <w:tab/>
        <w:t>if the access attempt is barred, the procedure ends;</w:t>
      </w:r>
    </w:p>
    <w:p w14:paraId="105B0897" w14:textId="77777777" w:rsidR="009732F8" w:rsidRDefault="007B3EFC">
      <w:pPr>
        <w:pStyle w:val="B1"/>
        <w:ind w:left="992"/>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ind w:left="99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ind w:left="1559"/>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ind w:left="992"/>
      </w:pPr>
      <w:r>
        <w:t>1&gt;</w:t>
      </w:r>
      <w:r>
        <w:tab/>
        <w:t>if the UE is acting as L2 U2N Remote UE:</w:t>
      </w:r>
    </w:p>
    <w:p w14:paraId="47F99E41" w14:textId="77777777" w:rsidR="009732F8" w:rsidRDefault="007B3EFC">
      <w:pPr>
        <w:pStyle w:val="B2"/>
        <w:ind w:left="992"/>
      </w:pPr>
      <w:r>
        <w:t>2&gt;</w:t>
      </w:r>
      <w:r>
        <w:tab/>
        <w:t>establish a SRAP entity as specified in TS 38.351 [66], if no SRAP entity has been established;</w:t>
      </w:r>
    </w:p>
    <w:p w14:paraId="4E3910EF" w14:textId="77777777" w:rsidR="009732F8" w:rsidRDefault="007B3EFC">
      <w:pPr>
        <w:pStyle w:val="B2"/>
        <w:ind w:left="99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ind w:left="992"/>
      </w:pPr>
      <w:r>
        <w:t>2&gt;</w:t>
      </w:r>
      <w:r>
        <w:tab/>
        <w:t>apply the SDAP configuration and PDCP configuration as specified in 9.1.1.2 for SRB0;</w:t>
      </w:r>
    </w:p>
    <w:p w14:paraId="30C1BC87" w14:textId="77777777" w:rsidR="009732F8" w:rsidRDefault="007B3EFC">
      <w:pPr>
        <w:pStyle w:val="B1"/>
        <w:ind w:left="992"/>
      </w:pPr>
      <w:r>
        <w:t>1&gt;</w:t>
      </w:r>
      <w:r>
        <w:tab/>
        <w:t>else:</w:t>
      </w:r>
    </w:p>
    <w:p w14:paraId="136A43AA"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ind w:left="992"/>
      </w:pPr>
      <w:r>
        <w:t>2&gt;</w:t>
      </w:r>
      <w:r>
        <w:tab/>
        <w:t>apply the default MAC Cell Group configuration as specified in 9.2.2;</w:t>
      </w:r>
    </w:p>
    <w:p w14:paraId="513A26F6" w14:textId="77777777" w:rsidR="009732F8" w:rsidRDefault="007B3EFC">
      <w:pPr>
        <w:pStyle w:val="B2"/>
        <w:ind w:left="992"/>
      </w:pPr>
      <w:r>
        <w:t>2&gt;</w:t>
      </w:r>
      <w:r>
        <w:tab/>
        <w:t>apply the CCCH configuration as specified in 9.1.1.2;</w:t>
      </w:r>
    </w:p>
    <w:p w14:paraId="3EF58103" w14:textId="77777777" w:rsidR="009732F8" w:rsidRDefault="007B3EFC">
      <w:pPr>
        <w:pStyle w:val="B2"/>
        <w:ind w:left="992"/>
      </w:pPr>
      <w:r>
        <w:t>2&gt;</w:t>
      </w:r>
      <w:r>
        <w:tab/>
        <w:t>apply the timeAlignmentTimerCommon included in SIB1;</w:t>
      </w:r>
    </w:p>
    <w:p w14:paraId="6B631B2A" w14:textId="77777777" w:rsidR="009732F8" w:rsidRDefault="007B3EFC">
      <w:pPr>
        <w:pStyle w:val="B1"/>
        <w:ind w:left="992"/>
      </w:pPr>
      <w:r>
        <w:t>1&gt;</w:t>
      </w:r>
      <w:r>
        <w:tab/>
        <w:t>start timer T300;</w:t>
      </w:r>
    </w:p>
    <w:p w14:paraId="54161A9C" w14:textId="77777777" w:rsidR="009732F8" w:rsidRDefault="007B3EFC">
      <w:pPr>
        <w:pStyle w:val="B1"/>
        <w:ind w:left="992"/>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lastRenderedPageBreak/>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ind w:left="992"/>
      </w:pPr>
      <w:r>
        <w:t>1&gt;</w:t>
      </w:r>
      <w:r>
        <w:tab/>
        <w:t xml:space="preserve">set the </w:t>
      </w:r>
      <w:r>
        <w:rPr>
          <w:i/>
        </w:rPr>
        <w:t>ue-Identity</w:t>
      </w:r>
      <w:r>
        <w:t xml:space="preserve"> as follows:</w:t>
      </w:r>
    </w:p>
    <w:p w14:paraId="555361F9" w14:textId="77777777" w:rsidR="009732F8" w:rsidRDefault="007B3EFC">
      <w:pPr>
        <w:pStyle w:val="B2"/>
        <w:ind w:left="992"/>
      </w:pPr>
      <w:r>
        <w:t>2&gt;</w:t>
      </w:r>
      <w:r>
        <w:tab/>
        <w:t>if upper layers provide a 5G-S-TMSI:</w:t>
      </w:r>
    </w:p>
    <w:p w14:paraId="7AE2796D" w14:textId="77777777" w:rsidR="009732F8" w:rsidRDefault="007B3EFC">
      <w:pPr>
        <w:pStyle w:val="B3"/>
        <w:ind w:left="992"/>
      </w:pPr>
      <w:r>
        <w:t>3&gt;</w:t>
      </w:r>
      <w:r>
        <w:tab/>
        <w:t xml:space="preserve">set the </w:t>
      </w:r>
      <w:r>
        <w:rPr>
          <w:i/>
        </w:rPr>
        <w:t>ue-Identity</w:t>
      </w:r>
      <w:r>
        <w:t xml:space="preserve"> to </w:t>
      </w:r>
      <w:r>
        <w:rPr>
          <w:i/>
        </w:rPr>
        <w:t>ng-5G-S-TMSI-Part1</w:t>
      </w:r>
      <w:r>
        <w:t>;</w:t>
      </w:r>
    </w:p>
    <w:p w14:paraId="5D5940FC" w14:textId="77777777" w:rsidR="009732F8" w:rsidRDefault="007B3EFC">
      <w:pPr>
        <w:pStyle w:val="B2"/>
        <w:ind w:left="992"/>
      </w:pPr>
      <w:r>
        <w:t>2&gt;</w:t>
      </w:r>
      <w:r>
        <w:tab/>
        <w:t>else:</w:t>
      </w:r>
    </w:p>
    <w:p w14:paraId="441EDD16" w14:textId="77777777" w:rsidR="009732F8" w:rsidRDefault="007B3EFC">
      <w:pPr>
        <w:pStyle w:val="B3"/>
        <w:ind w:left="992"/>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ind w:left="1559"/>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ind w:left="992"/>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ind w:left="992"/>
      </w:pPr>
      <w:r>
        <w:t>2&gt;</w:t>
      </w:r>
      <w:r>
        <w:tab/>
        <w:t>set the establishmentCause to mps-PriorityAccess;</w:t>
      </w:r>
    </w:p>
    <w:p w14:paraId="33F963FE" w14:textId="77777777" w:rsidR="009732F8" w:rsidRDefault="007B3EFC">
      <w:pPr>
        <w:pStyle w:val="B1"/>
        <w:ind w:left="992"/>
      </w:pPr>
      <w:r>
        <w:t>1&gt;</w:t>
      </w:r>
      <w:r>
        <w:tab/>
        <w:t>else:</w:t>
      </w:r>
    </w:p>
    <w:p w14:paraId="017DDBCC" w14:textId="77777777" w:rsidR="009732F8" w:rsidRDefault="007B3EFC">
      <w:pPr>
        <w:pStyle w:val="B2"/>
        <w:ind w:left="99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ind w:left="1559"/>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ind w:left="99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ind w:left="1559"/>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ind w:left="992"/>
      </w:pPr>
      <w:r>
        <w:t>2&gt;</w:t>
      </w:r>
      <w:r>
        <w:tab/>
        <w:t>if the UE is NCR-MT:</w:t>
      </w:r>
    </w:p>
    <w:p w14:paraId="6970B5D1" w14:textId="77777777" w:rsidR="009732F8" w:rsidRDefault="007B3EFC">
      <w:pPr>
        <w:pStyle w:val="B3"/>
        <w:ind w:left="992"/>
      </w:pPr>
      <w:r>
        <w:t>3&gt;</w:t>
      </w:r>
      <w:r>
        <w:tab/>
        <w:t>indicate to NCR-Fwd to cease forwarding;</w:t>
      </w:r>
    </w:p>
    <w:p w14:paraId="23FBEF3D" w14:textId="77777777" w:rsidR="009732F8" w:rsidRDefault="007B3EFC">
      <w:pPr>
        <w:pStyle w:val="B2"/>
        <w:ind w:left="992"/>
      </w:pPr>
      <w:r>
        <w:t>2&gt;</w:t>
      </w:r>
      <w:r>
        <w:tab/>
        <w:t xml:space="preserve">if </w:t>
      </w:r>
      <w:r>
        <w:rPr>
          <w:i/>
          <w:iCs/>
        </w:rPr>
        <w:t>sdt-MAC-PHY-CG-Config</w:t>
      </w:r>
      <w:r>
        <w:t xml:space="preserve"> is configured:</w:t>
      </w:r>
    </w:p>
    <w:p w14:paraId="1315C89C" w14:textId="77777777" w:rsidR="009732F8" w:rsidRDefault="007B3EFC">
      <w:pPr>
        <w:pStyle w:val="B3"/>
        <w:ind w:left="992"/>
      </w:pPr>
      <w:r>
        <w:t>3&gt;</w:t>
      </w:r>
      <w:r>
        <w:tab/>
        <w:t xml:space="preserve">instruct the MAC entity to stop the </w:t>
      </w:r>
      <w:r>
        <w:rPr>
          <w:i/>
          <w:iCs/>
        </w:rPr>
        <w:t>cg-SDT-TimeAlignmentTimer</w:t>
      </w:r>
      <w:r>
        <w:t>, if it is running;</w:t>
      </w:r>
    </w:p>
    <w:p w14:paraId="45BDCD28" w14:textId="77777777" w:rsidR="009732F8" w:rsidRDefault="007B3EFC">
      <w:pPr>
        <w:pStyle w:val="B3"/>
        <w:ind w:left="992"/>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ind w:left="99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ind w:left="992"/>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ind w:left="992"/>
        <w:rPr>
          <w:rFonts w:eastAsia="Batang"/>
        </w:rPr>
      </w:pPr>
      <w:r>
        <w:rPr>
          <w:rFonts w:eastAsia="Batang"/>
        </w:rPr>
        <w:lastRenderedPageBreak/>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ind w:left="992"/>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ind w:left="99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ind w:left="99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ind w:left="99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ind w:left="99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ind w:left="992"/>
        <w:rPr>
          <w:lang w:eastAsia="zh-CN"/>
        </w:rPr>
      </w:pPr>
      <w:r>
        <w:t>2&gt;</w:t>
      </w:r>
      <w:r>
        <w:tab/>
        <w:t>indicate to upper layers fallback of the RRC connection;</w:t>
      </w:r>
    </w:p>
    <w:p w14:paraId="3E129C77" w14:textId="77777777" w:rsidR="009732F8" w:rsidRDefault="007B3EFC">
      <w:pPr>
        <w:pStyle w:val="B2"/>
        <w:ind w:left="99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pPr>
        <w:pStyle w:val="B3"/>
        <w:ind w:left="992"/>
      </w:pPr>
      <w:r>
        <w:t>3&gt;</w:t>
      </w:r>
      <w:r>
        <w:tab/>
        <w:t>discard any application layer measurement reports which were not transmitted yet;</w:t>
      </w:r>
    </w:p>
    <w:p w14:paraId="0D6FFA12" w14:textId="77777777" w:rsidR="009732F8" w:rsidRDefault="007B3EFC">
      <w:pPr>
        <w:pStyle w:val="B3"/>
        <w:ind w:left="992"/>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pPr>
        <w:pStyle w:val="B2"/>
        <w:ind w:left="992"/>
      </w:pPr>
      <w:r>
        <w:rPr>
          <w:lang w:eastAsia="zh-CN"/>
        </w:rPr>
        <w:t>2&gt;</w:t>
      </w:r>
      <w:r>
        <w:tab/>
        <w:t>stop timer T380, if running;</w:t>
      </w:r>
    </w:p>
    <w:p w14:paraId="456B8554" w14:textId="77777777" w:rsidR="009732F8" w:rsidRDefault="007B3EFC">
      <w:pPr>
        <w:pStyle w:val="B1"/>
        <w:ind w:left="992"/>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ind w:left="992"/>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ind w:left="992"/>
        <w:rPr>
          <w:lang w:val="de-DE"/>
        </w:rPr>
      </w:pPr>
      <w:r>
        <w:rPr>
          <w:lang w:val="de-DE"/>
        </w:rPr>
        <w:t>1&gt;</w:t>
      </w:r>
      <w:r>
        <w:rPr>
          <w:lang w:val="de-DE"/>
        </w:rPr>
        <w:tab/>
        <w:t>stop timer T300, T301, T319;</w:t>
      </w:r>
    </w:p>
    <w:p w14:paraId="69F40EFC" w14:textId="77777777" w:rsidR="009732F8" w:rsidRDefault="007B3EFC">
      <w:pPr>
        <w:pStyle w:val="B1"/>
        <w:ind w:left="992"/>
      </w:pPr>
      <w:r>
        <w:t>1&gt;</w:t>
      </w:r>
      <w:r>
        <w:tab/>
        <w:t>if T319a is running:</w:t>
      </w:r>
    </w:p>
    <w:p w14:paraId="52EFBE06" w14:textId="77777777" w:rsidR="009732F8" w:rsidRDefault="007B3EFC">
      <w:pPr>
        <w:pStyle w:val="B2"/>
        <w:ind w:left="992"/>
      </w:pPr>
      <w:r>
        <w:t>2&gt;</w:t>
      </w:r>
      <w:r>
        <w:tab/>
        <w:t>stop T319a;</w:t>
      </w:r>
    </w:p>
    <w:p w14:paraId="5259DC46" w14:textId="77777777" w:rsidR="009732F8" w:rsidRDefault="007B3EFC">
      <w:pPr>
        <w:pStyle w:val="B2"/>
        <w:ind w:left="992"/>
      </w:pPr>
      <w:r>
        <w:t>2&gt;</w:t>
      </w:r>
      <w:r>
        <w:tab/>
        <w:t>consider SDT procedure is not ongoing;</w:t>
      </w:r>
    </w:p>
    <w:p w14:paraId="5C643914" w14:textId="77777777" w:rsidR="009732F8" w:rsidRDefault="007B3EFC">
      <w:pPr>
        <w:pStyle w:val="B1"/>
        <w:ind w:left="992"/>
      </w:pPr>
      <w:r>
        <w:t>1&gt;</w:t>
      </w:r>
      <w:r>
        <w:tab/>
        <w:t>if T390 is running:</w:t>
      </w:r>
    </w:p>
    <w:p w14:paraId="0BEE9154" w14:textId="77777777" w:rsidR="009732F8" w:rsidRDefault="007B3EFC">
      <w:pPr>
        <w:pStyle w:val="B2"/>
        <w:ind w:left="992"/>
      </w:pPr>
      <w:r>
        <w:t>2&gt;</w:t>
      </w:r>
      <w:r>
        <w:tab/>
        <w:t>stop timer T390 for all access categories;</w:t>
      </w:r>
    </w:p>
    <w:p w14:paraId="5A4A0DEB" w14:textId="77777777" w:rsidR="009732F8" w:rsidRDefault="007B3EFC">
      <w:pPr>
        <w:pStyle w:val="B2"/>
        <w:ind w:left="992"/>
      </w:pPr>
      <w:r>
        <w:t>2&gt;</w:t>
      </w:r>
      <w:r>
        <w:tab/>
        <w:t>perform the actions as specified in 5.3.14.4;</w:t>
      </w:r>
    </w:p>
    <w:p w14:paraId="6604D85F" w14:textId="77777777" w:rsidR="009732F8" w:rsidRDefault="007B3EFC">
      <w:pPr>
        <w:pStyle w:val="B1"/>
        <w:ind w:left="992"/>
      </w:pPr>
      <w:r>
        <w:t>1&gt;</w:t>
      </w:r>
      <w:r>
        <w:tab/>
        <w:t>if T302 is running:</w:t>
      </w:r>
    </w:p>
    <w:p w14:paraId="62ED92D8" w14:textId="77777777" w:rsidR="009732F8" w:rsidRDefault="007B3EFC">
      <w:pPr>
        <w:pStyle w:val="B2"/>
        <w:ind w:left="992"/>
      </w:pPr>
      <w:r>
        <w:t>2&gt;</w:t>
      </w:r>
      <w:r>
        <w:tab/>
        <w:t>stop timer T</w:t>
      </w:r>
      <w:r>
        <w:rPr>
          <w:lang w:eastAsia="zh-CN"/>
        </w:rPr>
        <w:t>302</w:t>
      </w:r>
      <w:r>
        <w:t>;</w:t>
      </w:r>
    </w:p>
    <w:p w14:paraId="4F275C9B" w14:textId="77777777" w:rsidR="009732F8" w:rsidRDefault="007B3EFC">
      <w:pPr>
        <w:pStyle w:val="B2"/>
        <w:ind w:left="992"/>
        <w:rPr>
          <w:lang w:eastAsia="zh-CN"/>
        </w:rPr>
      </w:pPr>
      <w:r>
        <w:rPr>
          <w:lang w:eastAsia="zh-CN"/>
        </w:rPr>
        <w:t>2&gt;</w:t>
      </w:r>
      <w:r>
        <w:rPr>
          <w:lang w:eastAsia="zh-CN"/>
        </w:rPr>
        <w:tab/>
        <w:t>perform the actions as specified in 5.3.14.4;</w:t>
      </w:r>
    </w:p>
    <w:p w14:paraId="341894FB" w14:textId="77777777" w:rsidR="009732F8" w:rsidRDefault="007B3EFC">
      <w:pPr>
        <w:pStyle w:val="B1"/>
        <w:ind w:left="992"/>
      </w:pPr>
      <w:r>
        <w:t>1&gt;</w:t>
      </w:r>
      <w:r>
        <w:tab/>
        <w:t>stop timer T320, if running;</w:t>
      </w:r>
    </w:p>
    <w:p w14:paraId="2E181F86" w14:textId="77777777" w:rsidR="009732F8" w:rsidRDefault="007B3EFC">
      <w:pPr>
        <w:pStyle w:val="B1"/>
        <w:ind w:left="992"/>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ind w:left="992"/>
      </w:pPr>
      <w:r>
        <w:t>2&gt;</w:t>
      </w:r>
      <w:r>
        <w:tab/>
        <w:t>if T331 is running:</w:t>
      </w:r>
    </w:p>
    <w:p w14:paraId="7AF684B5" w14:textId="77777777" w:rsidR="009732F8" w:rsidRDefault="007B3EFC">
      <w:pPr>
        <w:pStyle w:val="B3"/>
        <w:ind w:left="992"/>
      </w:pPr>
      <w:r>
        <w:t>3&gt;</w:t>
      </w:r>
      <w:r>
        <w:tab/>
        <w:t>stop timer T331;</w:t>
      </w:r>
    </w:p>
    <w:p w14:paraId="5E4E1873" w14:textId="77777777" w:rsidR="009732F8" w:rsidRDefault="007B3EFC">
      <w:pPr>
        <w:pStyle w:val="B3"/>
        <w:ind w:left="992"/>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ind w:left="992"/>
      </w:pPr>
      <w:r>
        <w:t>2&gt;</w:t>
      </w:r>
      <w:r>
        <w:tab/>
        <w:t>enter RRC_CONNECTED;</w:t>
      </w:r>
    </w:p>
    <w:p w14:paraId="0B2CCA8D" w14:textId="77777777" w:rsidR="009732F8" w:rsidRDefault="007B3EFC">
      <w:pPr>
        <w:pStyle w:val="B2"/>
        <w:ind w:left="992"/>
      </w:pPr>
      <w:r>
        <w:lastRenderedPageBreak/>
        <w:t>2&gt;</w:t>
      </w:r>
      <w:r>
        <w:tab/>
        <w:t>stop the cell re-selection procedure;</w:t>
      </w:r>
    </w:p>
    <w:p w14:paraId="50633D97" w14:textId="77777777" w:rsidR="009732F8" w:rsidRDefault="007B3EFC">
      <w:pPr>
        <w:pStyle w:val="B2"/>
        <w:ind w:left="992"/>
      </w:pPr>
      <w:r>
        <w:t>2&gt;</w:t>
      </w:r>
      <w:r>
        <w:tab/>
        <w:t>stop relay (re)selection procedure if any for L2 U2N Remote UE;</w:t>
      </w:r>
    </w:p>
    <w:p w14:paraId="0A3EB6CE" w14:textId="77777777" w:rsidR="009732F8" w:rsidRDefault="007B3EFC">
      <w:pPr>
        <w:pStyle w:val="B1"/>
        <w:ind w:left="992"/>
      </w:pPr>
      <w:r>
        <w:t>1&gt;</w:t>
      </w:r>
      <w:r>
        <w:tab/>
        <w:t>consider the current cell to be the PCell;</w:t>
      </w:r>
    </w:p>
    <w:p w14:paraId="22F7B45C"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ind w:left="992"/>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ind w:left="992"/>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ind w:left="992"/>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ind w:left="992"/>
      </w:pPr>
      <w:r>
        <w:t>3&gt;</w:t>
      </w:r>
      <w:r>
        <w:tab/>
        <w:t>else:</w:t>
      </w:r>
    </w:p>
    <w:p w14:paraId="74F8CDD0"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ind w:left="992"/>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ind w:left="992"/>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ind w:left="992"/>
      </w:pPr>
      <w:r>
        <w:t>1&gt;</w:t>
      </w:r>
      <w:r>
        <w:tab/>
        <w:t xml:space="preserve">set the content of </w:t>
      </w:r>
      <w:r>
        <w:rPr>
          <w:i/>
        </w:rPr>
        <w:t>RRCSetupComplete</w:t>
      </w:r>
      <w:r>
        <w:t xml:space="preserve"> message as follows:</w:t>
      </w:r>
    </w:p>
    <w:p w14:paraId="54E41519" w14:textId="77777777" w:rsidR="009732F8" w:rsidRDefault="007B3EFC">
      <w:pPr>
        <w:pStyle w:val="B2"/>
        <w:ind w:left="992"/>
      </w:pPr>
      <w:r>
        <w:t>2&gt;</w:t>
      </w:r>
      <w:r>
        <w:tab/>
        <w:t>if upper layers provide a 5G-S-TMSI:</w:t>
      </w:r>
    </w:p>
    <w:p w14:paraId="4D0A31E7" w14:textId="77777777" w:rsidR="009732F8" w:rsidRDefault="007B3EFC">
      <w:pPr>
        <w:pStyle w:val="B3"/>
        <w:ind w:left="992"/>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ind w:left="992"/>
      </w:pPr>
      <w:r>
        <w:t>4&gt;</w:t>
      </w:r>
      <w:r>
        <w:tab/>
        <w:t>set the ng-5G-S-TMSI-Value to ng-5G-S-TMSI-Part2;</w:t>
      </w:r>
    </w:p>
    <w:p w14:paraId="1B4500DF" w14:textId="77777777" w:rsidR="009732F8" w:rsidRDefault="007B3EFC">
      <w:pPr>
        <w:pStyle w:val="B3"/>
        <w:ind w:left="992"/>
      </w:pPr>
      <w:r>
        <w:t>3&gt;</w:t>
      </w:r>
      <w:r>
        <w:tab/>
        <w:t>else:</w:t>
      </w:r>
    </w:p>
    <w:p w14:paraId="413F3784" w14:textId="77777777" w:rsidR="009732F8" w:rsidRDefault="007B3EFC">
      <w:pPr>
        <w:pStyle w:val="B4"/>
        <w:ind w:left="992"/>
      </w:pPr>
      <w:r>
        <w:t>4&gt;</w:t>
      </w:r>
      <w:r>
        <w:tab/>
        <w:t>set the ng-5G-S-TMSI-Value to ng-5G-S-TMSI;</w:t>
      </w:r>
    </w:p>
    <w:p w14:paraId="314187E3" w14:textId="77777777" w:rsidR="009732F8" w:rsidRDefault="007B3EFC">
      <w:pPr>
        <w:pStyle w:val="B2"/>
        <w:ind w:left="99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ind w:left="992"/>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ind w:left="992"/>
      </w:pPr>
      <w:r>
        <w:t>2&gt;</w:t>
      </w:r>
      <w:r>
        <w:tab/>
        <w:t>else:</w:t>
      </w:r>
    </w:p>
    <w:p w14:paraId="36197AFE" w14:textId="77777777" w:rsidR="009732F8" w:rsidRDefault="007B3EFC">
      <w:pPr>
        <w:pStyle w:val="B3"/>
        <w:ind w:left="992"/>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ind w:left="992"/>
      </w:pPr>
      <w:r>
        <w:t>2&gt;</w:t>
      </w:r>
      <w:r>
        <w:tab/>
        <w:t>if upper layers provide the 'Registered AMF':</w:t>
      </w:r>
    </w:p>
    <w:p w14:paraId="5BC6460A" w14:textId="77777777" w:rsidR="009732F8" w:rsidRDefault="007B3EFC">
      <w:pPr>
        <w:pStyle w:val="B3"/>
        <w:ind w:left="992"/>
      </w:pPr>
      <w:r>
        <w:lastRenderedPageBreak/>
        <w:t>3&gt;</w:t>
      </w:r>
      <w:r>
        <w:tab/>
        <w:t xml:space="preserve">include and set the </w:t>
      </w:r>
      <w:r>
        <w:rPr>
          <w:i/>
        </w:rPr>
        <w:t>registeredAMF</w:t>
      </w:r>
      <w:r>
        <w:t xml:space="preserve"> as follows:</w:t>
      </w:r>
    </w:p>
    <w:p w14:paraId="6079DCF9" w14:textId="77777777" w:rsidR="009732F8" w:rsidRDefault="007B3EFC">
      <w:pPr>
        <w:pStyle w:val="B4"/>
        <w:ind w:left="992"/>
      </w:pPr>
      <w:r>
        <w:t>4&gt;</w:t>
      </w:r>
      <w:r>
        <w:tab/>
        <w:t>if the PLMN identity of the 'Registered AMF' is different from the PLMN selected by the upper layers:</w:t>
      </w:r>
    </w:p>
    <w:p w14:paraId="3E1F3983" w14:textId="77777777" w:rsidR="009732F8" w:rsidRDefault="007B3EFC">
      <w:pPr>
        <w:pStyle w:val="B5"/>
        <w:ind w:left="992"/>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ind w:left="992"/>
      </w:pPr>
      <w:r>
        <w:t>4&gt;</w:t>
      </w:r>
      <w:r>
        <w:tab/>
        <w:t xml:space="preserve">set the </w:t>
      </w:r>
      <w:r>
        <w:rPr>
          <w:i/>
        </w:rPr>
        <w:t>amf-Identifier</w:t>
      </w:r>
      <w:r>
        <w:t xml:space="preserve"> to the value received from upper layers;</w:t>
      </w:r>
    </w:p>
    <w:p w14:paraId="23AD9329" w14:textId="77777777" w:rsidR="009732F8" w:rsidRDefault="007B3EFC">
      <w:pPr>
        <w:pStyle w:val="B3"/>
        <w:ind w:left="992"/>
      </w:pPr>
      <w:r>
        <w:t>3&gt;</w:t>
      </w:r>
      <w:r>
        <w:tab/>
        <w:t xml:space="preserve">include and set the </w:t>
      </w:r>
      <w:r>
        <w:rPr>
          <w:i/>
        </w:rPr>
        <w:t>guami-Type</w:t>
      </w:r>
      <w:r>
        <w:t xml:space="preserve"> to the value provided by the upper layers;</w:t>
      </w:r>
    </w:p>
    <w:p w14:paraId="54F34A62" w14:textId="77777777" w:rsidR="009732F8" w:rsidRDefault="007B3EFC">
      <w:pPr>
        <w:pStyle w:val="B2"/>
        <w:ind w:left="992"/>
      </w:pPr>
      <w:r>
        <w:t>2&gt;</w:t>
      </w:r>
      <w:r>
        <w:tab/>
        <w:t>if upper layers provide one or more S-NSSAI (see TS 23.003 [21]):</w:t>
      </w:r>
    </w:p>
    <w:p w14:paraId="14797E2D" w14:textId="77777777" w:rsidR="009732F8" w:rsidRDefault="007B3EFC">
      <w:pPr>
        <w:pStyle w:val="B3"/>
        <w:ind w:left="992"/>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ind w:left="992"/>
      </w:pPr>
      <w:r>
        <w:t>2&gt;</w:t>
      </w:r>
      <w:r>
        <w:tab/>
        <w:t>if upper layers provide onboarding request indication:</w:t>
      </w:r>
    </w:p>
    <w:p w14:paraId="1C8EBE44" w14:textId="77777777" w:rsidR="009732F8" w:rsidRDefault="007B3EFC">
      <w:pPr>
        <w:pStyle w:val="B3"/>
        <w:ind w:left="992"/>
      </w:pPr>
      <w:r>
        <w:t>3&gt;</w:t>
      </w:r>
      <w:r>
        <w:tab/>
        <w:t xml:space="preserve">include the </w:t>
      </w:r>
      <w:r>
        <w:rPr>
          <w:i/>
        </w:rPr>
        <w:t>onboardingRequest</w:t>
      </w:r>
      <w:r>
        <w:t>;</w:t>
      </w:r>
    </w:p>
    <w:p w14:paraId="2B25EF80"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ind w:left="99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pPr>
        <w:pStyle w:val="B3"/>
        <w:ind w:left="992"/>
      </w:pPr>
      <w:r>
        <w:t>3&gt;</w:t>
      </w:r>
      <w:r>
        <w:tab/>
        <w:t xml:space="preserve">include the </w:t>
      </w:r>
      <w:r>
        <w:rPr>
          <w:i/>
        </w:rPr>
        <w:t>iab-NodeIndication</w:t>
      </w:r>
      <w:r>
        <w:t>;</w:t>
      </w:r>
    </w:p>
    <w:p w14:paraId="1EDCBB74" w14:textId="77777777" w:rsidR="009732F8" w:rsidRDefault="007B3EFC">
      <w:pPr>
        <w:pStyle w:val="B2"/>
        <w:ind w:left="992"/>
      </w:pPr>
      <w:r>
        <w:t>2&gt;</w:t>
      </w:r>
      <w:r>
        <w:tab/>
        <w:t>else if connecting as a mobile IAB-node:</w:t>
      </w:r>
    </w:p>
    <w:p w14:paraId="151017F3" w14:textId="77777777" w:rsidR="009732F8" w:rsidRDefault="007B3EFC">
      <w:pPr>
        <w:pStyle w:val="B3"/>
        <w:ind w:left="992"/>
      </w:pPr>
      <w:r>
        <w:t>3&gt;</w:t>
      </w:r>
      <w:r>
        <w:tab/>
        <w:t xml:space="preserve">include the </w:t>
      </w:r>
      <w:r>
        <w:rPr>
          <w:i/>
          <w:iCs/>
        </w:rPr>
        <w:t>mobileIAB-NodeIndication</w:t>
      </w:r>
      <w:r>
        <w:t>;</w:t>
      </w:r>
    </w:p>
    <w:p w14:paraId="257391B5" w14:textId="77777777" w:rsidR="009732F8" w:rsidRDefault="007B3EFC">
      <w:pPr>
        <w:pStyle w:val="B2"/>
        <w:ind w:left="992"/>
      </w:pPr>
      <w:r>
        <w:t>2&gt;</w:t>
      </w:r>
      <w:r>
        <w:tab/>
        <w:t>if connecting as an NCR-node:</w:t>
      </w:r>
    </w:p>
    <w:p w14:paraId="5DA98AB8" w14:textId="77777777" w:rsidR="009732F8" w:rsidRDefault="007B3EFC">
      <w:pPr>
        <w:pStyle w:val="B3"/>
        <w:ind w:left="992"/>
      </w:pPr>
      <w:r>
        <w:t>3&gt;</w:t>
      </w:r>
      <w:r>
        <w:tab/>
        <w:t xml:space="preserve">include the </w:t>
      </w:r>
      <w:r>
        <w:rPr>
          <w:i/>
        </w:rPr>
        <w:t>ncr-NodeIndication</w:t>
      </w:r>
      <w:r>
        <w:t>;</w:t>
      </w:r>
    </w:p>
    <w:p w14:paraId="4C3B9700" w14:textId="77777777" w:rsidR="009732F8" w:rsidRDefault="007B3EFC">
      <w:pPr>
        <w:pStyle w:val="B2"/>
        <w:ind w:left="99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ind w:left="992"/>
      </w:pPr>
      <w:r>
        <w:t>3&gt;</w:t>
      </w:r>
      <w:r>
        <w:tab/>
        <w:t xml:space="preserve">include the </w:t>
      </w:r>
      <w:r>
        <w:rPr>
          <w:i/>
        </w:rPr>
        <w:t>idleMeasAvailable</w:t>
      </w:r>
      <w:r>
        <w:t>;</w:t>
      </w:r>
    </w:p>
    <w:p w14:paraId="17238387"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ind w:left="992"/>
      </w:pPr>
      <w:r>
        <w:t>3&gt;</w:t>
      </w:r>
      <w:r>
        <w:tab/>
        <w:t>if Bluetooth measurement results are included in the logged measurements the UE has available for NR:</w:t>
      </w:r>
    </w:p>
    <w:p w14:paraId="6626DD39"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ind w:left="992"/>
      </w:pPr>
      <w:r>
        <w:t>3&gt;</w:t>
      </w:r>
      <w:r>
        <w:tab/>
        <w:t>if WLAN measurement results are included in the logged measurements the UE has available for NR:</w:t>
      </w:r>
    </w:p>
    <w:p w14:paraId="6C0070C4"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ind w:left="99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ind w:left="99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ind w:left="992"/>
      </w:pPr>
      <w:commentRangeStart w:id="260"/>
      <w:r>
        <w:lastRenderedPageBreak/>
        <w:t>4&gt;</w:t>
      </w:r>
      <w:r>
        <w:tab/>
        <w:t>if the UE has logged measurements:</w:t>
      </w:r>
      <w:commentRangeEnd w:id="260"/>
      <w:r>
        <w:rPr>
          <w:rStyle w:val="CommentReference"/>
        </w:rPr>
        <w:commentReference w:id="260"/>
      </w:r>
    </w:p>
    <w:p w14:paraId="3B772517"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ind w:left="99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ind w:left="99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ind w:left="992"/>
      </w:pPr>
      <w:r>
        <w:t>4&gt;</w:t>
      </w:r>
      <w:r>
        <w:tab/>
        <w:t>if the RPLMN is not included in plmn-IdentityList in VarAppLayerPLMN-ListConfig:</w:t>
      </w:r>
    </w:p>
    <w:p w14:paraId="0CA40F48"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ind w:left="992"/>
      </w:pPr>
      <w:r>
        <w:t>5&gt;</w:t>
      </w:r>
      <w:r>
        <w:tab/>
        <w:t>discard any application layer measurement reports which were not yet submitted to lower layers for transmission;</w:t>
      </w:r>
    </w:p>
    <w:p w14:paraId="2B944EBC"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ind w:left="992"/>
      </w:pPr>
      <w:commentRangeStart w:id="265"/>
      <w:commentRangeEnd w:id="265"/>
      <w:r>
        <w:rPr>
          <w:rStyle w:val="CommentReference"/>
        </w:rPr>
        <w:lastRenderedPageBreak/>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ind w:left="992"/>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pPr>
        <w:pStyle w:val="B2"/>
        <w:ind w:left="992"/>
      </w:pPr>
      <w:r>
        <w:t>2&gt;</w:t>
      </w:r>
      <w:r>
        <w:tab/>
        <w:t xml:space="preserve">if the UE supports uplink RRC message segmentation of </w:t>
      </w:r>
      <w:r>
        <w:rPr>
          <w:i/>
        </w:rPr>
        <w:t>UECapabilityInformation</w:t>
      </w:r>
      <w:r>
        <w:t>:</w:t>
      </w:r>
    </w:p>
    <w:p w14:paraId="010DC3F6" w14:textId="77777777" w:rsidR="009732F8" w:rsidRDefault="007B3EFC">
      <w:pPr>
        <w:pStyle w:val="B3"/>
        <w:ind w:left="992"/>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ind w:left="99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ind w:left="992"/>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ind w:left="992"/>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ind w:left="992"/>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ind w:left="992"/>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ind w:left="992"/>
      </w:pPr>
      <w:r>
        <w:t>1&gt;</w:t>
      </w:r>
      <w:r>
        <w:tab/>
        <w:t>if cell reselection occurs while T300 or T302 is running; or</w:t>
      </w:r>
    </w:p>
    <w:p w14:paraId="5668B31C" w14:textId="77777777" w:rsidR="009732F8" w:rsidRDefault="007B3EFC">
      <w:pPr>
        <w:pStyle w:val="B1"/>
        <w:ind w:left="992"/>
      </w:pPr>
      <w:r>
        <w:t>1&gt;</w:t>
      </w:r>
      <w:r>
        <w:tab/>
        <w:t>if relay reselection occurs while T300 is running; or</w:t>
      </w:r>
    </w:p>
    <w:p w14:paraId="09AC2A51" w14:textId="77777777" w:rsidR="009732F8" w:rsidRDefault="007B3EFC">
      <w:pPr>
        <w:pStyle w:val="B1"/>
        <w:ind w:left="992"/>
      </w:pPr>
      <w:r>
        <w:t>1&gt;</w:t>
      </w:r>
      <w:r>
        <w:tab/>
        <w:t>if cell changes due to relay reselection while T302 is running:</w:t>
      </w:r>
    </w:p>
    <w:p w14:paraId="2CE0238B" w14:textId="77777777" w:rsidR="009732F8" w:rsidRDefault="007B3EFC">
      <w:pPr>
        <w:pStyle w:val="B2"/>
        <w:ind w:left="992"/>
      </w:pPr>
      <w:r>
        <w:t>2&gt;</w:t>
      </w:r>
      <w:r>
        <w:tab/>
        <w:t>perform the actions upon going to RRC_IDLE as specified in 5.3.11 with release cause 'RRC connection failure';</w:t>
      </w:r>
    </w:p>
    <w:p w14:paraId="2DC0553A" w14:textId="77777777" w:rsidR="009732F8" w:rsidRDefault="007B3EFC">
      <w:pPr>
        <w:pStyle w:val="B1"/>
        <w:ind w:left="992"/>
      </w:pPr>
      <w:r>
        <w:t>1&gt;</w:t>
      </w:r>
      <w:r>
        <w:tab/>
        <w:t>else:</w:t>
      </w:r>
    </w:p>
    <w:p w14:paraId="469261B8" w14:textId="77777777" w:rsidR="009732F8" w:rsidRDefault="007B3EFC">
      <w:pPr>
        <w:pStyle w:val="B2"/>
        <w:ind w:left="992"/>
      </w:pPr>
      <w:r>
        <w:t>2&gt;</w:t>
      </w:r>
      <w:r>
        <w:tab/>
        <w:t>if cell selection or reselection occurs while T390 is running; or</w:t>
      </w:r>
    </w:p>
    <w:p w14:paraId="78BBACE7" w14:textId="77777777" w:rsidR="009732F8" w:rsidRDefault="007B3EFC">
      <w:pPr>
        <w:pStyle w:val="B2"/>
        <w:ind w:left="992"/>
      </w:pPr>
      <w:r>
        <w:t>2&gt;</w:t>
      </w:r>
      <w:r>
        <w:tab/>
        <w:t>cell change due to relay selection or reselection occurs while T390 is running:</w:t>
      </w:r>
    </w:p>
    <w:p w14:paraId="52E50AAF" w14:textId="77777777" w:rsidR="009732F8" w:rsidRDefault="007B3EFC">
      <w:pPr>
        <w:pStyle w:val="B3"/>
        <w:ind w:left="992"/>
      </w:pPr>
      <w:r>
        <w:t>3&gt;</w:t>
      </w:r>
      <w:r>
        <w:tab/>
        <w:t>stop T390 for all access categories;</w:t>
      </w:r>
    </w:p>
    <w:p w14:paraId="37D7C3A7" w14:textId="77777777" w:rsidR="009732F8" w:rsidRDefault="007B3EFC">
      <w:pPr>
        <w:pStyle w:val="B3"/>
        <w:ind w:left="992"/>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ind w:left="992"/>
      </w:pPr>
      <w:r>
        <w:t>1&gt;</w:t>
      </w:r>
      <w:r>
        <w:tab/>
        <w:t>if timer T300 expires:</w:t>
      </w:r>
    </w:p>
    <w:p w14:paraId="3F0FC838" w14:textId="77777777" w:rsidR="009732F8" w:rsidRDefault="007B3EFC">
      <w:pPr>
        <w:pStyle w:val="B2"/>
        <w:ind w:left="992"/>
      </w:pPr>
      <w:r>
        <w:t>2&gt;</w:t>
      </w:r>
      <w:r>
        <w:tab/>
        <w:t>reset MAC, release the MAC configuration and re-establish RLC for all RBs that are established (except broadcast MRBs);</w:t>
      </w:r>
    </w:p>
    <w:p w14:paraId="5B80D240" w14:textId="77777777" w:rsidR="009732F8" w:rsidRDefault="007B3EFC">
      <w:pPr>
        <w:pStyle w:val="B2"/>
        <w:ind w:left="99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ind w:left="992"/>
      </w:pPr>
      <w:r>
        <w:t>3&gt;</w:t>
      </w:r>
      <w:r>
        <w:tab/>
        <w:t xml:space="preserve">for a period as indicated by </w:t>
      </w:r>
      <w:r>
        <w:rPr>
          <w:i/>
        </w:rPr>
        <w:t>connEstFailOffsetValidity</w:t>
      </w:r>
      <w:r>
        <w:t>:</w:t>
      </w:r>
    </w:p>
    <w:p w14:paraId="6AE0F3DC" w14:textId="77777777" w:rsidR="009732F8" w:rsidRDefault="007B3EFC">
      <w:pPr>
        <w:pStyle w:val="B4"/>
        <w:ind w:left="992"/>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ind w:left="1559"/>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53B5572A" w14:textId="77777777" w:rsidR="009732F8" w:rsidRDefault="007B3EFC">
      <w:pPr>
        <w:pStyle w:val="B3"/>
        <w:ind w:left="992"/>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ind w:left="992"/>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ind w:left="992"/>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ind w:left="992"/>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ind w:left="99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ind w:left="992"/>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ind w:left="99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ind w:left="99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ind w:left="992"/>
        <w:rPr>
          <w:lang w:eastAsia="zh-CN"/>
        </w:rPr>
      </w:pPr>
      <w:r>
        <w:t>3&gt;</w:t>
      </w:r>
      <w:r>
        <w:tab/>
      </w:r>
      <w:r>
        <w:rPr>
          <w:lang w:eastAsia="zh-CN"/>
        </w:rPr>
        <w:t>if the UE is not in SNPN access mode:</w:t>
      </w:r>
    </w:p>
    <w:p w14:paraId="496DD0DF" w14:textId="77777777" w:rsidR="009732F8" w:rsidRDefault="007B3EFC">
      <w:pPr>
        <w:pStyle w:val="B4"/>
        <w:ind w:left="992"/>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ind w:left="992"/>
        <w:rPr>
          <w:lang w:eastAsia="zh-CN"/>
        </w:rPr>
      </w:pPr>
      <w:r>
        <w:rPr>
          <w:lang w:eastAsia="zh-CN"/>
        </w:rPr>
        <w:t>3&gt;</w:t>
      </w:r>
      <w:r>
        <w:rPr>
          <w:lang w:eastAsia="zh-CN"/>
        </w:rPr>
        <w:tab/>
        <w:t>else if the UE is in SNPN access mode:</w:t>
      </w:r>
    </w:p>
    <w:p w14:paraId="44F328D0" w14:textId="77777777" w:rsidR="009732F8" w:rsidRDefault="007B3EFC">
      <w:pPr>
        <w:pStyle w:val="B4"/>
        <w:ind w:left="992"/>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ind w:left="992"/>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ind w:left="992"/>
      </w:pPr>
      <w:r>
        <w:t>4&gt;</w:t>
      </w:r>
      <w:r>
        <w:tab/>
        <w:t>for each neighbour cell included, include the optional fields that are available;</w:t>
      </w:r>
    </w:p>
    <w:p w14:paraId="36F3B76D" w14:textId="77777777" w:rsidR="009732F8" w:rsidRDefault="007B3EFC">
      <w:pPr>
        <w:pStyle w:val="NO"/>
        <w:ind w:left="1559"/>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ind w:left="992"/>
      </w:pPr>
      <w:r>
        <w:t>3&gt;</w:t>
      </w:r>
      <w:r>
        <w:tab/>
        <w:t xml:space="preserve">if available, set the </w:t>
      </w:r>
      <w:r>
        <w:rPr>
          <w:i/>
        </w:rPr>
        <w:t xml:space="preserve">locationInfo </w:t>
      </w:r>
      <w:r>
        <w:t>as follows:</w:t>
      </w:r>
    </w:p>
    <w:p w14:paraId="65610548" w14:textId="77777777" w:rsidR="009732F8" w:rsidRDefault="007B3EFC">
      <w:pPr>
        <w:pStyle w:val="B4"/>
        <w:ind w:left="992"/>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ind w:left="992"/>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ind w:left="992"/>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ind w:left="992"/>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ind w:left="1559"/>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ind w:left="992"/>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ind w:left="99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ind w:left="992"/>
      </w:pPr>
      <w:r>
        <w:t>1&gt;</w:t>
      </w:r>
      <w:r>
        <w:tab/>
        <w:t>stop timer T300, if running;</w:t>
      </w:r>
    </w:p>
    <w:p w14:paraId="453A8236" w14:textId="77777777" w:rsidR="009732F8" w:rsidRDefault="007B3EFC">
      <w:pPr>
        <w:pStyle w:val="B1"/>
        <w:ind w:left="992"/>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pt;height:108.5pt" o:ole="">
            <v:imagedata r:id="rId35" o:title=""/>
          </v:shape>
          <o:OLEObject Type="Embed" ProgID="Mscgen.Chart" ShapeID="_x0000_i1034" DrawAspect="Content" ObjectID="_1768736022"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pt;height:108.5pt" o:ole="">
            <v:imagedata r:id="rId37" o:title=""/>
          </v:shape>
          <o:OLEObject Type="Embed" ProgID="Mscgen.Chart" ShapeID="_x0000_i1035" DrawAspect="Content" ObjectID="_1768736023"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ind w:left="992"/>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ind w:left="992"/>
      </w:pPr>
      <w:r>
        <w:t>1&gt;</w:t>
      </w:r>
      <w:r>
        <w:tab/>
        <w:t>derive the K</w:t>
      </w:r>
      <w:r>
        <w:rPr>
          <w:vertAlign w:val="subscript"/>
        </w:rPr>
        <w:t>gNB</w:t>
      </w:r>
      <w:r>
        <w:t xml:space="preserve"> key, as specified in TS 33.501 [11];</w:t>
      </w:r>
    </w:p>
    <w:p w14:paraId="54D772D5" w14:textId="77777777" w:rsidR="009732F8" w:rsidRDefault="007B3EFC">
      <w:pPr>
        <w:pStyle w:val="B1"/>
        <w:ind w:left="992"/>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ind w:left="992"/>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ind w:left="992"/>
      </w:pPr>
      <w:r>
        <w:t>1&gt;</w:t>
      </w:r>
      <w:r>
        <w:tab/>
        <w:t xml:space="preserve">if the </w:t>
      </w:r>
      <w:r>
        <w:rPr>
          <w:i/>
        </w:rPr>
        <w:t>SecurityModeCommand</w:t>
      </w:r>
      <w:r>
        <w:t xml:space="preserve"> message passes the integrity protection check:</w:t>
      </w:r>
    </w:p>
    <w:p w14:paraId="182E2778" w14:textId="77777777" w:rsidR="009732F8" w:rsidRDefault="007B3EFC">
      <w:pPr>
        <w:pStyle w:val="B2"/>
        <w:ind w:left="99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ind w:left="99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ind w:left="99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ind w:left="99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ind w:left="992"/>
      </w:pPr>
      <w:r>
        <w:t>2&gt;</w:t>
      </w:r>
      <w:r>
        <w:tab/>
        <w:t>consider AS security to be activated;</w:t>
      </w:r>
    </w:p>
    <w:p w14:paraId="29A56D03" w14:textId="77777777" w:rsidR="009732F8" w:rsidRDefault="007B3EFC">
      <w:pPr>
        <w:pStyle w:val="B2"/>
        <w:ind w:left="99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ind w:left="992"/>
      </w:pPr>
      <w:r>
        <w:t>1&gt;</w:t>
      </w:r>
      <w:r>
        <w:tab/>
        <w:t>else:</w:t>
      </w:r>
    </w:p>
    <w:p w14:paraId="0B6FDDC3" w14:textId="77777777" w:rsidR="009732F8" w:rsidRDefault="007B3EFC">
      <w:pPr>
        <w:pStyle w:val="B2"/>
        <w:ind w:left="99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ind w:left="99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5pt" o:ole="">
            <v:imagedata r:id="rId39" o:title=""/>
          </v:shape>
          <o:OLEObject Type="Embed" ProgID="Mscgen.Chart" ShapeID="_x0000_i1036" DrawAspect="Content" ObjectID="_1768736024"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1pt;height:110pt" o:ole="">
            <v:imagedata r:id="rId41" o:title=""/>
          </v:shape>
          <o:OLEObject Type="Embed" ProgID="Mscgen.Chart" ShapeID="_x0000_i1037" DrawAspect="Content" ObjectID="_1768736025"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ind w:left="992"/>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ind w:left="992"/>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ind w:left="992"/>
      </w:pPr>
      <w:r>
        <w:t>-</w:t>
      </w:r>
      <w:r>
        <w:tab/>
        <w:t>reconfiguration with sync for DAPS and security key refresh, involving RA to the target PCell, establishment of target MAC, and</w:t>
      </w:r>
    </w:p>
    <w:p w14:paraId="36CD4CA7" w14:textId="77777777" w:rsidR="009732F8" w:rsidRDefault="007B3EFC">
      <w:pPr>
        <w:pStyle w:val="B2"/>
        <w:ind w:left="992"/>
      </w:pPr>
      <w:r>
        <w:lastRenderedPageBreak/>
        <w:t>-</w:t>
      </w:r>
      <w:r>
        <w:tab/>
        <w:t>for non-DAPS bearer: refresh of security and re-establishment of RLC and PDCP triggered by explicit indicators;</w:t>
      </w:r>
    </w:p>
    <w:p w14:paraId="7D02662D" w14:textId="77777777" w:rsidR="009732F8" w:rsidRDefault="007B3EFC">
      <w:pPr>
        <w:pStyle w:val="B2"/>
        <w:ind w:left="99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ind w:left="992"/>
      </w:pPr>
      <w:r>
        <w:t>-</w:t>
      </w:r>
      <w:r>
        <w:tab/>
        <w:t>for SRB: refresh of security and establishment of RLC and PDCP for the target PCell;</w:t>
      </w:r>
    </w:p>
    <w:p w14:paraId="63BB0586" w14:textId="77777777" w:rsidR="009732F8" w:rsidRDefault="007B3EFC">
      <w:pPr>
        <w:pStyle w:val="B1"/>
        <w:ind w:left="992"/>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pPr>
        <w:pStyle w:val="B2"/>
        <w:ind w:left="992"/>
      </w:pPr>
      <w:r>
        <w:t>-</w:t>
      </w:r>
      <w:r>
        <w:tab/>
        <w:t>for non-DAPS bearer: RLC re-establishment and PDCP data recovery (for AM DRB or AM MRB) triggered by explicit indicators.</w:t>
      </w:r>
    </w:p>
    <w:p w14:paraId="476ACF3D" w14:textId="77777777" w:rsidR="009732F8" w:rsidRDefault="007B3EFC">
      <w:pPr>
        <w:pStyle w:val="B2"/>
        <w:ind w:left="99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ind w:left="992"/>
      </w:pPr>
      <w:r>
        <w:t>-</w:t>
      </w:r>
      <w:r>
        <w:tab/>
        <w:t>for SRB: establishment of RLC and PDCP for the target PCell.</w:t>
      </w:r>
    </w:p>
    <w:p w14:paraId="125136FD" w14:textId="77777777" w:rsidR="009732F8" w:rsidRDefault="007B3EFC">
      <w:pPr>
        <w:pStyle w:val="B1"/>
        <w:ind w:left="992"/>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pPr>
        <w:pStyle w:val="B1"/>
        <w:ind w:left="992"/>
      </w:pPr>
      <w:r>
        <w:t>-</w:t>
      </w:r>
      <w:r>
        <w:tab/>
        <w:t>reconfiguration with sync for LTM cell switch (without security key refresh), and</w:t>
      </w:r>
    </w:p>
    <w:p w14:paraId="5CC52F98" w14:textId="77777777" w:rsidR="009732F8" w:rsidRDefault="007B3EFC">
      <w:pPr>
        <w:pStyle w:val="B2"/>
        <w:ind w:left="99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pPr>
        <w:pStyle w:val="B2"/>
        <w:ind w:left="992"/>
      </w:pPr>
      <w:r>
        <w:t>-</w:t>
      </w:r>
      <w:r>
        <w:tab/>
        <w:t>MAC reset;</w:t>
      </w:r>
    </w:p>
    <w:p w14:paraId="5E05D36E" w14:textId="77777777" w:rsidR="009732F8" w:rsidRDefault="007B3EFC">
      <w:pPr>
        <w:pStyle w:val="B2"/>
        <w:ind w:left="992"/>
      </w:pPr>
      <w:r>
        <w:t>-</w:t>
      </w:r>
      <w:r>
        <w:tab/>
        <w:t>depending on a network indication, re-establishment of RLC and PDCP data recovery (for AM DRB).</w:t>
      </w:r>
    </w:p>
    <w:p w14:paraId="208D184D" w14:textId="77777777" w:rsidR="009732F8" w:rsidRDefault="007B3EFC">
      <w:pPr>
        <w:pStyle w:val="B1"/>
        <w:ind w:left="992"/>
      </w:pPr>
      <w:r>
        <w:t>-</w:t>
      </w:r>
      <w:r>
        <w:tab/>
        <w:t>reconfiguration with sync for LTM cell switch (without security key refresh), and</w:t>
      </w:r>
    </w:p>
    <w:p w14:paraId="5FEA06AE" w14:textId="77777777" w:rsidR="009732F8" w:rsidRDefault="007B3EFC">
      <w:pPr>
        <w:pStyle w:val="B2"/>
        <w:ind w:left="992"/>
      </w:pPr>
      <w:r>
        <w:t>-</w:t>
      </w:r>
      <w:r>
        <w:tab/>
        <w:t>involving or not involving RA to the target LTM candidate SpCell according to a network indication;</w:t>
      </w:r>
    </w:p>
    <w:p w14:paraId="300F30B5" w14:textId="77777777" w:rsidR="009732F8" w:rsidRDefault="007B3EFC">
      <w:pPr>
        <w:pStyle w:val="B2"/>
        <w:ind w:left="992"/>
      </w:pPr>
      <w:r>
        <w:t>-</w:t>
      </w:r>
      <w:r>
        <w:tab/>
        <w:t>MAC reset;</w:t>
      </w:r>
    </w:p>
    <w:p w14:paraId="51CC4E05" w14:textId="77777777" w:rsidR="009732F8" w:rsidRDefault="007B3EFC">
      <w:pPr>
        <w:pStyle w:val="B1"/>
        <w:ind w:left="992"/>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ind w:left="992"/>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ind w:left="992"/>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ind w:left="992"/>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ind w:left="992"/>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ind w:left="992"/>
      </w:pPr>
      <w:r>
        <w:t>-</w:t>
      </w:r>
      <w:r>
        <w:tab/>
        <w:t>the establishment of PC5 Relay RLC channels for L2 U2U Relay UE and L2 U2U Remote UE is performed only when AS security has been activated;</w:t>
      </w:r>
    </w:p>
    <w:p w14:paraId="666B68D4" w14:textId="77777777" w:rsidR="009732F8" w:rsidRDefault="007B3EFC">
      <w:pPr>
        <w:pStyle w:val="B1"/>
        <w:ind w:left="992"/>
      </w:pPr>
      <w:r>
        <w:t>-</w:t>
      </w:r>
      <w:r>
        <w:tab/>
        <w:t>the addition of Secondary Cell Group and SCells is performed only when AS security has been activated;</w:t>
      </w:r>
    </w:p>
    <w:p w14:paraId="41A16D39" w14:textId="77777777" w:rsidR="009732F8" w:rsidRDefault="007B3EFC">
      <w:pPr>
        <w:pStyle w:val="B1"/>
        <w:ind w:left="992"/>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ind w:left="992"/>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ind w:left="992"/>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ind w:left="992"/>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ind w:left="992"/>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ind w:left="992"/>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ind w:left="992"/>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ind w:left="992"/>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pPr>
        <w:pStyle w:val="B1"/>
        <w:ind w:left="992"/>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ind w:left="99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pPr>
        <w:pStyle w:val="B1"/>
        <w:ind w:left="992"/>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ind w:left="992"/>
      </w:pPr>
      <w:r>
        <w:t>2&gt;</w:t>
      </w:r>
      <w:r>
        <w:tab/>
        <w:t>reset the source MAC and release the source MAC configuration;</w:t>
      </w:r>
    </w:p>
    <w:p w14:paraId="4DEF19C0" w14:textId="77777777" w:rsidR="009732F8" w:rsidRDefault="007B3EFC">
      <w:pPr>
        <w:pStyle w:val="B2"/>
        <w:ind w:left="992"/>
      </w:pPr>
      <w:r>
        <w:t>2&gt;</w:t>
      </w:r>
      <w:r>
        <w:tab/>
        <w:t>for each DAPS bearer:</w:t>
      </w:r>
    </w:p>
    <w:p w14:paraId="68BBCA2B" w14:textId="77777777" w:rsidR="009732F8" w:rsidRDefault="007B3EFC">
      <w:pPr>
        <w:pStyle w:val="B3"/>
        <w:ind w:left="992"/>
      </w:pPr>
      <w:r>
        <w:t>3&gt;</w:t>
      </w:r>
      <w:r>
        <w:tab/>
        <w:t>release the RLC entity or entities as specified in TS 38.322 [4], clause 5.1.3, and the associated logical channel for the source SpCell;</w:t>
      </w:r>
    </w:p>
    <w:p w14:paraId="0747B149" w14:textId="77777777" w:rsidR="009732F8" w:rsidRDefault="007B3EFC">
      <w:pPr>
        <w:pStyle w:val="B3"/>
        <w:ind w:left="992"/>
      </w:pPr>
      <w:r>
        <w:t>3&gt;</w:t>
      </w:r>
      <w:r>
        <w:tab/>
        <w:t>reconfigure the PDCP entity to release DAPS as specified in TS 38.323 [5];</w:t>
      </w:r>
    </w:p>
    <w:p w14:paraId="6468F2F1" w14:textId="77777777" w:rsidR="009732F8" w:rsidRDefault="007B3EFC">
      <w:pPr>
        <w:pStyle w:val="B2"/>
        <w:ind w:left="992"/>
      </w:pPr>
      <w:r>
        <w:t>2&gt;</w:t>
      </w:r>
      <w:r>
        <w:tab/>
        <w:t>for each SRB:</w:t>
      </w:r>
    </w:p>
    <w:p w14:paraId="293CF4F3" w14:textId="77777777" w:rsidR="009732F8" w:rsidRDefault="007B3EFC">
      <w:pPr>
        <w:pStyle w:val="B3"/>
        <w:ind w:left="992"/>
      </w:pPr>
      <w:r>
        <w:t>3&gt;</w:t>
      </w:r>
      <w:r>
        <w:tab/>
        <w:t>release the PDCP entity for the source SpCell;</w:t>
      </w:r>
    </w:p>
    <w:p w14:paraId="228DC93F" w14:textId="77777777" w:rsidR="009732F8" w:rsidRDefault="007B3EFC">
      <w:pPr>
        <w:pStyle w:val="B3"/>
        <w:ind w:left="992"/>
      </w:pPr>
      <w:r>
        <w:t>3&gt;</w:t>
      </w:r>
      <w:r>
        <w:tab/>
        <w:t>release the RLC entity as specified in TS 38.322 [4], clause 5.1.3, and the associated logical channel for the source SpCell;</w:t>
      </w:r>
    </w:p>
    <w:p w14:paraId="346E4DDB" w14:textId="77777777" w:rsidR="009732F8" w:rsidRDefault="007B3EFC">
      <w:pPr>
        <w:pStyle w:val="B2"/>
        <w:ind w:left="992"/>
      </w:pPr>
      <w:r>
        <w:t>2&gt;</w:t>
      </w:r>
      <w:r>
        <w:tab/>
        <w:t>release the physical channel configuration for the source SpCell;</w:t>
      </w:r>
    </w:p>
    <w:p w14:paraId="06AD877B"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ind w:left="992"/>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ind w:left="99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ind w:left="992"/>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ind w:left="992"/>
      </w:pPr>
      <w:r>
        <w:t>1&gt;</w:t>
      </w:r>
      <w:r>
        <w:tab/>
        <w:t>else:</w:t>
      </w:r>
    </w:p>
    <w:p w14:paraId="09FB2DA0" w14:textId="77777777" w:rsidR="009732F8" w:rsidRDefault="007B3EFC">
      <w:pPr>
        <w:pStyle w:val="B2"/>
        <w:ind w:left="992"/>
      </w:pPr>
      <w:r>
        <w:t>2&gt;</w:t>
      </w:r>
      <w:r>
        <w:tab/>
        <w:t>if the RRCReconfiguration includes the fullConfig:</w:t>
      </w:r>
    </w:p>
    <w:p w14:paraId="04121A76" w14:textId="77777777" w:rsidR="009732F8" w:rsidRDefault="007B3EFC">
      <w:pPr>
        <w:pStyle w:val="B3"/>
        <w:ind w:left="992"/>
      </w:pPr>
      <w:r>
        <w:t>3&gt;</w:t>
      </w:r>
      <w:r>
        <w:tab/>
        <w:t>perform the full configuration procedure as specified in 5.3.5.11;</w:t>
      </w:r>
    </w:p>
    <w:p w14:paraId="458DD15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ind w:left="992"/>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ind w:left="99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ind w:left="99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ind w:left="992"/>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ind w:left="992"/>
      </w:pPr>
      <w:r>
        <w:t>2&gt;</w:t>
      </w:r>
      <w:r>
        <w:tab/>
        <w:t>perform the cell group configuration for the SCG according to 5.3.5.5;</w:t>
      </w:r>
    </w:p>
    <w:p w14:paraId="4BE1EAD6" w14:textId="77777777" w:rsidR="009732F8" w:rsidRDefault="007B3EFC">
      <w:pPr>
        <w:pStyle w:val="B1"/>
        <w:ind w:left="992"/>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ind w:left="99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ind w:left="992"/>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ind w:left="992"/>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ind w:left="992"/>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ind w:left="992"/>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ind w:left="99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ind w:left="992"/>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ind w:left="992"/>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ind w:left="992"/>
      </w:pPr>
      <w:r>
        <w:t>2&gt;</w:t>
      </w:r>
      <w:r>
        <w:tab/>
        <w:t>perform the radio bearer configuration according to 5.3.5.6;</w:t>
      </w:r>
    </w:p>
    <w:p w14:paraId="079E45E7" w14:textId="77777777" w:rsidR="009732F8" w:rsidRDefault="007B3EFC">
      <w:pPr>
        <w:pStyle w:val="B1"/>
        <w:ind w:left="992"/>
      </w:pPr>
      <w:r>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ind w:left="992"/>
      </w:pPr>
      <w:r>
        <w:t>2&gt;</w:t>
      </w:r>
      <w:r>
        <w:tab/>
        <w:t>perform the radio bearer configuration according to 5.3.5.6;</w:t>
      </w:r>
    </w:p>
    <w:p w14:paraId="4E2629C8" w14:textId="77777777" w:rsidR="009732F8" w:rsidRDefault="007B3EFC">
      <w:pPr>
        <w:pStyle w:val="B1"/>
        <w:ind w:left="992"/>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ind w:left="992"/>
      </w:pPr>
      <w:r>
        <w:t>2&gt;</w:t>
      </w:r>
      <w:r>
        <w:tab/>
        <w:t>perform the measurement configuration procedure as specified in 5.5.2;</w:t>
      </w:r>
    </w:p>
    <w:p w14:paraId="72B6A495" w14:textId="77777777" w:rsidR="009732F8" w:rsidRDefault="007B3EFC">
      <w:pPr>
        <w:pStyle w:val="B1"/>
        <w:ind w:left="992"/>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ind w:left="99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ind w:left="992"/>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ind w:left="992"/>
      </w:pPr>
      <w:r>
        <w:lastRenderedPageBreak/>
        <w:t>2&gt;</w:t>
      </w:r>
      <w:r>
        <w:tab/>
        <w:t xml:space="preserve">perform the action upon reception of </w:t>
      </w:r>
      <w:r>
        <w:rPr>
          <w:i/>
        </w:rPr>
        <w:t>SIB1</w:t>
      </w:r>
      <w:r>
        <w:t xml:space="preserve"> as specified in 5.2.2.4.2;</w:t>
      </w:r>
    </w:p>
    <w:p w14:paraId="257CA109" w14:textId="77777777" w:rsidR="009732F8" w:rsidRDefault="007B3EFC">
      <w:pPr>
        <w:pStyle w:val="NO"/>
        <w:ind w:left="1559"/>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ind w:left="992"/>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ind w:left="992"/>
      </w:pPr>
      <w:r>
        <w:t>2&gt;</w:t>
      </w:r>
      <w:r>
        <w:tab/>
        <w:t>perform the action upon reception of System Information as specified in 5.2.2.4;</w:t>
      </w:r>
    </w:p>
    <w:p w14:paraId="3B6EB346"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ind w:left="992"/>
      </w:pPr>
      <w:r>
        <w:rPr>
          <w:lang w:eastAsia="zh-CN"/>
        </w:rPr>
        <w:t>3&gt;</w:t>
      </w:r>
      <w:r>
        <w:rPr>
          <w:lang w:eastAsia="zh-CN"/>
        </w:rPr>
        <w:tab/>
        <w:t>stop timer T350, if running;</w:t>
      </w:r>
    </w:p>
    <w:p w14:paraId="58CCE2E9" w14:textId="77777777" w:rsidR="009732F8" w:rsidRDefault="007B3EFC">
      <w:pPr>
        <w:pStyle w:val="B1"/>
        <w:ind w:left="992"/>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ind w:left="992"/>
      </w:pPr>
      <w:r>
        <w:t>2&gt;</w:t>
      </w:r>
      <w:r>
        <w:tab/>
        <w:t>perform the action upon reception of the contained posSIB(s), as specified in clause 5.2.2.4.16;</w:t>
      </w:r>
    </w:p>
    <w:p w14:paraId="30931B51"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ind w:left="992"/>
        <w:rPr>
          <w:lang w:eastAsia="zh-CN"/>
        </w:rPr>
      </w:pPr>
      <w:r>
        <w:rPr>
          <w:lang w:eastAsia="zh-CN"/>
        </w:rPr>
        <w:t>3&gt;</w:t>
      </w:r>
      <w:r>
        <w:rPr>
          <w:lang w:eastAsia="zh-CN"/>
        </w:rPr>
        <w:tab/>
        <w:t>stop timer T350, if running;</w:t>
      </w:r>
    </w:p>
    <w:p w14:paraId="0BE3217B" w14:textId="77777777" w:rsidR="009732F8" w:rsidRDefault="007B3EFC">
      <w:pPr>
        <w:pStyle w:val="B1"/>
        <w:ind w:left="992"/>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ind w:left="992"/>
      </w:pPr>
      <w:r>
        <w:t>2&gt;</w:t>
      </w:r>
      <w:r>
        <w:tab/>
        <w:t>perform the other configuration procedure as specified in 5.3.5.9;</w:t>
      </w:r>
    </w:p>
    <w:p w14:paraId="3B61D410" w14:textId="77777777" w:rsidR="009732F8" w:rsidRDefault="007B3EFC">
      <w:pPr>
        <w:pStyle w:val="B1"/>
        <w:ind w:left="992"/>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ind w:left="992"/>
      </w:pPr>
      <w:r>
        <w:t>2&gt;</w:t>
      </w:r>
      <w:r>
        <w:tab/>
        <w:t>perform the BAP configuration procedure as specified in 5.3.5.12;</w:t>
      </w:r>
    </w:p>
    <w:p w14:paraId="376BBA34" w14:textId="77777777" w:rsidR="009732F8" w:rsidRDefault="007B3EFC">
      <w:pPr>
        <w:pStyle w:val="B3"/>
        <w:ind w:left="708"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ind w:left="992"/>
        <w:rPr>
          <w:sz w:val="16"/>
          <w:lang w:eastAsia="zh-CN"/>
        </w:rPr>
      </w:pPr>
      <w:r>
        <w:t>2&gt;</w:t>
      </w:r>
      <w:r>
        <w:tab/>
        <w:t xml:space="preserve">if iab-IP-AddressToReleaseList </w:t>
      </w:r>
      <w:r>
        <w:rPr>
          <w:lang w:eastAsia="zh-CN"/>
        </w:rPr>
        <w:t>is included:</w:t>
      </w:r>
    </w:p>
    <w:p w14:paraId="53F8B4D4" w14:textId="77777777" w:rsidR="009732F8" w:rsidRDefault="007B3EFC">
      <w:pPr>
        <w:pStyle w:val="B3"/>
        <w:ind w:left="992"/>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ind w:left="99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ind w:left="992"/>
      </w:pPr>
      <w:r>
        <w:t>3&gt;</w:t>
      </w:r>
      <w:r>
        <w:tab/>
        <w:t xml:space="preserve">perform IAB IP address addition/update as specified in </w:t>
      </w:r>
      <w:r>
        <w:rPr>
          <w:lang w:eastAsia="zh-CN"/>
        </w:rPr>
        <w:t>5.3.5.12a.1.2</w:t>
      </w:r>
      <w:r>
        <w:t>;</w:t>
      </w:r>
    </w:p>
    <w:p w14:paraId="066E4695" w14:textId="77777777" w:rsidR="009732F8" w:rsidRDefault="007B3EFC">
      <w:pPr>
        <w:pStyle w:val="B1"/>
        <w:ind w:left="992"/>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ind w:left="992"/>
      </w:pPr>
      <w:r>
        <w:t>2&gt;</w:t>
      </w:r>
      <w:r>
        <w:tab/>
        <w:t>perform conditional reconfiguration as specified in 5.3.5.13;</w:t>
      </w:r>
    </w:p>
    <w:p w14:paraId="5C91B14E" w14:textId="77777777" w:rsidR="009732F8" w:rsidRDefault="007B3EFC">
      <w:pPr>
        <w:pStyle w:val="B1"/>
        <w:ind w:left="992"/>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ind w:left="992"/>
      </w:pPr>
      <w:r>
        <w:t>2&gt;</w:t>
      </w:r>
      <w:r>
        <w:tab/>
        <w:t>if needForGapsConfigNR is set to setup:</w:t>
      </w:r>
    </w:p>
    <w:p w14:paraId="648AAB05"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ind w:left="992"/>
      </w:pPr>
      <w:r>
        <w:t>2&gt;</w:t>
      </w:r>
      <w:r>
        <w:tab/>
        <w:t>else:</w:t>
      </w:r>
    </w:p>
    <w:p w14:paraId="59DA977A"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ind w:left="992"/>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ind w:left="992"/>
      </w:pPr>
      <w:r>
        <w:t>2&gt;</w:t>
      </w:r>
      <w:r>
        <w:tab/>
        <w:t>if needForGapNCSG-ConfigNR is set to setup:</w:t>
      </w:r>
    </w:p>
    <w:p w14:paraId="74709BA3"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ind w:left="992"/>
      </w:pPr>
      <w:r>
        <w:t>2&gt;</w:t>
      </w:r>
      <w:r>
        <w:tab/>
        <w:t>else:</w:t>
      </w:r>
    </w:p>
    <w:p w14:paraId="38F00FBA"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ind w:left="992"/>
      </w:pPr>
      <w:r>
        <w:lastRenderedPageBreak/>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ind w:left="992"/>
      </w:pPr>
      <w:r>
        <w:t>2&gt;</w:t>
      </w:r>
      <w:r>
        <w:tab/>
        <w:t>if needForGapNCSG-ConfigEUTRA is set to setup:</w:t>
      </w:r>
    </w:p>
    <w:p w14:paraId="454073EE" w14:textId="77777777" w:rsidR="009732F8" w:rsidRDefault="007B3EFC">
      <w:pPr>
        <w:pStyle w:val="B3"/>
        <w:ind w:left="992"/>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ind w:left="992"/>
      </w:pPr>
      <w:r>
        <w:t>2&gt;</w:t>
      </w:r>
      <w:r>
        <w:tab/>
        <w:t>else:</w:t>
      </w:r>
    </w:p>
    <w:p w14:paraId="708F7D9E"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ind w:left="992"/>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ind w:left="992"/>
      </w:pPr>
      <w:r>
        <w:t>2&gt;</w:t>
      </w:r>
      <w:r>
        <w:tab/>
        <w:t xml:space="preserve">if </w:t>
      </w:r>
      <w:r>
        <w:rPr>
          <w:iCs/>
          <w:lang w:eastAsia="en-GB"/>
        </w:rPr>
        <w:t>onDemandSIB-Request</w:t>
      </w:r>
      <w:r>
        <w:t xml:space="preserve"> is set to setup:</w:t>
      </w:r>
    </w:p>
    <w:p w14:paraId="42FC29D1" w14:textId="77777777" w:rsidR="009732F8" w:rsidRDefault="007B3EFC">
      <w:pPr>
        <w:pStyle w:val="B3"/>
        <w:ind w:left="992"/>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ind w:left="992"/>
      </w:pPr>
      <w:r>
        <w:t>2&gt;</w:t>
      </w:r>
      <w:r>
        <w:tab/>
        <w:t>else:</w:t>
      </w:r>
    </w:p>
    <w:p w14:paraId="60970F5C" w14:textId="77777777" w:rsidR="009732F8" w:rsidRDefault="007B3EFC">
      <w:pPr>
        <w:pStyle w:val="B3"/>
        <w:ind w:left="992"/>
      </w:pPr>
      <w:r>
        <w:t>3&gt;</w:t>
      </w:r>
      <w:r>
        <w:tab/>
        <w:t>consider itself not to be configured to request SIB(s) or posSIB(s) in RRC_CONNECTED in accordance with clause 5.2.2.3.5;</w:t>
      </w:r>
    </w:p>
    <w:p w14:paraId="1E351703" w14:textId="77777777" w:rsidR="009732F8" w:rsidRDefault="007B3EFC">
      <w:pPr>
        <w:pStyle w:val="B3"/>
        <w:ind w:left="992"/>
        <w:rPr>
          <w:lang w:eastAsia="zh-CN"/>
        </w:rPr>
      </w:pPr>
      <w:r>
        <w:rPr>
          <w:lang w:eastAsia="zh-CN"/>
        </w:rPr>
        <w:t>3&gt;</w:t>
      </w:r>
      <w:r>
        <w:rPr>
          <w:lang w:eastAsia="zh-CN"/>
        </w:rPr>
        <w:tab/>
        <w:t>stop timer T350, if running;</w:t>
      </w:r>
    </w:p>
    <w:p w14:paraId="75C098B7" w14:textId="77777777" w:rsidR="009732F8" w:rsidRDefault="007B3EFC">
      <w:pPr>
        <w:pStyle w:val="B1"/>
        <w:ind w:left="992"/>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ind w:left="992"/>
      </w:pPr>
      <w:r>
        <w:t>2&gt;</w:t>
      </w:r>
      <w:r>
        <w:tab/>
        <w:t>perform the sidelink dedicated configuration procedure as specified in 5.3.5.14;</w:t>
      </w:r>
    </w:p>
    <w:p w14:paraId="04CF2504" w14:textId="77777777" w:rsidR="009732F8" w:rsidRDefault="007B3EFC">
      <w:pPr>
        <w:pStyle w:val="NO"/>
        <w:ind w:left="1559"/>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ind w:left="992"/>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ind w:left="992"/>
      </w:pPr>
      <w:r>
        <w:t>2&gt;</w:t>
      </w:r>
      <w:r>
        <w:tab/>
        <w:t>perform the L2 U2N or U2U Relay UE configuration procedure as specified in 5.3.5.15;</w:t>
      </w:r>
    </w:p>
    <w:p w14:paraId="7649E06C" w14:textId="77777777" w:rsidR="009732F8" w:rsidRDefault="007B3EFC">
      <w:pPr>
        <w:pStyle w:val="B1"/>
        <w:ind w:left="992"/>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ind w:left="992"/>
      </w:pPr>
      <w:r>
        <w:t>2&gt;</w:t>
      </w:r>
      <w:r>
        <w:tab/>
        <w:t>perform the L2 U2N or U2U Remote UE configuration procedure as specified in 5.3.5.16;</w:t>
      </w:r>
    </w:p>
    <w:p w14:paraId="552960D0" w14:textId="77777777" w:rsidR="009732F8" w:rsidRDefault="007B3EFC">
      <w:pPr>
        <w:pStyle w:val="B1"/>
        <w:ind w:left="992"/>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ind w:left="992"/>
      </w:pPr>
      <w:r>
        <w:t>2&gt;</w:t>
      </w:r>
      <w:r>
        <w:tab/>
        <w:t xml:space="preserve">perform the </w:t>
      </w:r>
      <w:r>
        <w:rPr>
          <w:i/>
        </w:rPr>
        <w:t>Paging</w:t>
      </w:r>
      <w:r>
        <w:t xml:space="preserve"> message reception procedure as specified in 5.3.2.3;</w:t>
      </w:r>
    </w:p>
    <w:p w14:paraId="0F78EC76" w14:textId="77777777" w:rsidR="009732F8" w:rsidRDefault="007B3EFC">
      <w:pPr>
        <w:pStyle w:val="B1"/>
        <w:ind w:left="992"/>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ind w:left="992"/>
      </w:pPr>
      <w:r>
        <w:t>2&gt;</w:t>
      </w:r>
      <w:r>
        <w:tab/>
        <w:t>perform related procedures for V2X sidelink communication in accordance with TS 36.331 [10], clause 5.3.10 and clause 5.5.2;</w:t>
      </w:r>
    </w:p>
    <w:p w14:paraId="764D599D" w14:textId="77777777" w:rsidR="009732F8" w:rsidRDefault="007B3EFC">
      <w:pPr>
        <w:pStyle w:val="B1"/>
        <w:ind w:left="992"/>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ind w:left="992"/>
      </w:pPr>
      <w:r>
        <w:t>2&gt;</w:t>
      </w:r>
      <w:r>
        <w:tab/>
        <w:t>perform the FR2 UL gap configuration procedure as specified in 5.3.5.13c;</w:t>
      </w:r>
    </w:p>
    <w:p w14:paraId="475F0749" w14:textId="77777777" w:rsidR="009732F8" w:rsidRDefault="007B3EFC">
      <w:pPr>
        <w:pStyle w:val="B1"/>
        <w:ind w:left="992"/>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ind w:left="99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ind w:left="992"/>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ind w:left="992"/>
      </w:pPr>
      <w:r>
        <w:t>3&gt;</w:t>
      </w:r>
      <w:r>
        <w:tab/>
        <w:t>discard any application layer measurement reports which were not yet submitted to lower layers for transmission;</w:t>
      </w:r>
    </w:p>
    <w:p w14:paraId="114382A2" w14:textId="77777777" w:rsidR="009732F8" w:rsidRDefault="007B3EFC">
      <w:pPr>
        <w:pStyle w:val="B3"/>
        <w:ind w:left="992"/>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ind w:left="992"/>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ind w:left="992"/>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ind w:left="992"/>
      </w:pPr>
      <w:r>
        <w:t>2&gt;</w:t>
      </w:r>
      <w:r>
        <w:tab/>
        <w:t>perform the application layer measurement configuration procedure as specified in 5.3.5.13d;</w:t>
      </w:r>
    </w:p>
    <w:p w14:paraId="039E019D" w14:textId="77777777" w:rsidR="009732F8" w:rsidRDefault="007B3EFC">
      <w:pPr>
        <w:pStyle w:val="B1"/>
        <w:ind w:left="992"/>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ind w:left="992"/>
      </w:pPr>
      <w:r>
        <w:t>2&gt;</w:t>
      </w:r>
      <w:r>
        <w:tab/>
        <w:t>if ue-TxTEG-RequestUL-TDOA-Config is set to setup:</w:t>
      </w:r>
    </w:p>
    <w:p w14:paraId="146C515E" w14:textId="77777777" w:rsidR="009732F8" w:rsidRDefault="007B3EFC">
      <w:pPr>
        <w:pStyle w:val="B3"/>
        <w:ind w:left="992"/>
      </w:pPr>
      <w:r>
        <w:t>3&gt;</w:t>
      </w:r>
      <w:r>
        <w:tab/>
        <w:t>perform the UE positioning assistance information procedure as specified in 5.7.14;</w:t>
      </w:r>
    </w:p>
    <w:p w14:paraId="1A7A4C5B" w14:textId="77777777" w:rsidR="009732F8" w:rsidRDefault="007B3EFC">
      <w:pPr>
        <w:pStyle w:val="B2"/>
        <w:ind w:left="992"/>
      </w:pPr>
      <w:r>
        <w:t>2&gt;</w:t>
      </w:r>
      <w:r>
        <w:tab/>
        <w:t>else:</w:t>
      </w:r>
    </w:p>
    <w:p w14:paraId="60D0044A" w14:textId="77777777" w:rsidR="009732F8" w:rsidRDefault="007B3EFC">
      <w:pPr>
        <w:pStyle w:val="B3"/>
        <w:ind w:left="992"/>
      </w:pPr>
      <w:r>
        <w:t>3&gt;</w:t>
      </w:r>
      <w:r>
        <w:tab/>
        <w:t>release the configuration of UE positioning assistance information;</w:t>
      </w:r>
    </w:p>
    <w:p w14:paraId="274184C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ind w:left="99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ind w:left="992"/>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ind w:left="99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ind w:left="992"/>
      </w:pPr>
      <w:r>
        <w:t>3&gt;</w:t>
      </w:r>
      <w:r>
        <w:tab/>
        <w:t>perform the LTM configuration procedure as specified in 5.3.5.18.1;</w:t>
      </w:r>
    </w:p>
    <w:p w14:paraId="5642EE59" w14:textId="77777777" w:rsidR="009732F8" w:rsidRDefault="007B3EFC">
      <w:pPr>
        <w:pStyle w:val="B2"/>
        <w:ind w:left="992"/>
      </w:pPr>
      <w:r>
        <w:t>2&gt;</w:t>
      </w:r>
      <w:r>
        <w:tab/>
        <w:t>else:</w:t>
      </w:r>
    </w:p>
    <w:p w14:paraId="60BEBD66" w14:textId="77777777" w:rsidR="009732F8" w:rsidRDefault="007B3EFC">
      <w:pPr>
        <w:pStyle w:val="B3"/>
        <w:ind w:left="992"/>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pPr>
        <w:pStyle w:val="B1"/>
        <w:ind w:left="992"/>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pPr>
        <w:pStyle w:val="B2"/>
        <w:ind w:left="99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ind w:left="992"/>
      </w:pPr>
      <w:r>
        <w:t>3&gt;</w:t>
      </w:r>
      <w:r>
        <w:tab/>
        <w:t xml:space="preserve">include the </w:t>
      </w:r>
      <w:r>
        <w:rPr>
          <w:i/>
        </w:rPr>
        <w:t>uplinkTxDirectCurrentList</w:t>
      </w:r>
      <w:r>
        <w:t xml:space="preserve"> for each MCG serving cell with UL;</w:t>
      </w:r>
    </w:p>
    <w:p w14:paraId="51FE863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ind w:left="99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ind w:left="992"/>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ind w:left="992"/>
      </w:pPr>
      <w:r>
        <w:t>2&gt;</w:t>
      </w:r>
      <w:r>
        <w:tab/>
        <w:t>if the RRCReconfiguration includes the masterCellGroup containing the reportUplinkTxDirectCurrentMoreCarrier:</w:t>
      </w:r>
    </w:p>
    <w:p w14:paraId="0F087F1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ind w:left="992"/>
      </w:pPr>
      <w:r>
        <w:t>2&gt;</w:t>
      </w:r>
      <w:r>
        <w:tab/>
        <w:t>if the RRCReconfiguration includes the secondaryCellGroup containing the reportUplinkTxDirectCurrent:</w:t>
      </w:r>
    </w:p>
    <w:p w14:paraId="391C9697" w14:textId="77777777" w:rsidR="009732F8" w:rsidRDefault="007B3EFC">
      <w:pPr>
        <w:pStyle w:val="B3"/>
        <w:ind w:left="992"/>
      </w:pPr>
      <w:r>
        <w:lastRenderedPageBreak/>
        <w:t>3&gt;</w:t>
      </w:r>
      <w:r>
        <w:tab/>
        <w:t xml:space="preserve">include the </w:t>
      </w:r>
      <w:r>
        <w:rPr>
          <w:i/>
        </w:rPr>
        <w:t xml:space="preserve">uplinkTxDirectCurrentList </w:t>
      </w:r>
      <w:r>
        <w:t>for each SCG serving cell with UL;</w:t>
      </w:r>
    </w:p>
    <w:p w14:paraId="18C9FB9F" w14:textId="77777777" w:rsidR="009732F8" w:rsidRDefault="007B3EFC">
      <w:pPr>
        <w:pStyle w:val="B3"/>
        <w:ind w:left="992"/>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ind w:left="99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ind w:left="992"/>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ind w:left="992"/>
      </w:pPr>
      <w:r>
        <w:t>2&gt;</w:t>
      </w:r>
      <w:r>
        <w:tab/>
        <w:t>if the RRCReconfiguration includes the secondaryCellGroup containing the reportUplinkTxDirectCurrentMoreCarrier:</w:t>
      </w:r>
    </w:p>
    <w:p w14:paraId="4208C56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ind w:left="1559"/>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ind w:left="99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ind w:left="99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ind w:left="992"/>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ind w:left="992"/>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ind w:left="992"/>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ind w:left="992"/>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ind w:left="992"/>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pPr>
        <w:pStyle w:val="B3"/>
        <w:ind w:left="992"/>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ind w:left="992"/>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ind w:left="992"/>
      </w:pPr>
      <w:r>
        <w:t>4&gt;</w:t>
      </w:r>
      <w:r>
        <w:tab/>
        <w:t>include the logMeas</w:t>
      </w:r>
      <w:r>
        <w:rPr>
          <w:rFonts w:eastAsia="SimSun"/>
        </w:rPr>
        <w:t xml:space="preserve">Available in </w:t>
      </w:r>
      <w:r>
        <w:t>the RRCReconfigurationComplete message;</w:t>
      </w:r>
    </w:p>
    <w:p w14:paraId="19898716" w14:textId="77777777" w:rsidR="009732F8" w:rsidRDefault="007B3EFC">
      <w:pPr>
        <w:pStyle w:val="B4"/>
        <w:ind w:left="992"/>
      </w:pPr>
      <w:r>
        <w:t>4&gt;</w:t>
      </w:r>
      <w:r>
        <w:tab/>
        <w:t>if Bluetooth measurement results are included in the logged measurements the UE has available for NR:</w:t>
      </w:r>
    </w:p>
    <w:p w14:paraId="4C1007C5" w14:textId="77777777" w:rsidR="009732F8" w:rsidRDefault="007B3EFC">
      <w:pPr>
        <w:pStyle w:val="B5"/>
        <w:ind w:left="992"/>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ind w:left="992"/>
      </w:pPr>
      <w:r>
        <w:t>4&gt;</w:t>
      </w:r>
      <w:r>
        <w:tab/>
        <w:t>if WLAN measurement results are included in the logged measurements the UE has available for NR:</w:t>
      </w:r>
    </w:p>
    <w:p w14:paraId="0BC87908" w14:textId="77777777" w:rsidR="009732F8" w:rsidRDefault="007B3EFC">
      <w:pPr>
        <w:pStyle w:val="B5"/>
        <w:ind w:left="992"/>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ind w:left="992"/>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ind w:left="992"/>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ind w:left="992"/>
      </w:pPr>
      <w:r>
        <w:t>5&gt;</w:t>
      </w:r>
      <w:r>
        <w:tab/>
        <w:t>if the UE has logged measurements:</w:t>
      </w:r>
    </w:p>
    <w:p w14:paraId="40B05A0C"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ind w:left="992"/>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ind w:left="992"/>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ind w:left="992"/>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ind w:left="992"/>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ind w:left="992"/>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ind w:left="992"/>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ind w:left="992"/>
      </w:pPr>
      <w:r>
        <w:t>4&gt;</w:t>
      </w:r>
      <w:r>
        <w:tab/>
        <w:t>include rlf-InfoAvailable</w:t>
      </w:r>
      <w:r>
        <w:rPr>
          <w:rFonts w:eastAsia="SimSun"/>
        </w:rPr>
        <w:t xml:space="preserve"> in the </w:t>
      </w:r>
      <w:r>
        <w:t>RRCReconfigurationComplete message;</w:t>
      </w:r>
    </w:p>
    <w:p w14:paraId="5E76E678" w14:textId="77777777" w:rsidR="009732F8" w:rsidRDefault="007B3EFC">
      <w:pPr>
        <w:pStyle w:val="B3"/>
        <w:ind w:left="992"/>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ind w:left="992"/>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pPr>
        <w:pStyle w:val="B4"/>
        <w:ind w:left="992"/>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ind w:left="992"/>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ind w:left="992"/>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ind w:left="992"/>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ind w:left="992"/>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ind w:left="99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ind w:left="992"/>
      </w:pPr>
      <w:r>
        <w:lastRenderedPageBreak/>
        <w:t>3&gt;</w:t>
      </w:r>
      <w:r>
        <w:tab/>
      </w:r>
      <w:r>
        <w:rPr>
          <w:lang w:eastAsia="zh-CN"/>
        </w:rPr>
        <w:t>if the UE is configured to provide the measurement gap requirement information of NR target bands</w:t>
      </w:r>
      <w:r>
        <w:t>:</w:t>
      </w:r>
    </w:p>
    <w:p w14:paraId="16FEDC83" w14:textId="77777777" w:rsidR="009732F8" w:rsidRDefault="007B3EFC">
      <w:pPr>
        <w:pStyle w:val="B4"/>
        <w:ind w:left="992"/>
      </w:pPr>
      <w:r>
        <w:t>4&gt;</w:t>
      </w:r>
      <w:r>
        <w:tab/>
        <w:t>if the RRCReconfiguration message includes the needForGapsConfigNR; or</w:t>
      </w:r>
    </w:p>
    <w:p w14:paraId="4A5E4509" w14:textId="77777777" w:rsidR="009732F8" w:rsidRDefault="007B3EFC">
      <w:pPr>
        <w:pStyle w:val="B4"/>
        <w:ind w:left="992"/>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ind w:left="992"/>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ind w:left="992"/>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ind w:left="992"/>
      </w:pPr>
      <w:r>
        <w:t>5&gt;</w:t>
      </w:r>
      <w:r>
        <w:tab/>
        <w:t xml:space="preserve">include the </w:t>
      </w:r>
      <w:r>
        <w:rPr>
          <w:i/>
        </w:rPr>
        <w:t>NeedForGapsInfoNR</w:t>
      </w:r>
      <w:r>
        <w:t xml:space="preserve"> and set the contents as follows:</w:t>
      </w:r>
    </w:p>
    <w:p w14:paraId="6561DB22" w14:textId="77777777" w:rsidR="009732F8" w:rsidRDefault="007B3EFC">
      <w:pPr>
        <w:pStyle w:val="B6"/>
        <w:ind w:left="992"/>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ind w:left="992"/>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ind w:left="992"/>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ind w:left="992"/>
        <w:rPr>
          <w:lang w:val="en-GB"/>
        </w:rPr>
      </w:pPr>
      <w:r>
        <w:rPr>
          <w:lang w:val="en-GB"/>
        </w:rPr>
        <w:t>6&gt;</w:t>
      </w:r>
      <w:r>
        <w:rPr>
          <w:lang w:val="en-GB"/>
        </w:rPr>
        <w:tab/>
        <w:t>else:</w:t>
      </w:r>
    </w:p>
    <w:p w14:paraId="73625B24" w14:textId="77777777" w:rsidR="009732F8" w:rsidRDefault="007B3EFC">
      <w:pPr>
        <w:pStyle w:val="B7"/>
        <w:ind w:left="992"/>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ind w:left="992"/>
      </w:pPr>
      <w:r>
        <w:t>5&gt;</w:t>
      </w:r>
      <w:r>
        <w:tab/>
        <w:t xml:space="preserve">if the </w:t>
      </w:r>
      <w:r>
        <w:rPr>
          <w:i/>
          <w:iCs/>
        </w:rPr>
        <w:t>needForInterruptionConfigNR</w:t>
      </w:r>
      <w:r>
        <w:t xml:space="preserve"> is enabled:</w:t>
      </w:r>
    </w:p>
    <w:p w14:paraId="42612B9E" w14:textId="77777777" w:rsidR="009732F8" w:rsidRDefault="007B3EFC">
      <w:pPr>
        <w:pStyle w:val="B6"/>
        <w:ind w:left="992"/>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ind w:left="992"/>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ind w:left="992"/>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ind w:left="992"/>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ind w:left="992"/>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ind w:left="992"/>
      </w:pPr>
      <w:r>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ind w:left="992"/>
      </w:pPr>
      <w:r>
        <w:t>4&gt;</w:t>
      </w:r>
      <w:r>
        <w:tab/>
        <w:t>if the RRCReconfiguration message includes the needForGapNCSG-ConfigNR; or</w:t>
      </w:r>
    </w:p>
    <w:p w14:paraId="04705C96" w14:textId="77777777" w:rsidR="009732F8" w:rsidRDefault="007B3EFC">
      <w:pPr>
        <w:pStyle w:val="B4"/>
        <w:ind w:left="992"/>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ind w:left="992"/>
      </w:pPr>
      <w:r>
        <w:t>5&gt;</w:t>
      </w:r>
      <w:r>
        <w:tab/>
        <w:t xml:space="preserve">include the </w:t>
      </w:r>
      <w:r>
        <w:rPr>
          <w:i/>
        </w:rPr>
        <w:t>NeedForGapNCSG-InfoNR</w:t>
      </w:r>
      <w:r>
        <w:t xml:space="preserve"> and set the contents as follows:</w:t>
      </w:r>
    </w:p>
    <w:p w14:paraId="46131683" w14:textId="77777777" w:rsidR="009732F8" w:rsidRDefault="007B3EFC">
      <w:pPr>
        <w:pStyle w:val="B6"/>
        <w:ind w:left="992"/>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ind w:left="992"/>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ind w:left="992"/>
        <w:rPr>
          <w:lang w:val="en-GB"/>
        </w:rPr>
      </w:pPr>
      <w:r>
        <w:rPr>
          <w:lang w:val="en-GB"/>
        </w:rPr>
        <w:t>6&gt;</w:t>
      </w:r>
      <w:r>
        <w:rPr>
          <w:lang w:val="en-GB"/>
        </w:rPr>
        <w:tab/>
        <w:t>else:</w:t>
      </w:r>
    </w:p>
    <w:p w14:paraId="780FAD9A" w14:textId="77777777" w:rsidR="009732F8" w:rsidRDefault="007B3EFC">
      <w:pPr>
        <w:pStyle w:val="B7"/>
        <w:ind w:left="992"/>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ind w:left="992"/>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ind w:left="992"/>
      </w:pPr>
      <w:r>
        <w:t>4&gt;</w:t>
      </w:r>
      <w:r>
        <w:tab/>
        <w:t>if the RRCReconfiguration message includes the needForGapNCSG-ConfigEUTRA; or</w:t>
      </w:r>
    </w:p>
    <w:p w14:paraId="5853125A" w14:textId="77777777" w:rsidR="009732F8" w:rsidRDefault="007B3EFC">
      <w:pPr>
        <w:pStyle w:val="B4"/>
        <w:ind w:left="992"/>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ind w:left="992"/>
      </w:pPr>
      <w:r>
        <w:t>5&gt;</w:t>
      </w:r>
      <w:r>
        <w:tab/>
        <w:t xml:space="preserve">include the </w:t>
      </w:r>
      <w:r>
        <w:rPr>
          <w:i/>
        </w:rPr>
        <w:t>NeedForGapNCSG-InfoEUTRA</w:t>
      </w:r>
      <w:r>
        <w:t xml:space="preserve"> and set the contents as follows:</w:t>
      </w:r>
    </w:p>
    <w:p w14:paraId="78FC6DCD"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ind w:left="992"/>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ind w:left="992"/>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ind w:left="1559"/>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pPr>
        <w:pStyle w:val="B1"/>
        <w:ind w:left="992"/>
      </w:pPr>
      <w:r>
        <w:t>1&gt;</w:t>
      </w:r>
      <w:r>
        <w:tab/>
        <w:t xml:space="preserve">if the UE is configured with E-UTRA </w:t>
      </w:r>
      <w:r>
        <w:rPr>
          <w:i/>
        </w:rPr>
        <w:t>nr-SecondaryCellGroupConfig</w:t>
      </w:r>
      <w:r>
        <w:t xml:space="preserve"> (UE in (NG)EN-DC):</w:t>
      </w:r>
    </w:p>
    <w:p w14:paraId="7F89E5E6" w14:textId="77777777" w:rsidR="009732F8" w:rsidRDefault="007B3EFC">
      <w:pPr>
        <w:pStyle w:val="B2"/>
        <w:ind w:left="99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ind w:left="99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ind w:left="992"/>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ind w:left="992"/>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ind w:left="992"/>
      </w:pPr>
      <w:r>
        <w:rPr>
          <w:rFonts w:eastAsia="Yu Mincho"/>
          <w:lang w:eastAsia="zh-CN"/>
        </w:rPr>
        <w:t>3&gt;</w:t>
      </w:r>
      <w:r>
        <w:rPr>
          <w:rFonts w:eastAsia="Yu Mincho"/>
          <w:lang w:eastAsia="zh-CN"/>
        </w:rPr>
        <w:tab/>
        <w:t>else:</w:t>
      </w:r>
    </w:p>
    <w:p w14:paraId="4636BA92" w14:textId="77777777" w:rsidR="009732F8" w:rsidRDefault="007B3EFC">
      <w:pPr>
        <w:pStyle w:val="B4"/>
        <w:ind w:left="992"/>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ind w:left="992"/>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ind w:left="992"/>
      </w:pPr>
      <w:r>
        <w:lastRenderedPageBreak/>
        <w:t>4&gt;</w:t>
      </w:r>
      <w:r>
        <w:tab/>
        <w:t>perform SCG activation as specified in 5.3.5.13a;</w:t>
      </w:r>
    </w:p>
    <w:p w14:paraId="215BDA5F" w14:textId="77777777" w:rsidR="009732F8" w:rsidRDefault="007B3EFC">
      <w:pPr>
        <w:pStyle w:val="B4"/>
        <w:ind w:left="992"/>
      </w:pPr>
      <w:r>
        <w:t>4&gt;</w:t>
      </w:r>
      <w:r>
        <w:tab/>
        <w:t>if reconfigurationWithSync was included in spCellConfig of an SCG:</w:t>
      </w:r>
    </w:p>
    <w:p w14:paraId="5BD537CA" w14:textId="77777777" w:rsidR="009732F8" w:rsidRDefault="007B3EFC">
      <w:pPr>
        <w:pStyle w:val="B5"/>
        <w:ind w:left="992"/>
      </w:pPr>
      <w:r>
        <w:t>5&gt;</w:t>
      </w:r>
      <w:r>
        <w:tab/>
        <w:t>initiate the Random Access procedure on the PSCell, as specified in TS 38.321 [3];</w:t>
      </w:r>
    </w:p>
    <w:p w14:paraId="1DCA32F3" w14:textId="77777777" w:rsidR="009732F8" w:rsidRDefault="007B3EFC">
      <w:pPr>
        <w:pStyle w:val="B4"/>
        <w:ind w:left="992"/>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ind w:left="992"/>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ind w:left="992"/>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ind w:left="992"/>
        <w:rPr>
          <w:lang w:eastAsia="zh-CN"/>
        </w:rPr>
      </w:pPr>
      <w:r>
        <w:rPr>
          <w:lang w:eastAsia="zh-CN"/>
        </w:rPr>
        <w:t>5&gt;</w:t>
      </w:r>
      <w:r>
        <w:rPr>
          <w:lang w:eastAsia="zh-CN"/>
        </w:rPr>
        <w:tab/>
        <w:t xml:space="preserve">else </w:t>
      </w:r>
      <w:r>
        <w:t>the procedure ends;</w:t>
      </w:r>
    </w:p>
    <w:p w14:paraId="09D925E0" w14:textId="77777777" w:rsidR="009732F8" w:rsidRDefault="007B3EFC">
      <w:pPr>
        <w:pStyle w:val="B4"/>
        <w:ind w:left="992"/>
        <w:rPr>
          <w:lang w:eastAsia="zh-CN"/>
        </w:rPr>
      </w:pPr>
      <w:r>
        <w:rPr>
          <w:lang w:eastAsia="zh-CN"/>
        </w:rPr>
        <w:t>4&gt;</w:t>
      </w:r>
      <w:r>
        <w:rPr>
          <w:lang w:eastAsia="zh-CN"/>
        </w:rPr>
        <w:tab/>
        <w:t>else the procedure ends;</w:t>
      </w:r>
    </w:p>
    <w:p w14:paraId="6A8EC0CA" w14:textId="77777777" w:rsidR="009732F8" w:rsidRDefault="007B3EFC">
      <w:pPr>
        <w:pStyle w:val="B3"/>
        <w:ind w:left="992"/>
        <w:rPr>
          <w:lang w:eastAsia="zh-CN"/>
        </w:rPr>
      </w:pPr>
      <w:r>
        <w:rPr>
          <w:lang w:eastAsia="zh-CN"/>
        </w:rPr>
        <w:t>3&gt;</w:t>
      </w:r>
      <w:r>
        <w:rPr>
          <w:lang w:eastAsia="zh-CN"/>
        </w:rPr>
        <w:tab/>
        <w:t>else:</w:t>
      </w:r>
    </w:p>
    <w:p w14:paraId="0186EAFD" w14:textId="77777777" w:rsidR="009732F8" w:rsidRDefault="007B3EFC">
      <w:pPr>
        <w:pStyle w:val="B4"/>
        <w:ind w:left="992"/>
      </w:pPr>
      <w:r>
        <w:t>4&gt;</w:t>
      </w:r>
      <w:r>
        <w:tab/>
        <w:t>perform SCG deactivation as specified in 5.3.5.13b;</w:t>
      </w:r>
    </w:p>
    <w:p w14:paraId="2FF1AB13" w14:textId="77777777" w:rsidR="009732F8" w:rsidRDefault="007B3EFC">
      <w:pPr>
        <w:pStyle w:val="B4"/>
        <w:ind w:left="992"/>
      </w:pPr>
      <w:r>
        <w:t>4&gt;</w:t>
      </w:r>
      <w:r>
        <w:tab/>
        <w:t>the procedure ends;</w:t>
      </w:r>
    </w:p>
    <w:p w14:paraId="653CD676" w14:textId="77777777" w:rsidR="009732F8" w:rsidRDefault="007B3EFC">
      <w:pPr>
        <w:pStyle w:val="B2"/>
        <w:ind w:left="99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ind w:left="992"/>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ind w:left="992"/>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ind w:left="992"/>
      </w:pPr>
      <w:r>
        <w:t>4&gt;</w:t>
      </w:r>
      <w:r>
        <w:tab/>
        <w:t>if reconfigurationWithSync was included in spCellConfig of an SCG:</w:t>
      </w:r>
    </w:p>
    <w:p w14:paraId="39194922" w14:textId="77777777" w:rsidR="009732F8" w:rsidRDefault="007B3EFC">
      <w:pPr>
        <w:pStyle w:val="B5"/>
        <w:ind w:left="992"/>
      </w:pPr>
      <w:r>
        <w:t>5&gt;</w:t>
      </w:r>
      <w:r>
        <w:tab/>
        <w:t>initiate the Random Access procedure on the SpCell, as specified in TS 38.321 [3];</w:t>
      </w:r>
    </w:p>
    <w:p w14:paraId="1A176C41" w14:textId="77777777" w:rsidR="009732F8" w:rsidRDefault="007B3EFC">
      <w:pPr>
        <w:pStyle w:val="B4"/>
        <w:ind w:left="992"/>
      </w:pPr>
      <w:r>
        <w:rPr>
          <w:lang w:eastAsia="zh-CN"/>
        </w:rPr>
        <w:t>4&gt;</w:t>
      </w:r>
      <w:r>
        <w:rPr>
          <w:lang w:eastAsia="zh-CN"/>
        </w:rPr>
        <w:tab/>
        <w:t xml:space="preserve">else </w:t>
      </w:r>
      <w:r>
        <w:t>the procedure ends;</w:t>
      </w:r>
    </w:p>
    <w:p w14:paraId="0FA0B75C" w14:textId="77777777" w:rsidR="009732F8" w:rsidRDefault="007B3EFC">
      <w:pPr>
        <w:pStyle w:val="B3"/>
        <w:ind w:left="992"/>
      </w:pPr>
      <w:r>
        <w:t>3&gt;</w:t>
      </w:r>
      <w:r>
        <w:tab/>
        <w:t>else:</w:t>
      </w:r>
    </w:p>
    <w:p w14:paraId="23A6EB50" w14:textId="77777777" w:rsidR="009732F8" w:rsidRDefault="007B3EFC">
      <w:pPr>
        <w:pStyle w:val="B4"/>
        <w:ind w:left="992"/>
      </w:pPr>
      <w:r>
        <w:t>4&gt;</w:t>
      </w:r>
      <w:r>
        <w:tab/>
        <w:t>perform SCG deactivation as specified in 5.3.5.13b;</w:t>
      </w:r>
    </w:p>
    <w:p w14:paraId="559E19F4" w14:textId="77777777" w:rsidR="009732F8" w:rsidRDefault="007B3EFC">
      <w:pPr>
        <w:pStyle w:val="B4"/>
        <w:ind w:left="992"/>
      </w:pPr>
      <w:r>
        <w:t>4&gt;</w:t>
      </w:r>
      <w:r>
        <w:tab/>
        <w:t>the procedure ends;</w:t>
      </w:r>
    </w:p>
    <w:p w14:paraId="2D5680D4" w14:textId="77777777" w:rsidR="009732F8" w:rsidRDefault="007B3EFC">
      <w:pPr>
        <w:pStyle w:val="NO"/>
        <w:ind w:left="1559"/>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ind w:left="99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ind w:left="992"/>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ind w:left="1559"/>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ind w:left="992"/>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ind w:left="99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ind w:left="99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ind w:left="992"/>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ind w:left="99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ind w:left="992"/>
      </w:pPr>
      <w:r>
        <w:t>3&gt;</w:t>
      </w:r>
      <w:r>
        <w:tab/>
        <w:t>perform SCG activation as specified in 5.3.5.13a;</w:t>
      </w:r>
    </w:p>
    <w:p w14:paraId="2BDA52BB" w14:textId="77777777" w:rsidR="009732F8" w:rsidRDefault="007B3EFC">
      <w:pPr>
        <w:pStyle w:val="B3"/>
        <w:ind w:left="992"/>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ind w:left="992"/>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ind w:left="992"/>
      </w:pPr>
      <w:r>
        <w:t>5&gt;</w:t>
      </w:r>
      <w:r>
        <w:tab/>
        <w:t>initiate the Random Access procedure on the PSCell, as specified in TS 38.321 [3];</w:t>
      </w:r>
    </w:p>
    <w:p w14:paraId="4013BD0B" w14:textId="77777777" w:rsidR="009732F8" w:rsidRDefault="007B3EFC">
      <w:pPr>
        <w:pStyle w:val="B4"/>
        <w:ind w:left="992"/>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pPr>
        <w:pStyle w:val="B5"/>
        <w:ind w:left="992"/>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ind w:left="992"/>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ind w:left="992"/>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ind w:left="992"/>
      </w:pPr>
      <w:r>
        <w:t>4&gt;</w:t>
      </w:r>
      <w:r>
        <w:tab/>
        <w:t>if lower layers indicate that a Random Access procedure is needed for SCG activation:</w:t>
      </w:r>
    </w:p>
    <w:p w14:paraId="2E4B61D0" w14:textId="77777777" w:rsidR="009732F8" w:rsidRDefault="007B3EFC">
      <w:pPr>
        <w:pStyle w:val="B5"/>
        <w:ind w:left="992"/>
      </w:pPr>
      <w:r>
        <w:t>5&gt;</w:t>
      </w:r>
      <w:r>
        <w:tab/>
        <w:t>initiate the Random Access procedure on the PSCell, as specified in TS 38.321 [3];</w:t>
      </w:r>
    </w:p>
    <w:p w14:paraId="1CF444BA" w14:textId="77777777" w:rsidR="009732F8" w:rsidRDefault="007B3EFC">
      <w:pPr>
        <w:pStyle w:val="B4"/>
        <w:ind w:left="992"/>
      </w:pPr>
      <w:r>
        <w:t>4&gt;</w:t>
      </w:r>
      <w:r>
        <w:tab/>
        <w:t>else the procedure ends;</w:t>
      </w:r>
    </w:p>
    <w:p w14:paraId="61FD5714" w14:textId="77777777" w:rsidR="009732F8" w:rsidRDefault="007B3EFC">
      <w:pPr>
        <w:pStyle w:val="B3"/>
        <w:ind w:left="992"/>
      </w:pPr>
      <w:r>
        <w:t>3&gt;</w:t>
      </w:r>
      <w:r>
        <w:tab/>
        <w:t>else the procedure ends;</w:t>
      </w:r>
    </w:p>
    <w:p w14:paraId="4F028D5B" w14:textId="77777777" w:rsidR="009732F8" w:rsidRDefault="007B3EFC">
      <w:pPr>
        <w:pStyle w:val="B2"/>
        <w:ind w:left="992"/>
      </w:pPr>
      <w:r>
        <w:t>2&gt;</w:t>
      </w:r>
      <w:r>
        <w:tab/>
        <w:t>else</w:t>
      </w:r>
    </w:p>
    <w:p w14:paraId="2FF5B5E6" w14:textId="77777777" w:rsidR="009732F8" w:rsidRDefault="007B3EFC">
      <w:pPr>
        <w:pStyle w:val="B3"/>
        <w:ind w:left="992"/>
      </w:pPr>
      <w:r>
        <w:t>3&gt;</w:t>
      </w:r>
      <w:r>
        <w:tab/>
        <w:t>perform SCG deactivation as specified in 5.3.5.13b;</w:t>
      </w:r>
    </w:p>
    <w:p w14:paraId="00500A3B" w14:textId="77777777" w:rsidR="009732F8" w:rsidRDefault="007B3EFC">
      <w:pPr>
        <w:pStyle w:val="B3"/>
        <w:ind w:left="992"/>
      </w:pPr>
      <w:r>
        <w:t>3&gt;</w:t>
      </w:r>
      <w:r>
        <w:tab/>
        <w:t>the procedure ends;</w:t>
      </w:r>
    </w:p>
    <w:p w14:paraId="19A52C76" w14:textId="77777777" w:rsidR="009732F8" w:rsidRDefault="007B3EFC">
      <w:pPr>
        <w:pStyle w:val="NO"/>
        <w:ind w:left="1559"/>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ind w:left="992"/>
      </w:pPr>
      <w:r>
        <w:t>1&gt;</w:t>
      </w:r>
      <w:r>
        <w:tab/>
        <w:t xml:space="preserve">else if the </w:t>
      </w:r>
      <w:r>
        <w:rPr>
          <w:i/>
        </w:rPr>
        <w:t>RRCReconfiguration</w:t>
      </w:r>
      <w:r>
        <w:t xml:space="preserve"> message was received via SRB3 (UE in NR-DC):</w:t>
      </w:r>
    </w:p>
    <w:p w14:paraId="63DD67D6" w14:textId="77777777" w:rsidR="009732F8" w:rsidRDefault="007B3EFC">
      <w:pPr>
        <w:pStyle w:val="B2"/>
        <w:ind w:left="992"/>
      </w:pPr>
      <w:r>
        <w:t>2&gt;</w:t>
      </w:r>
      <w:r>
        <w:tab/>
        <w:t xml:space="preserve">if the RRCReconfiguration message was received within </w:t>
      </w:r>
      <w:r>
        <w:rPr>
          <w:iCs/>
        </w:rPr>
        <w:t>DLInformationTransferMRDC</w:t>
      </w:r>
      <w:r>
        <w:t>:</w:t>
      </w:r>
    </w:p>
    <w:p w14:paraId="3FE57228" w14:textId="77777777" w:rsidR="009732F8" w:rsidRDefault="007B3EFC">
      <w:pPr>
        <w:pStyle w:val="B3"/>
        <w:ind w:left="992"/>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ind w:left="992"/>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ind w:left="992"/>
      </w:pPr>
      <w:r>
        <w:t>5&gt;</w:t>
      </w:r>
      <w:r>
        <w:tab/>
        <w:t xml:space="preserve">if </w:t>
      </w:r>
      <w:r>
        <w:rPr>
          <w:i/>
          <w:iCs/>
        </w:rPr>
        <w:t>reconfigurationWithSync</w:t>
      </w:r>
      <w:r>
        <w:t xml:space="preserve"> was included in spCellConfig in nr-SCG:</w:t>
      </w:r>
    </w:p>
    <w:p w14:paraId="57CE9F21" w14:textId="77777777" w:rsidR="009732F8" w:rsidRDefault="007B3EFC">
      <w:pPr>
        <w:pStyle w:val="B6"/>
        <w:ind w:left="992"/>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ind w:left="992"/>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B80D654" w14:textId="77777777" w:rsidR="009732F8" w:rsidRDefault="007B3EFC">
      <w:pPr>
        <w:pStyle w:val="B7"/>
        <w:ind w:left="992"/>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ind w:left="992"/>
      </w:pPr>
      <w:r>
        <w:t>5&gt;</w:t>
      </w:r>
      <w:r>
        <w:tab/>
        <w:t>else:</w:t>
      </w:r>
    </w:p>
    <w:p w14:paraId="6D9F0274" w14:textId="77777777" w:rsidR="009732F8" w:rsidRDefault="007B3EFC">
      <w:pPr>
        <w:pStyle w:val="B6"/>
        <w:ind w:left="992"/>
        <w:rPr>
          <w:lang w:val="en-GB"/>
        </w:rPr>
      </w:pPr>
      <w:r>
        <w:rPr>
          <w:lang w:val="en-GB"/>
        </w:rPr>
        <w:t>6&gt;</w:t>
      </w:r>
      <w:r>
        <w:rPr>
          <w:lang w:val="en-GB"/>
        </w:rPr>
        <w:tab/>
        <w:t>the procedure ends;</w:t>
      </w:r>
    </w:p>
    <w:p w14:paraId="082E0F16" w14:textId="77777777" w:rsidR="009732F8" w:rsidRDefault="007B3EFC">
      <w:pPr>
        <w:pStyle w:val="B4"/>
        <w:ind w:left="992"/>
      </w:pPr>
      <w:r>
        <w:lastRenderedPageBreak/>
        <w:t>4&gt;</w:t>
      </w:r>
      <w:r>
        <w:tab/>
        <w:t>else:</w:t>
      </w:r>
    </w:p>
    <w:p w14:paraId="6A0564AE" w14:textId="77777777" w:rsidR="009732F8" w:rsidRDefault="007B3EFC">
      <w:pPr>
        <w:pStyle w:val="B5"/>
        <w:ind w:left="992"/>
      </w:pPr>
      <w:r>
        <w:t>5&gt;</w:t>
      </w:r>
      <w:r>
        <w:tab/>
        <w:t>perform SCG deactivation as specified in 5.3.5.13b;</w:t>
      </w:r>
    </w:p>
    <w:p w14:paraId="6BF44F0F" w14:textId="77777777" w:rsidR="009732F8" w:rsidRDefault="007B3EFC">
      <w:pPr>
        <w:pStyle w:val="B5"/>
        <w:ind w:left="992"/>
      </w:pPr>
      <w:r>
        <w:t>5&gt;</w:t>
      </w:r>
      <w:r>
        <w:tab/>
        <w:t>the procedure ends;</w:t>
      </w:r>
    </w:p>
    <w:p w14:paraId="1689E937" w14:textId="77777777" w:rsidR="009732F8" w:rsidRDefault="007B3EFC">
      <w:pPr>
        <w:pStyle w:val="B3"/>
        <w:ind w:left="992"/>
      </w:pPr>
      <w:r>
        <w:t>3&gt;</w:t>
      </w:r>
      <w:r>
        <w:tab/>
        <w:t>else:</w:t>
      </w:r>
    </w:p>
    <w:p w14:paraId="43C492B6" w14:textId="77777777" w:rsidR="009732F8" w:rsidRDefault="007B3EFC">
      <w:pPr>
        <w:pStyle w:val="B4"/>
        <w:ind w:left="992"/>
      </w:pPr>
      <w:r>
        <w:t>4&gt;</w:t>
      </w:r>
      <w:r>
        <w:tab/>
        <w:t>if the RRCReconfiguration does not include the mrdc-SecondaryCellGroupConfig:</w:t>
      </w:r>
    </w:p>
    <w:p w14:paraId="673D1EA4" w14:textId="77777777" w:rsidR="009732F8" w:rsidRDefault="007B3EFC">
      <w:pPr>
        <w:pStyle w:val="B5"/>
        <w:ind w:left="992"/>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ind w:left="992"/>
        <w:rPr>
          <w:lang w:val="en-GB"/>
        </w:rPr>
      </w:pPr>
      <w:r>
        <w:rPr>
          <w:lang w:val="en-GB"/>
        </w:rPr>
        <w:t>6&gt;</w:t>
      </w:r>
      <w:r>
        <w:rPr>
          <w:lang w:val="en-GB"/>
        </w:rPr>
        <w:tab/>
        <w:t>perform SCG deactivation as specified in 5.3.5.13b;</w:t>
      </w:r>
    </w:p>
    <w:p w14:paraId="1816E9C0" w14:textId="77777777" w:rsidR="009732F8" w:rsidRDefault="007B3EFC">
      <w:pPr>
        <w:pStyle w:val="B4"/>
        <w:ind w:left="992"/>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ind w:left="992"/>
      </w:pPr>
      <w:r>
        <w:t>2&gt;</w:t>
      </w:r>
      <w:r>
        <w:tab/>
        <w:t>else:</w:t>
      </w:r>
    </w:p>
    <w:p w14:paraId="4D661A00" w14:textId="77777777" w:rsidR="009732F8" w:rsidRDefault="007B3EFC">
      <w:pPr>
        <w:pStyle w:val="B3"/>
        <w:ind w:left="992"/>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ind w:left="992"/>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pPr>
        <w:pStyle w:val="B4"/>
        <w:ind w:left="992"/>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ind w:left="992"/>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pPr>
        <w:pStyle w:val="B1"/>
        <w:ind w:left="992"/>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ind w:left="992"/>
      </w:pPr>
      <w:r>
        <w:t>2&gt;</w:t>
      </w:r>
      <w:r>
        <w:tab/>
        <w:t>if the UE is in NR-DC and;</w:t>
      </w:r>
    </w:p>
    <w:p w14:paraId="6FED9635" w14:textId="77777777" w:rsidR="009732F8" w:rsidRDefault="007B3EFC">
      <w:pPr>
        <w:pStyle w:val="B2"/>
        <w:ind w:left="992"/>
      </w:pPr>
      <w:r>
        <w:t>2&gt;</w:t>
      </w:r>
      <w:r>
        <w:tab/>
        <w:t>if the RRCReconfiguration does not include the mrdc-SecondaryCellGroupConfig:</w:t>
      </w:r>
    </w:p>
    <w:p w14:paraId="08A8608D" w14:textId="77777777" w:rsidR="009732F8" w:rsidRDefault="007B3EFC">
      <w:pPr>
        <w:pStyle w:val="B3"/>
        <w:ind w:left="992"/>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ind w:left="992"/>
      </w:pPr>
      <w:r>
        <w:t>4&gt;</w:t>
      </w:r>
      <w:r>
        <w:tab/>
        <w:t>perform SCG deactivation as specified in 5.3.5.13b;</w:t>
      </w:r>
    </w:p>
    <w:p w14:paraId="34EC207F" w14:textId="77777777" w:rsidR="009732F8" w:rsidRDefault="007B3EFC">
      <w:pPr>
        <w:pStyle w:val="B3"/>
        <w:ind w:left="992"/>
      </w:pPr>
      <w:r>
        <w:t>3&gt;</w:t>
      </w:r>
      <w:r>
        <w:tab/>
        <w:t>else:</w:t>
      </w:r>
    </w:p>
    <w:p w14:paraId="61A77888" w14:textId="77777777" w:rsidR="009732F8" w:rsidRDefault="007B3EFC">
      <w:pPr>
        <w:pStyle w:val="B4"/>
        <w:ind w:left="992"/>
      </w:pPr>
      <w:r>
        <w:t>4&gt;</w:t>
      </w:r>
      <w:r>
        <w:tab/>
        <w:t>perform SCG activation without SN message as specified in 5.3.5.13b1;</w:t>
      </w:r>
    </w:p>
    <w:p w14:paraId="70C7F5C9" w14:textId="77777777" w:rsidR="009732F8" w:rsidRDefault="007B3EFC">
      <w:pPr>
        <w:pStyle w:val="B2"/>
        <w:ind w:left="99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ind w:left="992"/>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ind w:left="992"/>
      </w:pPr>
      <w:r>
        <w:rPr>
          <w:rFonts w:eastAsia="SimSun"/>
          <w:lang w:eastAsia="zh-CN"/>
        </w:rPr>
        <w:t>4</w:t>
      </w:r>
      <w:r>
        <w:t>&gt;</w:t>
      </w:r>
      <w:r>
        <w:tab/>
        <w:t>indicate TA report initiation to lower layers;</w:t>
      </w:r>
    </w:p>
    <w:p w14:paraId="2879E12E" w14:textId="77777777" w:rsidR="009732F8" w:rsidRDefault="007B3EFC">
      <w:pPr>
        <w:pStyle w:val="B2"/>
        <w:ind w:left="99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ind w:left="99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ind w:left="992"/>
      </w:pPr>
      <w:r>
        <w:t>3&gt;</w:t>
      </w:r>
      <w:r>
        <w:tab/>
        <w:t>resume SRB2, SRB4, DRBs, multicast MRB, and BH RLC channels for IAB-MT, and Uu Relay RLC channels for L2 U2N Relay UE, that are suspended;</w:t>
      </w:r>
    </w:p>
    <w:p w14:paraId="29B3B7F9" w14:textId="77777777" w:rsidR="009732F8" w:rsidRDefault="007B3EFC">
      <w:pPr>
        <w:pStyle w:val="B1"/>
        <w:ind w:left="992"/>
      </w:pPr>
      <w:r>
        <w:lastRenderedPageBreak/>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ind w:left="99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ind w:left="992"/>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pPr>
        <w:pStyle w:val="B1"/>
        <w:ind w:left="992"/>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pPr>
        <w:pStyle w:val="B1"/>
        <w:ind w:left="992"/>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ind w:left="992"/>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ind w:left="992"/>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ind w:left="992"/>
      </w:pPr>
      <w:r>
        <w:t>2&gt;</w:t>
      </w:r>
      <w:r>
        <w:tab/>
        <w:t>stop timer T304 for that cell group if running;</w:t>
      </w:r>
    </w:p>
    <w:p w14:paraId="1E64BB7F" w14:textId="77777777" w:rsidR="009732F8" w:rsidRDefault="007B3EFC">
      <w:pPr>
        <w:pStyle w:val="B2"/>
        <w:ind w:left="992"/>
      </w:pPr>
      <w:r>
        <w:t>2&gt;</w:t>
      </w:r>
      <w:r>
        <w:tab/>
        <w:t>if sl-PathSwitchConfig was included in reconfigurationWithSync:</w:t>
      </w:r>
    </w:p>
    <w:p w14:paraId="1979C07F" w14:textId="77777777" w:rsidR="009732F8" w:rsidRDefault="007B3EFC">
      <w:pPr>
        <w:pStyle w:val="B3"/>
        <w:ind w:left="992"/>
      </w:pPr>
      <w:r>
        <w:t>3&gt;</w:t>
      </w:r>
      <w:r>
        <w:tab/>
        <w:t>stop timer T420;</w:t>
      </w:r>
    </w:p>
    <w:p w14:paraId="6EDA74F1" w14:textId="77777777" w:rsidR="009732F8" w:rsidRDefault="007B3EFC">
      <w:pPr>
        <w:pStyle w:val="B3"/>
        <w:ind w:left="992"/>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ind w:left="992"/>
        <w:rPr>
          <w:rFonts w:eastAsia="SimSun"/>
        </w:rPr>
      </w:pPr>
      <w:r>
        <w:rPr>
          <w:rFonts w:eastAsia="SimSun"/>
        </w:rPr>
        <w:t>3&gt;</w:t>
      </w:r>
      <w:r>
        <w:rPr>
          <w:rFonts w:eastAsia="SimSun"/>
        </w:rPr>
        <w:tab/>
        <w:t>reset MAC used in the source cell;</w:t>
      </w:r>
    </w:p>
    <w:p w14:paraId="214AB3F4" w14:textId="77777777" w:rsidR="009732F8" w:rsidRDefault="007B3EFC">
      <w:pPr>
        <w:pStyle w:val="B2"/>
        <w:ind w:left="99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pPr>
        <w:pStyle w:val="B3"/>
        <w:ind w:left="992"/>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pPr>
        <w:pStyle w:val="NO"/>
        <w:ind w:left="1559"/>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ind w:left="992"/>
      </w:pPr>
      <w:r>
        <w:t>2&gt;</w:t>
      </w:r>
      <w:r>
        <w:tab/>
        <w:t>stop timer T310 for source SpCell if running;</w:t>
      </w:r>
    </w:p>
    <w:p w14:paraId="56567EF3" w14:textId="77777777" w:rsidR="009732F8" w:rsidRDefault="007B3EFC">
      <w:pPr>
        <w:pStyle w:val="B2"/>
        <w:ind w:left="99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ind w:left="99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ind w:left="992"/>
      </w:pPr>
      <w:r>
        <w:t>2&gt;</w:t>
      </w:r>
      <w:r>
        <w:tab/>
        <w:t>for each DRB configured as DAPS bearer, request uplink data switching to the PDCP entity, as specified in TS 38.323 [5];</w:t>
      </w:r>
    </w:p>
    <w:p w14:paraId="489B83DD"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ind w:left="992"/>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pPr>
        <w:pStyle w:val="B4"/>
        <w:ind w:left="992"/>
      </w:pPr>
      <w:r>
        <w:t>4&gt;</w:t>
      </w:r>
      <w:r>
        <w:tab/>
        <w:t>stop timer T390 for all access categories;</w:t>
      </w:r>
    </w:p>
    <w:p w14:paraId="3E54AAE0" w14:textId="77777777" w:rsidR="009732F8" w:rsidRDefault="007B3EFC">
      <w:pPr>
        <w:pStyle w:val="B4"/>
        <w:ind w:left="992"/>
      </w:pPr>
      <w:r>
        <w:t>4&gt;</w:t>
      </w:r>
      <w:r>
        <w:tab/>
        <w:t>perform the actions as specified in 5.3.14.4.</w:t>
      </w:r>
    </w:p>
    <w:p w14:paraId="512C2C77" w14:textId="77777777" w:rsidR="009732F8" w:rsidRDefault="007B3EFC">
      <w:pPr>
        <w:pStyle w:val="B3"/>
        <w:ind w:left="992"/>
      </w:pPr>
      <w:r>
        <w:t>3&gt;</w:t>
      </w:r>
      <w:r>
        <w:tab/>
        <w:t>if T350 is running:</w:t>
      </w:r>
    </w:p>
    <w:p w14:paraId="26B2B855" w14:textId="77777777" w:rsidR="009732F8" w:rsidRDefault="007B3EFC">
      <w:pPr>
        <w:pStyle w:val="B4"/>
        <w:ind w:left="992"/>
      </w:pPr>
      <w:r>
        <w:t>4&gt;</w:t>
      </w:r>
      <w:r>
        <w:tab/>
        <w:t>stop timer T350;</w:t>
      </w:r>
    </w:p>
    <w:p w14:paraId="31566C52" w14:textId="77777777" w:rsidR="009732F8" w:rsidRDefault="007B3EFC">
      <w:pPr>
        <w:pStyle w:val="B3"/>
        <w:ind w:left="992"/>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ind w:left="992"/>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ind w:left="992"/>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ind w:left="992"/>
      </w:pPr>
      <w:r>
        <w:t>4&gt;</w:t>
      </w:r>
      <w:r>
        <w:tab/>
        <w:t xml:space="preserve">upon acquiring </w:t>
      </w:r>
      <w:r>
        <w:rPr>
          <w:i/>
        </w:rPr>
        <w:t>SIB1</w:t>
      </w:r>
      <w:r>
        <w:t>, perform the actions specified in clause 5.2.2.4.2;</w:t>
      </w:r>
    </w:p>
    <w:p w14:paraId="4D55CF1C" w14:textId="77777777" w:rsidR="009732F8" w:rsidRDefault="007B3EFC">
      <w:pPr>
        <w:pStyle w:val="B2"/>
        <w:ind w:left="99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ind w:left="992"/>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ind w:left="992"/>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pPr>
        <w:pStyle w:val="B3"/>
        <w:ind w:left="992"/>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ind w:left="992"/>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ind w:left="992"/>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ind w:left="992"/>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ind w:left="992"/>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ind w:left="992"/>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ind w:left="992"/>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ind w:left="992"/>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ind w:left="992"/>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ind w:left="992"/>
      </w:pPr>
      <w:r>
        <w:t>2&gt;</w:t>
      </w:r>
      <w:r>
        <w:tab/>
        <w:t>if reconfigurationWithSync was included in masterCellGroup or secondaryCellGroup</w:t>
      </w:r>
      <w:r>
        <w:rPr>
          <w:iCs/>
        </w:rPr>
        <w:t>:</w:t>
      </w:r>
    </w:p>
    <w:p w14:paraId="53F026BB" w14:textId="77777777" w:rsidR="009732F8" w:rsidRDefault="007B3EFC">
      <w:pPr>
        <w:pStyle w:val="B3"/>
        <w:ind w:left="992"/>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ind w:left="992"/>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ind w:left="99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pPr>
        <w:pStyle w:val="B3"/>
        <w:ind w:left="992"/>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ind w:left="992"/>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ind w:left="992"/>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ind w:left="99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pPr>
        <w:pStyle w:val="B3"/>
        <w:ind w:left="992"/>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ind w:left="992"/>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pPr>
        <w:pStyle w:val="B2"/>
        <w:ind w:left="99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ind w:left="992"/>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ind w:left="992"/>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ind w:left="992"/>
      </w:pPr>
      <w:r>
        <w:t>2&gt;</w:t>
      </w:r>
      <w:r>
        <w:tab/>
        <w:t>the procedure ends.</w:t>
      </w:r>
    </w:p>
    <w:p w14:paraId="224FC384" w14:textId="77777777" w:rsidR="009732F8" w:rsidRDefault="007B3EFC">
      <w:pPr>
        <w:keepLines/>
        <w:ind w:left="1559"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ind w:left="155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ind w:left="992"/>
      </w:pPr>
      <w:r>
        <w:t>1&gt;</w:t>
      </w:r>
      <w:r>
        <w:tab/>
        <w:t>as a result of SCG release triggered by E-UTRA (i.e. (NG)EN-DC case) or NR (i.e. NR-DC case):</w:t>
      </w:r>
    </w:p>
    <w:p w14:paraId="5583B41E" w14:textId="77777777" w:rsidR="009732F8" w:rsidRDefault="007B3EFC">
      <w:pPr>
        <w:pStyle w:val="B2"/>
        <w:ind w:left="992"/>
      </w:pPr>
      <w:r>
        <w:t>2&gt;</w:t>
      </w:r>
      <w:r>
        <w:tab/>
        <w:t>reset SCG MAC, if configured;</w:t>
      </w:r>
    </w:p>
    <w:p w14:paraId="38A1C6EE" w14:textId="77777777" w:rsidR="009732F8" w:rsidRDefault="007B3EFC">
      <w:pPr>
        <w:pStyle w:val="B2"/>
        <w:ind w:left="992"/>
      </w:pPr>
      <w:r>
        <w:t>2&gt;</w:t>
      </w:r>
      <w:r>
        <w:tab/>
        <w:t>for each RLC bearer that is part of the SCG configuration:</w:t>
      </w:r>
    </w:p>
    <w:p w14:paraId="31595EBF" w14:textId="77777777" w:rsidR="009732F8" w:rsidRDefault="007B3EFC">
      <w:pPr>
        <w:pStyle w:val="B3"/>
        <w:ind w:left="992"/>
      </w:pPr>
      <w:r>
        <w:t>3&gt;</w:t>
      </w:r>
      <w:r>
        <w:tab/>
        <w:t>perform RLC bearer release procedure as specified in 5.3.5.5.3;</w:t>
      </w:r>
    </w:p>
    <w:p w14:paraId="4C948766" w14:textId="77777777" w:rsidR="009732F8" w:rsidRDefault="007B3EFC">
      <w:pPr>
        <w:pStyle w:val="B2"/>
        <w:ind w:left="992"/>
      </w:pPr>
      <w:r>
        <w:t>2&gt;</w:t>
      </w:r>
      <w:r>
        <w:tab/>
        <w:t>for each BH RLC channel that is part of the SCG configuration:</w:t>
      </w:r>
    </w:p>
    <w:p w14:paraId="791B2EDD" w14:textId="77777777" w:rsidR="009732F8" w:rsidRDefault="007B3EFC">
      <w:pPr>
        <w:pStyle w:val="B3"/>
        <w:ind w:left="992"/>
      </w:pPr>
      <w:r>
        <w:t>3&gt;</w:t>
      </w:r>
      <w:r>
        <w:tab/>
        <w:t>perform BH RLC channel release procedure as specified in 5.3.5.5.10;</w:t>
      </w:r>
    </w:p>
    <w:p w14:paraId="22E1DA2F" w14:textId="77777777" w:rsidR="009732F8" w:rsidRDefault="007B3EFC">
      <w:pPr>
        <w:pStyle w:val="B2"/>
        <w:ind w:left="992"/>
      </w:pPr>
      <w:r>
        <w:t>2&gt;</w:t>
      </w:r>
      <w:r>
        <w:tab/>
        <w:t>release the SCG configuration;</w:t>
      </w:r>
    </w:p>
    <w:p w14:paraId="4D7C0754" w14:textId="77777777" w:rsidR="009732F8" w:rsidRDefault="007B3EFC">
      <w:pPr>
        <w:pStyle w:val="B2"/>
        <w:ind w:left="992"/>
      </w:pPr>
      <w:r>
        <w:t>2&gt;</w:t>
      </w:r>
      <w:r>
        <w:tab/>
        <w:t>for all application layer measurement configurations that are part of the SCG configuration:</w:t>
      </w:r>
    </w:p>
    <w:p w14:paraId="2A31FB95" w14:textId="77777777" w:rsidR="009732F8" w:rsidRDefault="007B3EFC">
      <w:pPr>
        <w:pStyle w:val="B3"/>
        <w:ind w:left="992"/>
      </w:pPr>
      <w:r>
        <w:t>3&gt;</w:t>
      </w:r>
      <w:r>
        <w:tab/>
        <w:t>inform upper layers about the release of the application layer measurement configurations;</w:t>
      </w:r>
    </w:p>
    <w:p w14:paraId="5A8D4357" w14:textId="77777777" w:rsidR="009732F8" w:rsidRDefault="007B3EFC">
      <w:pPr>
        <w:pStyle w:val="B3"/>
        <w:ind w:left="992"/>
      </w:pPr>
      <w:r>
        <w:lastRenderedPageBreak/>
        <w:t>3&gt;</w:t>
      </w:r>
      <w:r>
        <w:tab/>
        <w:t>discard any application layer measurement reports which were not yet submitted to lower layers for transmission;</w:t>
      </w:r>
    </w:p>
    <w:p w14:paraId="785D53FE" w14:textId="77777777" w:rsidR="009732F8" w:rsidRDefault="007B3EFC">
      <w:pPr>
        <w:pStyle w:val="B2"/>
        <w:ind w:left="99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pPr>
        <w:pStyle w:val="B2"/>
        <w:ind w:left="992"/>
      </w:pPr>
      <w:r>
        <w:t>2&gt;</w:t>
      </w:r>
      <w:r>
        <w:tab/>
        <w:t>if SCG release was triggered by NR (i.e. NR-DC case):</w:t>
      </w:r>
    </w:p>
    <w:p w14:paraId="6E4824D7" w14:textId="77777777" w:rsidR="009732F8" w:rsidRDefault="007B3EFC">
      <w:pPr>
        <w:pStyle w:val="B3"/>
        <w:ind w:left="992"/>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ind w:left="992"/>
      </w:pPr>
      <w:r>
        <w:t>2&gt;</w:t>
      </w:r>
      <w:r>
        <w:tab/>
        <w:t>else (i.e. EN-DC case):</w:t>
      </w:r>
    </w:p>
    <w:p w14:paraId="5AEC0949" w14:textId="77777777" w:rsidR="009732F8" w:rsidRDefault="007B3EFC">
      <w:pPr>
        <w:pStyle w:val="B3"/>
        <w:ind w:left="992"/>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ind w:left="992"/>
      </w:pPr>
      <w:r>
        <w:t>2&gt;</w:t>
      </w:r>
      <w:r>
        <w:tab/>
        <w:t>stop timer T310 for the corresponding SpCell, if running;</w:t>
      </w:r>
    </w:p>
    <w:p w14:paraId="5BBDDF89" w14:textId="77777777" w:rsidR="009732F8" w:rsidRDefault="007B3EFC">
      <w:pPr>
        <w:pStyle w:val="B2"/>
        <w:ind w:left="992"/>
      </w:pPr>
      <w:r>
        <w:t>2&gt;</w:t>
      </w:r>
      <w:r>
        <w:tab/>
        <w:t>stop timer T312 for the corresponding SpCell, if running;</w:t>
      </w:r>
    </w:p>
    <w:p w14:paraId="1E3570C0" w14:textId="77777777" w:rsidR="009732F8" w:rsidRDefault="007B3EFC">
      <w:pPr>
        <w:pStyle w:val="B2"/>
        <w:ind w:left="992"/>
      </w:pPr>
      <w:r>
        <w:t>2&gt;</w:t>
      </w:r>
      <w:r>
        <w:tab/>
        <w:t>stop timer T304 for the corresponding SpCell, if running.</w:t>
      </w:r>
    </w:p>
    <w:p w14:paraId="03333166" w14:textId="77777777" w:rsidR="009732F8" w:rsidRDefault="007B3EFC">
      <w:pPr>
        <w:pStyle w:val="NO"/>
        <w:ind w:left="1559"/>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ind w:left="992"/>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ind w:left="992"/>
      </w:pPr>
      <w:r>
        <w:t>2&gt;</w:t>
      </w:r>
      <w:r>
        <w:tab/>
        <w:t>perform Reconfiguration with sync according to 5.3.5.5.2;</w:t>
      </w:r>
    </w:p>
    <w:p w14:paraId="24B0C5F5" w14:textId="77777777" w:rsidR="009732F8" w:rsidRDefault="007B3EFC">
      <w:pPr>
        <w:pStyle w:val="B2"/>
        <w:ind w:left="99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ind w:left="1559"/>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ind w:left="992"/>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ind w:left="992"/>
      </w:pPr>
      <w:r>
        <w:t>2&gt;</w:t>
      </w:r>
      <w:r>
        <w:tab/>
        <w:t>perform RLC bearer release as specified in 5.3.5.5.3;</w:t>
      </w:r>
    </w:p>
    <w:p w14:paraId="1282AA68" w14:textId="77777777" w:rsidR="009732F8" w:rsidRDefault="007B3EFC">
      <w:pPr>
        <w:pStyle w:val="B1"/>
        <w:ind w:left="992"/>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ind w:left="992"/>
      </w:pPr>
      <w:r>
        <w:t>2&gt;</w:t>
      </w:r>
      <w:r>
        <w:tab/>
        <w:t>perform the RLC bearer addition/modification as specified in 5.3.5.5.4;</w:t>
      </w:r>
    </w:p>
    <w:p w14:paraId="7F26FF4E" w14:textId="77777777" w:rsidR="009732F8" w:rsidRDefault="007B3EFC">
      <w:pPr>
        <w:pStyle w:val="B1"/>
        <w:ind w:left="992"/>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ind w:left="992"/>
      </w:pPr>
      <w:r>
        <w:t>2&gt;</w:t>
      </w:r>
      <w:r>
        <w:tab/>
        <w:t>configure the MAC entity of this cell group as specified in 5.3.5.5.5;</w:t>
      </w:r>
    </w:p>
    <w:p w14:paraId="7F9EB57E" w14:textId="77777777" w:rsidR="009732F8" w:rsidRDefault="007B3EFC">
      <w:pPr>
        <w:pStyle w:val="B1"/>
        <w:ind w:left="992"/>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ind w:left="992"/>
      </w:pPr>
      <w:r>
        <w:t>2&gt;</w:t>
      </w:r>
      <w:r>
        <w:tab/>
        <w:t>perform SCell release as specified in 5.3.5.5.8;</w:t>
      </w:r>
    </w:p>
    <w:p w14:paraId="1A8CCC9A" w14:textId="77777777" w:rsidR="009732F8" w:rsidRDefault="007B3EFC">
      <w:pPr>
        <w:pStyle w:val="B1"/>
        <w:ind w:left="992"/>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ind w:left="992"/>
      </w:pPr>
      <w:r>
        <w:t>2&gt;</w:t>
      </w:r>
      <w:r>
        <w:tab/>
        <w:t>configure the SpCell as specified in 5.3.5.5.7;</w:t>
      </w:r>
    </w:p>
    <w:p w14:paraId="49636EA7" w14:textId="77777777" w:rsidR="009732F8" w:rsidRDefault="007B3EFC">
      <w:pPr>
        <w:pStyle w:val="B1"/>
        <w:ind w:left="992"/>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ind w:left="992"/>
      </w:pPr>
      <w:r>
        <w:lastRenderedPageBreak/>
        <w:t>2&gt;</w:t>
      </w:r>
      <w:r>
        <w:tab/>
        <w:t>perform SCell addition/modification as specified in 5.3.5.5.9;</w:t>
      </w:r>
    </w:p>
    <w:p w14:paraId="2ECEFD65" w14:textId="77777777" w:rsidR="009732F8" w:rsidRDefault="007B3EFC">
      <w:pPr>
        <w:pStyle w:val="B1"/>
        <w:ind w:left="992"/>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ind w:left="992"/>
      </w:pPr>
      <w:r>
        <w:t>2&gt;</w:t>
      </w:r>
      <w:r>
        <w:tab/>
        <w:t>perform BH RLC channel release as specified in 5.3.5.5.10;</w:t>
      </w:r>
    </w:p>
    <w:p w14:paraId="6C442F24" w14:textId="77777777" w:rsidR="009732F8" w:rsidRDefault="007B3EFC">
      <w:pPr>
        <w:pStyle w:val="B1"/>
        <w:ind w:left="992"/>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ind w:left="992"/>
      </w:pPr>
      <w:r>
        <w:t>2&gt;</w:t>
      </w:r>
      <w:r>
        <w:tab/>
        <w:t>perform the BH RLC channel addition/modification as specified in 5.3.5.5.11;</w:t>
      </w:r>
    </w:p>
    <w:p w14:paraId="139EA3BD" w14:textId="77777777" w:rsidR="009732F8" w:rsidRDefault="007B3EFC">
      <w:pPr>
        <w:pStyle w:val="B1"/>
        <w:ind w:left="992"/>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ind w:left="992"/>
      </w:pPr>
      <w:r>
        <w:t>2&gt;</w:t>
      </w:r>
      <w:r>
        <w:tab/>
        <w:t>perform Uu Relay RLC channel release as specified in 5.3.5.5.12;</w:t>
      </w:r>
    </w:p>
    <w:p w14:paraId="33EA4C11" w14:textId="77777777" w:rsidR="009732F8" w:rsidRDefault="007B3EFC">
      <w:pPr>
        <w:pStyle w:val="B1"/>
        <w:ind w:left="992"/>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ind w:left="992"/>
      </w:pPr>
      <w:r>
        <w:t>2&gt;</w:t>
      </w:r>
      <w:r>
        <w:tab/>
        <w:t>perform the Uu Relay RLC channel addition/modification as specified in 5.3.5.5.13;</w:t>
      </w:r>
    </w:p>
    <w:p w14:paraId="296B0A2C" w14:textId="77777777" w:rsidR="009732F8" w:rsidRDefault="007B3EFC">
      <w:pPr>
        <w:pStyle w:val="B1"/>
        <w:ind w:left="992"/>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ind w:left="992"/>
      </w:pPr>
      <w:r>
        <w:t>2&gt;</w:t>
      </w:r>
      <w:r>
        <w:tab/>
        <w:t>perform the NCR-Fwd configuration as specified in 5.3.5.5.14;</w:t>
      </w:r>
    </w:p>
    <w:p w14:paraId="50B52DC5" w14:textId="77777777" w:rsidR="009732F8" w:rsidRDefault="007B3EFC">
      <w:pPr>
        <w:pStyle w:val="B1"/>
        <w:ind w:left="992"/>
      </w:pPr>
      <w:r>
        <w:t>1&gt;</w:t>
      </w:r>
      <w:r>
        <w:tab/>
        <w:t>if the CellGroupConfig contains the autonomousDenialParameters:</w:t>
      </w:r>
    </w:p>
    <w:p w14:paraId="51A9C092" w14:textId="77777777" w:rsidR="009732F8" w:rsidRDefault="007B3EFC">
      <w:pPr>
        <w:pStyle w:val="B2"/>
        <w:ind w:left="99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ind w:left="1559"/>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ind w:left="1559"/>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ind w:left="992"/>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ind w:left="992"/>
      </w:pPr>
      <w:r>
        <w:t>1&gt;</w:t>
      </w:r>
      <w:r>
        <w:tab/>
        <w:t>stop timer T430 if running;</w:t>
      </w:r>
    </w:p>
    <w:p w14:paraId="4BB2B54B" w14:textId="77777777" w:rsidR="009732F8" w:rsidRDefault="007B3EFC">
      <w:pPr>
        <w:pStyle w:val="B1"/>
        <w:ind w:left="992"/>
      </w:pPr>
      <w:r>
        <w:t>1&gt;</w:t>
      </w:r>
      <w:r>
        <w:tab/>
        <w:t>if no DAPS bearer is configured:</w:t>
      </w:r>
    </w:p>
    <w:p w14:paraId="21E1DB9C" w14:textId="77777777" w:rsidR="009732F8" w:rsidRDefault="007B3EFC">
      <w:pPr>
        <w:pStyle w:val="B2"/>
        <w:ind w:left="992"/>
      </w:pPr>
      <w:r>
        <w:t>2&gt;</w:t>
      </w:r>
      <w:r>
        <w:tab/>
        <w:t>stop timer T310 for the corresponding SpCell, if running;</w:t>
      </w:r>
    </w:p>
    <w:p w14:paraId="70B2AF95" w14:textId="77777777" w:rsidR="009732F8" w:rsidRDefault="007B3EFC">
      <w:pPr>
        <w:pStyle w:val="B1"/>
        <w:ind w:left="708" w:firstLine="0"/>
      </w:pPr>
      <w:r>
        <w:t>1&gt;</w:t>
      </w:r>
      <w:r>
        <w:tab/>
        <w:t>if this procedure is executed for the MCG:</w:t>
      </w:r>
    </w:p>
    <w:p w14:paraId="1206E503" w14:textId="77777777" w:rsidR="009732F8" w:rsidRDefault="007B3EFC">
      <w:pPr>
        <w:pStyle w:val="B2"/>
        <w:ind w:left="992"/>
      </w:pPr>
      <w:r>
        <w:t>2&gt;</w:t>
      </w:r>
      <w:r>
        <w:tab/>
        <w:t>if timer T316 is running;</w:t>
      </w:r>
    </w:p>
    <w:p w14:paraId="2D8C5D90" w14:textId="77777777" w:rsidR="009732F8" w:rsidRDefault="007B3EFC">
      <w:pPr>
        <w:pStyle w:val="B3"/>
        <w:ind w:left="992"/>
      </w:pPr>
      <w:r>
        <w:t>3&gt;</w:t>
      </w:r>
      <w:r>
        <w:tab/>
        <w:t>stop timer T316;</w:t>
      </w:r>
    </w:p>
    <w:p w14:paraId="7CEE1D00" w14:textId="77777777" w:rsidR="009732F8" w:rsidRDefault="007B3EFC">
      <w:pPr>
        <w:pStyle w:val="B3"/>
        <w:ind w:left="992"/>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pPr>
        <w:pStyle w:val="B4"/>
        <w:ind w:left="992"/>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ind w:left="992"/>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pPr>
        <w:pStyle w:val="B3"/>
        <w:ind w:left="992"/>
      </w:pPr>
      <w:r>
        <w:t>3&gt;</w:t>
      </w:r>
      <w:r>
        <w:tab/>
        <w:t>else:</w:t>
      </w:r>
    </w:p>
    <w:p w14:paraId="04EFA873" w14:textId="77777777" w:rsidR="009732F8" w:rsidRDefault="007B3EFC">
      <w:pPr>
        <w:pStyle w:val="B4"/>
        <w:ind w:left="992"/>
      </w:pPr>
      <w:r>
        <w:t>4&gt;</w:t>
      </w:r>
      <w:r>
        <w:tab/>
        <w:t xml:space="preserve">clear the information included in </w:t>
      </w:r>
      <w:r>
        <w:rPr>
          <w:i/>
          <w:iCs/>
        </w:rPr>
        <w:t>VarRLF-Report</w:t>
      </w:r>
      <w:r>
        <w:t>, if any;</w:t>
      </w:r>
    </w:p>
    <w:p w14:paraId="791DF620" w14:textId="77777777" w:rsidR="009732F8" w:rsidRDefault="007B3EFC">
      <w:pPr>
        <w:pStyle w:val="B2"/>
        <w:ind w:left="992"/>
      </w:pPr>
      <w:r>
        <w:t>2&gt;</w:t>
      </w:r>
      <w:r>
        <w:tab/>
        <w:t>resume MCG transmission, if suspended.</w:t>
      </w:r>
    </w:p>
    <w:p w14:paraId="0D782C3A" w14:textId="77777777" w:rsidR="009732F8" w:rsidRDefault="007B3EFC">
      <w:pPr>
        <w:pStyle w:val="B1"/>
        <w:ind w:left="992"/>
      </w:pPr>
      <w:r>
        <w:lastRenderedPageBreak/>
        <w:t>1&gt;</w:t>
      </w:r>
      <w:r>
        <w:tab/>
        <w:t>stop timer T312 for the corresponding SpCell, if running;</w:t>
      </w:r>
    </w:p>
    <w:p w14:paraId="5645779F" w14:textId="77777777" w:rsidR="009732F8" w:rsidRDefault="007B3EFC">
      <w:pPr>
        <w:pStyle w:val="B1"/>
        <w:ind w:left="992"/>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pPr>
        <w:pStyle w:val="B2"/>
        <w:ind w:left="99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ind w:left="99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ind w:left="992"/>
      </w:pPr>
      <w:r>
        <w:t>2&gt;</w:t>
      </w:r>
      <w:r>
        <w:tab/>
        <w:t xml:space="preserve">apply the value of the </w:t>
      </w:r>
      <w:r>
        <w:rPr>
          <w:i/>
        </w:rPr>
        <w:t>newUE-Identity</w:t>
      </w:r>
      <w:r>
        <w:t xml:space="preserve"> as the C-RNTI;</w:t>
      </w:r>
    </w:p>
    <w:p w14:paraId="74ADA5CB" w14:textId="77777777" w:rsidR="009732F8" w:rsidRDefault="007B3EFC">
      <w:pPr>
        <w:pStyle w:val="B2"/>
        <w:ind w:left="99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ind w:left="99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pPr>
        <w:pStyle w:val="B1"/>
        <w:ind w:left="992"/>
      </w:pPr>
      <w:r>
        <w:t>1&gt;</w:t>
      </w:r>
      <w:r>
        <w:tab/>
        <w:t>else (</w:t>
      </w:r>
      <w:r>
        <w:rPr>
          <w:rFonts w:eastAsia="DengXian"/>
          <w:i/>
          <w:lang w:eastAsia="zh-CN"/>
        </w:rPr>
        <w:t>sl-PathSwitchConfig</w:t>
      </w:r>
      <w:r>
        <w:t xml:space="preserve"> is not included):</w:t>
      </w:r>
    </w:p>
    <w:p w14:paraId="4D0E055A" w14:textId="77777777" w:rsidR="009732F8" w:rsidRDefault="007B3EFC">
      <w:pPr>
        <w:pStyle w:val="B2"/>
        <w:ind w:left="99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ind w:left="992"/>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ind w:left="992"/>
      </w:pPr>
      <w:r>
        <w:t>2&gt;</w:t>
      </w:r>
      <w:r>
        <w:tab/>
        <w:t xml:space="preserve">if the </w:t>
      </w:r>
      <w:r>
        <w:rPr>
          <w:i/>
        </w:rPr>
        <w:t>frequencyInfoDL</w:t>
      </w:r>
      <w:r>
        <w:t xml:space="preserve"> is included:</w:t>
      </w:r>
    </w:p>
    <w:p w14:paraId="13D2607E" w14:textId="77777777" w:rsidR="009732F8" w:rsidRDefault="007B3EFC">
      <w:pPr>
        <w:pStyle w:val="B3"/>
        <w:ind w:left="992"/>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ind w:left="992"/>
      </w:pPr>
      <w:r>
        <w:t>2&gt;</w:t>
      </w:r>
      <w:r>
        <w:tab/>
        <w:t>else:</w:t>
      </w:r>
    </w:p>
    <w:p w14:paraId="2A194320" w14:textId="77777777" w:rsidR="009732F8" w:rsidRDefault="007B3EFC">
      <w:pPr>
        <w:pStyle w:val="B3"/>
        <w:ind w:left="992"/>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ind w:left="992"/>
      </w:pPr>
      <w:r>
        <w:t>2&gt;</w:t>
      </w:r>
      <w:r>
        <w:tab/>
        <w:t>start synchronising to the DL of the target SpCell;</w:t>
      </w:r>
    </w:p>
    <w:p w14:paraId="3EF382AE" w14:textId="77777777" w:rsidR="009732F8" w:rsidRDefault="007B3EFC">
      <w:pPr>
        <w:pStyle w:val="B2"/>
        <w:ind w:left="992"/>
      </w:pPr>
      <w:r>
        <w:t>2&gt;</w:t>
      </w:r>
      <w:r>
        <w:tab/>
        <w:t>apply the specified BCCH configuration defined in 9.1.1.1 for the target SpCell;</w:t>
      </w:r>
    </w:p>
    <w:p w14:paraId="1EE92AA6" w14:textId="77777777" w:rsidR="009732F8" w:rsidRDefault="007B3EFC">
      <w:pPr>
        <w:pStyle w:val="B2"/>
        <w:ind w:left="99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ind w:left="992"/>
      </w:pPr>
      <w:r>
        <w:t>2&gt;</w:t>
      </w:r>
      <w:r>
        <w:tab/>
        <w:t xml:space="preserve">if </w:t>
      </w:r>
      <w:r>
        <w:rPr>
          <w:i/>
        </w:rPr>
        <w:t>NTN-Config</w:t>
      </w:r>
      <w:r>
        <w:t xml:space="preserve"> is configured for the target cell:</w:t>
      </w:r>
    </w:p>
    <w:p w14:paraId="4D9FA9D5" w14:textId="77777777" w:rsidR="009732F8" w:rsidRDefault="007B3EFC">
      <w:pPr>
        <w:pStyle w:val="B3"/>
        <w:ind w:left="992"/>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ind w:left="1559"/>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ind w:left="1559"/>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ind w:left="1559"/>
      </w:pPr>
      <w:r>
        <w:t>NOTE 2a:</w:t>
      </w:r>
      <w:r>
        <w:tab/>
        <w:t>A UE with DAPS bearer does not monitor for system information updates in the source PCell.</w:t>
      </w:r>
    </w:p>
    <w:p w14:paraId="5D43CBA2" w14:textId="77777777" w:rsidR="009732F8" w:rsidRDefault="007B3EFC">
      <w:pPr>
        <w:pStyle w:val="B2"/>
        <w:ind w:left="992"/>
      </w:pPr>
      <w:r>
        <w:t>2&gt;</w:t>
      </w:r>
      <w:r>
        <w:tab/>
        <w:t>If any DAPS bearer is configured:</w:t>
      </w:r>
    </w:p>
    <w:p w14:paraId="0CE7E44D" w14:textId="77777777" w:rsidR="009732F8" w:rsidRDefault="007B3EFC">
      <w:pPr>
        <w:pStyle w:val="B3"/>
        <w:ind w:left="992"/>
      </w:pPr>
      <w:r>
        <w:t>3&gt;</w:t>
      </w:r>
      <w:r>
        <w:tab/>
        <w:t>create a MAC entity for the target cell group with the same configuration as the MAC entity for the source cell group;</w:t>
      </w:r>
    </w:p>
    <w:p w14:paraId="372E230F" w14:textId="77777777" w:rsidR="009732F8" w:rsidRDefault="007B3EFC">
      <w:pPr>
        <w:pStyle w:val="B3"/>
        <w:ind w:left="992"/>
      </w:pPr>
      <w:r>
        <w:t>3&gt;</w:t>
      </w:r>
      <w:r>
        <w:tab/>
        <w:t>for each DAPS bearer:</w:t>
      </w:r>
    </w:p>
    <w:p w14:paraId="0003BC10" w14:textId="77777777" w:rsidR="009732F8" w:rsidRDefault="007B3EFC">
      <w:pPr>
        <w:pStyle w:val="B4"/>
        <w:ind w:left="992"/>
      </w:pPr>
      <w:r>
        <w:t>4&gt;</w:t>
      </w:r>
      <w:r>
        <w:tab/>
        <w:t>establish an RLC entity or entities for the target cell group, with the same configurations as for the source cell group;</w:t>
      </w:r>
    </w:p>
    <w:p w14:paraId="2A525B79" w14:textId="77777777" w:rsidR="009732F8" w:rsidRDefault="007B3EFC">
      <w:pPr>
        <w:pStyle w:val="B4"/>
        <w:ind w:left="992"/>
      </w:pPr>
      <w:r>
        <w:t>4&gt;</w:t>
      </w:r>
      <w:r>
        <w:tab/>
        <w:t>establish the logical channel for the target cell group, with the same configurations as for the source cell group;</w:t>
      </w:r>
    </w:p>
    <w:p w14:paraId="348C0A80" w14:textId="77777777" w:rsidR="009732F8" w:rsidRDefault="007B3EFC">
      <w:pPr>
        <w:pStyle w:val="NO"/>
        <w:ind w:left="1559"/>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ind w:left="992"/>
      </w:pPr>
      <w:r>
        <w:t>3&gt;</w:t>
      </w:r>
      <w:r>
        <w:tab/>
        <w:t>for each SRB:</w:t>
      </w:r>
    </w:p>
    <w:p w14:paraId="4EEE539F" w14:textId="77777777" w:rsidR="009732F8" w:rsidRDefault="007B3EFC">
      <w:pPr>
        <w:pStyle w:val="B4"/>
        <w:ind w:left="992"/>
      </w:pPr>
      <w:r>
        <w:t>4&gt;</w:t>
      </w:r>
      <w:r>
        <w:tab/>
        <w:t>establish an RLC entity for the target cell group, with the same configurations as for the source cell group;</w:t>
      </w:r>
    </w:p>
    <w:p w14:paraId="280AE1A4" w14:textId="77777777" w:rsidR="009732F8" w:rsidRDefault="007B3EFC">
      <w:pPr>
        <w:pStyle w:val="B4"/>
        <w:ind w:left="992"/>
      </w:pPr>
      <w:r>
        <w:t>4&gt;</w:t>
      </w:r>
      <w:r>
        <w:tab/>
        <w:t>establish the logical channel for the target cell group, with the same configurations as for the source cell group;</w:t>
      </w:r>
    </w:p>
    <w:p w14:paraId="447F131D" w14:textId="77777777" w:rsidR="009732F8" w:rsidRDefault="007B3EFC">
      <w:pPr>
        <w:pStyle w:val="B3"/>
        <w:ind w:left="992"/>
      </w:pPr>
      <w:r>
        <w:t>3&gt;</w:t>
      </w:r>
      <w:r>
        <w:tab/>
        <w:t>suspend SRBs for the source cell group;</w:t>
      </w:r>
    </w:p>
    <w:p w14:paraId="5A0D24C3" w14:textId="77777777" w:rsidR="009732F8" w:rsidRDefault="007B3EFC">
      <w:pPr>
        <w:pStyle w:val="NO"/>
        <w:ind w:left="1559"/>
      </w:pPr>
      <w:r>
        <w:t>NOTE 3:</w:t>
      </w:r>
      <w:r>
        <w:tab/>
        <w:t>Void</w:t>
      </w:r>
    </w:p>
    <w:p w14:paraId="454835E4" w14:textId="77777777" w:rsidR="009732F8" w:rsidRDefault="007B3EFC">
      <w:pPr>
        <w:pStyle w:val="B3"/>
        <w:ind w:left="992"/>
      </w:pPr>
      <w:r>
        <w:t>3&gt;</w:t>
      </w:r>
      <w:r>
        <w:tab/>
        <w:t xml:space="preserve">apply the value of the </w:t>
      </w:r>
      <w:r>
        <w:rPr>
          <w:i/>
        </w:rPr>
        <w:t>newUE-Identity</w:t>
      </w:r>
      <w:r>
        <w:t xml:space="preserve"> as the C-RNTI in the target cell group;</w:t>
      </w:r>
    </w:p>
    <w:p w14:paraId="7E4838A0" w14:textId="77777777" w:rsidR="009732F8" w:rsidRDefault="007B3EFC">
      <w:pPr>
        <w:pStyle w:val="B3"/>
        <w:ind w:left="992"/>
      </w:pPr>
      <w:r>
        <w:t>3&gt;</w:t>
      </w:r>
      <w:r>
        <w:tab/>
        <w:t>configure lower layers for the target SpCell in accordance with the received s</w:t>
      </w:r>
      <w:r>
        <w:rPr>
          <w:i/>
        </w:rPr>
        <w:t>pCellConfigCommon</w:t>
      </w:r>
      <w:r>
        <w:t>;</w:t>
      </w:r>
    </w:p>
    <w:p w14:paraId="33B1594C" w14:textId="77777777" w:rsidR="009732F8" w:rsidRDefault="007B3EFC">
      <w:pPr>
        <w:pStyle w:val="B3"/>
        <w:ind w:left="992"/>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ind w:left="992"/>
      </w:pPr>
      <w:r>
        <w:t>2&gt;</w:t>
      </w:r>
      <w:r>
        <w:tab/>
        <w:t>else:</w:t>
      </w:r>
    </w:p>
    <w:p w14:paraId="7616ACA8" w14:textId="77777777" w:rsidR="009732F8" w:rsidRDefault="007B3EFC">
      <w:pPr>
        <w:pStyle w:val="B3"/>
        <w:ind w:left="992"/>
      </w:pPr>
      <w:r>
        <w:t>3&gt;</w:t>
      </w:r>
      <w:r>
        <w:tab/>
        <w:t>reset the MAC entity of this cell group;</w:t>
      </w:r>
    </w:p>
    <w:p w14:paraId="5EEA9A19" w14:textId="77777777" w:rsidR="009732F8" w:rsidRDefault="007B3EFC">
      <w:pPr>
        <w:pStyle w:val="B3"/>
        <w:ind w:left="992"/>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ind w:left="992"/>
      </w:pPr>
      <w:r>
        <w:t>3&gt;</w:t>
      </w:r>
      <w:r>
        <w:tab/>
        <w:t xml:space="preserve">apply the value of the </w:t>
      </w:r>
      <w:r>
        <w:rPr>
          <w:i/>
        </w:rPr>
        <w:t>newUE-Identity</w:t>
      </w:r>
      <w:r>
        <w:t xml:space="preserve"> as the C-RNTI for this cell group;</w:t>
      </w:r>
    </w:p>
    <w:p w14:paraId="073C0AF2" w14:textId="77777777" w:rsidR="009732F8" w:rsidRDefault="007B3EFC">
      <w:pPr>
        <w:pStyle w:val="B3"/>
        <w:ind w:left="992"/>
      </w:pPr>
      <w:r>
        <w:t>3&gt;</w:t>
      </w:r>
      <w:r>
        <w:tab/>
        <w:t>configure lower layers in accordance with the received s</w:t>
      </w:r>
      <w:r>
        <w:rPr>
          <w:i/>
        </w:rPr>
        <w:t>pCellConfigCommon</w:t>
      </w:r>
      <w:r>
        <w:t>;</w:t>
      </w:r>
    </w:p>
    <w:p w14:paraId="257C8AB5" w14:textId="77777777" w:rsidR="009732F8" w:rsidRDefault="007B3EFC">
      <w:pPr>
        <w:pStyle w:val="B3"/>
        <w:ind w:left="992"/>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pPr>
        <w:pStyle w:val="B4"/>
        <w:ind w:left="992"/>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ind w:left="992"/>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ind w:left="992"/>
      </w:pPr>
      <w:commentRangeStart w:id="372"/>
      <w:r>
        <w:t>2&gt;</w:t>
      </w:r>
      <w:r>
        <w:tab/>
        <w:t>if the UE is acting as L2 U2N Remote UE at the source side:</w:t>
      </w:r>
    </w:p>
    <w:p w14:paraId="4A082CEC" w14:textId="77777777" w:rsidR="009732F8" w:rsidRDefault="007B3EFC">
      <w:pPr>
        <w:pStyle w:val="B3"/>
        <w:ind w:left="992"/>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ind w:left="992"/>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ind w:left="992"/>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ind w:left="992"/>
      </w:pPr>
      <w:r>
        <w:t>2&gt;</w:t>
      </w:r>
      <w:r>
        <w:tab/>
        <w:t>release the RLC entity or entities as specified in TS 38.322 [4], clause 5.1.3;</w:t>
      </w:r>
    </w:p>
    <w:p w14:paraId="7C1F9676" w14:textId="77777777" w:rsidR="009732F8" w:rsidRDefault="007B3EFC">
      <w:pPr>
        <w:pStyle w:val="B2"/>
        <w:ind w:left="99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ind w:left="992"/>
      </w:pPr>
      <w:r>
        <w:lastRenderedPageBreak/>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ind w:left="992"/>
      </w:pPr>
      <w:r>
        <w:t>2&gt;</w:t>
      </w:r>
      <w:r>
        <w:tab/>
        <w:t>if the RLC bearer is associated with an DAPS bearer, or</w:t>
      </w:r>
    </w:p>
    <w:p w14:paraId="63F4A3DD" w14:textId="77777777" w:rsidR="009732F8" w:rsidRDefault="007B3EFC">
      <w:pPr>
        <w:pStyle w:val="B2"/>
        <w:ind w:left="992"/>
      </w:pPr>
      <w:r>
        <w:t>2&gt;</w:t>
      </w:r>
      <w:r>
        <w:tab/>
        <w:t>if any DAPS bearer is configured and the RLC bearer is associated with an SRB:</w:t>
      </w:r>
    </w:p>
    <w:p w14:paraId="3B3F4FF2" w14:textId="77777777" w:rsidR="009732F8" w:rsidRDefault="007B3EFC">
      <w:pPr>
        <w:pStyle w:val="B3"/>
        <w:ind w:left="992"/>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ind w:left="992"/>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ind w:left="992"/>
      </w:pPr>
      <w:r>
        <w:t>2&gt;</w:t>
      </w:r>
      <w:r>
        <w:tab/>
        <w:t>else:</w:t>
      </w:r>
    </w:p>
    <w:p w14:paraId="159C5C79" w14:textId="77777777" w:rsidR="009732F8" w:rsidRDefault="007B3EFC">
      <w:pPr>
        <w:pStyle w:val="B3"/>
        <w:ind w:left="992"/>
      </w:pPr>
      <w:r>
        <w:t>3&gt;</w:t>
      </w:r>
      <w:r>
        <w:tab/>
        <w:t xml:space="preserve">if </w:t>
      </w:r>
      <w:r>
        <w:rPr>
          <w:i/>
        </w:rPr>
        <w:t>reestablishRLC</w:t>
      </w:r>
      <w:r>
        <w:t xml:space="preserve"> is received:</w:t>
      </w:r>
    </w:p>
    <w:p w14:paraId="2A9451C5" w14:textId="77777777" w:rsidR="009732F8" w:rsidRDefault="007B3EFC">
      <w:pPr>
        <w:pStyle w:val="B4"/>
        <w:ind w:left="992"/>
      </w:pPr>
      <w:r>
        <w:t>4&gt;</w:t>
      </w:r>
      <w:r>
        <w:tab/>
        <w:t>re-establish the RLC entity as specified in TS 38.322 [4];</w:t>
      </w:r>
    </w:p>
    <w:p w14:paraId="1711B4CE" w14:textId="77777777" w:rsidR="009732F8" w:rsidRDefault="007B3EFC">
      <w:pPr>
        <w:pStyle w:val="B3"/>
        <w:ind w:left="992"/>
      </w:pPr>
      <w:r>
        <w:t>3&gt;</w:t>
      </w:r>
      <w:r>
        <w:tab/>
        <w:t xml:space="preserve">reconfigure the RLC entity or entities in accordance with the received </w:t>
      </w:r>
      <w:r>
        <w:rPr>
          <w:i/>
        </w:rPr>
        <w:t>rlc-Config</w:t>
      </w:r>
      <w:r>
        <w:t>;</w:t>
      </w:r>
    </w:p>
    <w:p w14:paraId="1D520C31" w14:textId="77777777" w:rsidR="009732F8" w:rsidRDefault="007B3EFC">
      <w:pPr>
        <w:pStyle w:val="B3"/>
        <w:ind w:left="992"/>
      </w:pPr>
      <w:r>
        <w:t>3&gt;</w:t>
      </w:r>
      <w:r>
        <w:tab/>
        <w:t xml:space="preserve">reconfigure the logical channel in accordance with the received </w:t>
      </w:r>
      <w:r>
        <w:rPr>
          <w:i/>
        </w:rPr>
        <w:t>mac-LogicalChannelConfig</w:t>
      </w:r>
      <w:r>
        <w:t>;</w:t>
      </w:r>
    </w:p>
    <w:p w14:paraId="6FAA86F8" w14:textId="77777777" w:rsidR="009732F8" w:rsidRDefault="007B3EFC">
      <w:pPr>
        <w:pStyle w:val="B3"/>
        <w:ind w:left="992"/>
      </w:pPr>
      <w:r>
        <w:t>3&gt;</w:t>
      </w:r>
      <w:r>
        <w:tab/>
        <w:t xml:space="preserve">if </w:t>
      </w:r>
      <w:r>
        <w:rPr>
          <w:i/>
        </w:rPr>
        <w:t>servedMBS-RadioBearer</w:t>
      </w:r>
      <w:r>
        <w:t xml:space="preserve"> is received:</w:t>
      </w:r>
    </w:p>
    <w:p w14:paraId="7C08C9C2" w14:textId="77777777" w:rsidR="009732F8" w:rsidRDefault="007B3EFC">
      <w:pPr>
        <w:pStyle w:val="B4"/>
        <w:ind w:left="992"/>
      </w:pPr>
      <w:r>
        <w:t>4&gt;</w:t>
      </w:r>
      <w:r>
        <w:tab/>
        <w:t xml:space="preserve">associate this logical channel with the PDCP entity identified by </w:t>
      </w:r>
      <w:r>
        <w:rPr>
          <w:i/>
        </w:rPr>
        <w:t>servedMBS-RadioBearer</w:t>
      </w:r>
      <w:r>
        <w:t>;</w:t>
      </w:r>
    </w:p>
    <w:p w14:paraId="78310671" w14:textId="77777777" w:rsidR="009732F8" w:rsidRDefault="007B3EFC">
      <w:pPr>
        <w:pStyle w:val="NO"/>
        <w:ind w:left="1559"/>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ind w:left="1559"/>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ind w:left="992"/>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ind w:left="99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ind w:left="992"/>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ind w:left="992"/>
        <w:rPr>
          <w:lang w:eastAsia="zh-CN"/>
        </w:rPr>
      </w:pPr>
      <w:r>
        <w:rPr>
          <w:lang w:eastAsia="zh-CN"/>
        </w:rPr>
        <w:t>2&gt;</w:t>
      </w:r>
      <w:r>
        <w:rPr>
          <w:lang w:eastAsia="zh-CN"/>
        </w:rPr>
        <w:tab/>
        <w:t>else:</w:t>
      </w:r>
    </w:p>
    <w:p w14:paraId="7BA42EFC" w14:textId="77777777" w:rsidR="009732F8" w:rsidRDefault="007B3EFC">
      <w:pPr>
        <w:pStyle w:val="B3"/>
        <w:ind w:left="992"/>
      </w:pPr>
      <w:r>
        <w:t>3&gt;</w:t>
      </w:r>
      <w:r>
        <w:tab/>
        <w:t xml:space="preserve">establish an RLC entity in accordance with the received </w:t>
      </w:r>
      <w:r>
        <w:rPr>
          <w:i/>
        </w:rPr>
        <w:t>rlc-Config</w:t>
      </w:r>
      <w:r>
        <w:t>;</w:t>
      </w:r>
    </w:p>
    <w:p w14:paraId="64AB7780" w14:textId="77777777" w:rsidR="009732F8" w:rsidRDefault="007B3EFC">
      <w:pPr>
        <w:pStyle w:val="B2"/>
        <w:ind w:left="99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ind w:left="992"/>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ind w:left="992"/>
      </w:pPr>
      <w:r>
        <w:t>2&gt;</w:t>
      </w:r>
      <w:r>
        <w:tab/>
        <w:t>else:</w:t>
      </w:r>
    </w:p>
    <w:p w14:paraId="2939A029" w14:textId="77777777" w:rsidR="009732F8" w:rsidRDefault="007B3EFC">
      <w:pPr>
        <w:pStyle w:val="B3"/>
        <w:ind w:left="992"/>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ind w:left="99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ind w:left="992"/>
      </w:pPr>
      <w:r>
        <w:lastRenderedPageBreak/>
        <w:t>1&gt;</w:t>
      </w:r>
      <w:r>
        <w:tab/>
        <w:t>if SCG MAC is not part of the current UE configuration (i.e. SCG establishment):</w:t>
      </w:r>
    </w:p>
    <w:p w14:paraId="7089153C" w14:textId="77777777" w:rsidR="009732F8" w:rsidRDefault="007B3EFC">
      <w:pPr>
        <w:pStyle w:val="B2"/>
        <w:ind w:left="992"/>
      </w:pPr>
      <w:r>
        <w:t>2&gt;</w:t>
      </w:r>
      <w:r>
        <w:tab/>
        <w:t>create an SCG MAC entity;</w:t>
      </w:r>
    </w:p>
    <w:p w14:paraId="560096D5" w14:textId="77777777" w:rsidR="009732F8" w:rsidRDefault="007B3EFC">
      <w:pPr>
        <w:pStyle w:val="B1"/>
        <w:ind w:left="992"/>
      </w:pPr>
      <w:r>
        <w:t>1&gt;</w:t>
      </w:r>
      <w:r>
        <w:tab/>
        <w:t>if any DAPS bearer is configured:</w:t>
      </w:r>
    </w:p>
    <w:p w14:paraId="6FA742EA" w14:textId="77777777" w:rsidR="009732F8" w:rsidRDefault="007B3EFC">
      <w:pPr>
        <w:pStyle w:val="B2"/>
        <w:ind w:left="99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ind w:left="992"/>
      </w:pPr>
      <w:r>
        <w:t>1&gt;</w:t>
      </w:r>
      <w:r>
        <w:tab/>
        <w:t>else:</w:t>
      </w:r>
    </w:p>
    <w:p w14:paraId="0277046F" w14:textId="77777777" w:rsidR="009732F8" w:rsidRDefault="007B3EFC">
      <w:pPr>
        <w:pStyle w:val="B2"/>
        <w:ind w:left="99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ind w:left="992"/>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ind w:left="99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ind w:left="992"/>
      </w:pPr>
      <w:r>
        <w:t>3&gt;</w:t>
      </w:r>
      <w:r>
        <w:tab/>
        <w:t xml:space="preserve">release the TAG indicated by </w:t>
      </w:r>
      <w:r>
        <w:rPr>
          <w:i/>
        </w:rPr>
        <w:t>TAG-Id</w:t>
      </w:r>
      <w:r>
        <w:t>;</w:t>
      </w:r>
    </w:p>
    <w:p w14:paraId="2D8B8F56" w14:textId="77777777" w:rsidR="009732F8" w:rsidRDefault="007B3EFC">
      <w:pPr>
        <w:pStyle w:val="B1"/>
        <w:ind w:left="992"/>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ind w:left="992"/>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ind w:left="992"/>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ind w:left="992"/>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ind w:left="992"/>
      </w:pPr>
      <w:r>
        <w:t>2&gt;</w:t>
      </w:r>
      <w:r>
        <w:tab/>
        <w:t>if any DAPS bearer is configured:</w:t>
      </w:r>
    </w:p>
    <w:p w14:paraId="2C04A9EE" w14:textId="77777777" w:rsidR="009732F8" w:rsidRDefault="007B3EFC">
      <w:pPr>
        <w:pStyle w:val="B3"/>
        <w:ind w:left="992"/>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ind w:left="992"/>
      </w:pPr>
      <w:r>
        <w:t>2&gt;</w:t>
      </w:r>
      <w:r>
        <w:tab/>
        <w:t>else:</w:t>
      </w:r>
    </w:p>
    <w:p w14:paraId="450ED40B"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ind w:left="992"/>
      </w:pPr>
      <w:r>
        <w:t>1&gt;</w:t>
      </w:r>
      <w:r>
        <w:tab/>
        <w:t>else:</w:t>
      </w:r>
    </w:p>
    <w:p w14:paraId="6E08F3B0" w14:textId="77777777" w:rsidR="009732F8" w:rsidRDefault="007B3EFC">
      <w:pPr>
        <w:pStyle w:val="B2"/>
        <w:ind w:left="992"/>
      </w:pPr>
      <w:r>
        <w:t>2&gt;</w:t>
      </w:r>
      <w:r>
        <w:tab/>
        <w:t>if any DAPS bearer is configured:</w:t>
      </w:r>
    </w:p>
    <w:p w14:paraId="68799036" w14:textId="77777777" w:rsidR="009732F8" w:rsidRDefault="007B3EFC">
      <w:pPr>
        <w:pStyle w:val="B3"/>
        <w:ind w:left="992"/>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ind w:left="992"/>
      </w:pPr>
      <w:r>
        <w:t>2&gt;</w:t>
      </w:r>
      <w:r>
        <w:tab/>
        <w:t>else:</w:t>
      </w:r>
    </w:p>
    <w:p w14:paraId="4572A978" w14:textId="77777777" w:rsidR="009732F8" w:rsidRDefault="007B3EFC">
      <w:pPr>
        <w:pStyle w:val="B3"/>
        <w:ind w:left="992"/>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ind w:left="992"/>
      </w:pPr>
      <w:r>
        <w:t>3&gt;</w:t>
      </w:r>
      <w:r>
        <w:tab/>
        <w:t>stop timer T310 for this cell group, if running;</w:t>
      </w:r>
    </w:p>
    <w:p w14:paraId="4B702061" w14:textId="77777777" w:rsidR="009732F8" w:rsidRDefault="007B3EFC">
      <w:pPr>
        <w:pStyle w:val="B3"/>
        <w:ind w:left="992"/>
      </w:pPr>
      <w:r>
        <w:t>3&gt;</w:t>
      </w:r>
      <w:r>
        <w:tab/>
        <w:t>stop timer T312 for this cell group, if running;</w:t>
      </w:r>
    </w:p>
    <w:p w14:paraId="2796FF55" w14:textId="77777777" w:rsidR="009732F8" w:rsidRDefault="007B3EFC">
      <w:pPr>
        <w:pStyle w:val="B3"/>
        <w:ind w:left="992"/>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ind w:left="992"/>
      </w:pPr>
      <w:r>
        <w:lastRenderedPageBreak/>
        <w:t>1&gt;</w:t>
      </w:r>
      <w:r>
        <w:tab/>
        <w:t>if the UE is acting as L2 U2N Remote UE and is not configured with MP:</w:t>
      </w:r>
    </w:p>
    <w:p w14:paraId="35F0CD94" w14:textId="77777777" w:rsidR="009732F8" w:rsidRDefault="007B3EFC">
      <w:pPr>
        <w:pStyle w:val="B2"/>
        <w:ind w:left="99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ind w:left="992"/>
      </w:pPr>
      <w:r>
        <w:t>3&gt;</w:t>
      </w:r>
      <w:r>
        <w:tab/>
        <w:t xml:space="preserve">use value for timers T311 as received in </w:t>
      </w:r>
      <w:r>
        <w:rPr>
          <w:i/>
          <w:iCs/>
        </w:rPr>
        <w:t>rlf-TimersAndConstants</w:t>
      </w:r>
      <w:r>
        <w:t>;</w:t>
      </w:r>
    </w:p>
    <w:p w14:paraId="3B6BED59" w14:textId="77777777" w:rsidR="009732F8" w:rsidRDefault="007B3EFC">
      <w:pPr>
        <w:pStyle w:val="B2"/>
        <w:ind w:left="99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ind w:left="992"/>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ind w:left="992"/>
      </w:pPr>
      <w:r>
        <w:t>1&gt;</w:t>
      </w:r>
      <w:r>
        <w:tab/>
        <w:t>else</w:t>
      </w:r>
    </w:p>
    <w:p w14:paraId="173D9D0B" w14:textId="77777777" w:rsidR="009732F8" w:rsidRDefault="007B3EFC">
      <w:pPr>
        <w:pStyle w:val="B2"/>
        <w:ind w:left="992"/>
      </w:pPr>
      <w:r>
        <w:t>2&gt;</w:t>
      </w:r>
      <w:r>
        <w:tab/>
        <w:t>if the SpCellConfig contains the rlf-TimersAndConstants:</w:t>
      </w:r>
    </w:p>
    <w:p w14:paraId="31BE6AB7" w14:textId="77777777" w:rsidR="009732F8" w:rsidRDefault="007B3EFC">
      <w:pPr>
        <w:pStyle w:val="B3"/>
        <w:ind w:left="992"/>
      </w:pPr>
      <w:r>
        <w:t>3&gt;</w:t>
      </w:r>
      <w:r>
        <w:tab/>
        <w:t>configure the RLF timers and constants for this cell group as specified in 5.3.5.5.6;</w:t>
      </w:r>
    </w:p>
    <w:p w14:paraId="7110BF66" w14:textId="77777777" w:rsidR="009732F8" w:rsidRDefault="007B3EFC">
      <w:pPr>
        <w:pStyle w:val="B2"/>
        <w:ind w:left="99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ind w:left="992"/>
      </w:pPr>
      <w:r>
        <w:t>3&gt;</w:t>
      </w:r>
      <w:r>
        <w:tab/>
        <w:t>if any DAPS bearer is configured:</w:t>
      </w:r>
    </w:p>
    <w:p w14:paraId="4C592658" w14:textId="77777777" w:rsidR="009732F8" w:rsidRDefault="007B3EFC">
      <w:pPr>
        <w:pStyle w:val="B4"/>
        <w:ind w:left="992"/>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ind w:left="992"/>
      </w:pPr>
      <w:r>
        <w:t>3&gt;</w:t>
      </w:r>
      <w:r>
        <w:tab/>
        <w:t>else</w:t>
      </w:r>
    </w:p>
    <w:p w14:paraId="6C63249F" w14:textId="77777777" w:rsidR="009732F8" w:rsidRDefault="007B3EFC">
      <w:pPr>
        <w:pStyle w:val="B4"/>
        <w:ind w:left="992"/>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ind w:left="992"/>
      </w:pPr>
      <w:r>
        <w:t>2&gt;</w:t>
      </w:r>
      <w:r>
        <w:tab/>
        <w:t>if the SpCellConfig contains spCellConfigDedicated:</w:t>
      </w:r>
    </w:p>
    <w:p w14:paraId="13CEBD3F" w14:textId="77777777" w:rsidR="009732F8" w:rsidRDefault="007B3EFC">
      <w:pPr>
        <w:pStyle w:val="B3"/>
        <w:ind w:left="992"/>
      </w:pPr>
      <w:r>
        <w:t>3&gt;</w:t>
      </w:r>
      <w:r>
        <w:tab/>
        <w:t xml:space="preserve">configure the SpCell in accordance with the </w:t>
      </w:r>
      <w:r>
        <w:rPr>
          <w:i/>
        </w:rPr>
        <w:t>spCellConfigDedicated</w:t>
      </w:r>
      <w:r>
        <w:t>;</w:t>
      </w:r>
    </w:p>
    <w:p w14:paraId="7D3ECB30" w14:textId="77777777" w:rsidR="009732F8" w:rsidRDefault="007B3EFC">
      <w:pPr>
        <w:pStyle w:val="B3"/>
        <w:ind w:left="992"/>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ind w:left="992"/>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ind w:left="992"/>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ind w:left="992"/>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ind w:left="992"/>
      </w:pPr>
      <w:r>
        <w:t>4&gt;</w:t>
      </w:r>
      <w:r>
        <w:tab/>
        <w:t>else:</w:t>
      </w:r>
    </w:p>
    <w:p w14:paraId="5F8385E8" w14:textId="77777777" w:rsidR="009732F8" w:rsidRDefault="007B3EFC">
      <w:pPr>
        <w:pStyle w:val="B5"/>
        <w:ind w:left="992"/>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ind w:left="992"/>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ind w:left="992"/>
      </w:pPr>
      <w:r>
        <w:t>4&gt;</w:t>
      </w:r>
      <w:r>
        <w:tab/>
        <w:t>stop timer T310 for the corresponding SpCell, if running;</w:t>
      </w:r>
    </w:p>
    <w:p w14:paraId="591A5ED6" w14:textId="77777777" w:rsidR="009732F8" w:rsidRDefault="007B3EFC">
      <w:pPr>
        <w:pStyle w:val="B4"/>
        <w:ind w:left="992"/>
      </w:pPr>
      <w:r>
        <w:t>4&gt;</w:t>
      </w:r>
      <w:r>
        <w:tab/>
        <w:t>stop timer T312 for the corresponding SpCell, if running;</w:t>
      </w:r>
    </w:p>
    <w:p w14:paraId="63B51660" w14:textId="77777777" w:rsidR="009732F8" w:rsidRDefault="007B3EFC">
      <w:pPr>
        <w:pStyle w:val="B4"/>
        <w:ind w:left="992"/>
        <w:rPr>
          <w:lang w:eastAsia="zh-CN"/>
        </w:rPr>
      </w:pPr>
      <w:r>
        <w:t>4&gt;</w:t>
      </w:r>
      <w:r>
        <w:tab/>
        <w:t>reset the counters N310 and N311.</w:t>
      </w:r>
    </w:p>
    <w:p w14:paraId="35284A86" w14:textId="77777777" w:rsidR="009732F8" w:rsidRDefault="007B3EFC">
      <w:pPr>
        <w:pStyle w:val="B1"/>
        <w:ind w:left="992"/>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ind w:left="992"/>
      </w:pPr>
      <w:r>
        <w:t>2&gt;</w:t>
      </w:r>
      <w:r>
        <w:tab/>
        <w:t>the UE may perform the evaluation of the low mobility criterion for this cell group as specified in 5.7.13.1;</w:t>
      </w:r>
    </w:p>
    <w:p w14:paraId="0B56087E"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ind w:left="992"/>
      </w:pPr>
      <w:r>
        <w:t>2&gt;</w:t>
      </w:r>
      <w:r>
        <w:tab/>
        <w:t>the UE may perform the evaluation of the good serving cell quality criterion for this SpCell as specified in 5.7.13.2;</w:t>
      </w:r>
    </w:p>
    <w:p w14:paraId="06BD61F6"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ind w:left="992"/>
      </w:pPr>
      <w:r>
        <w:lastRenderedPageBreak/>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ind w:left="992"/>
      </w:pPr>
      <w:r>
        <w:t>1&gt;</w:t>
      </w:r>
      <w:r>
        <w:tab/>
        <w:t xml:space="preserve">if the release is triggered by reception of the </w:t>
      </w:r>
      <w:r>
        <w:rPr>
          <w:i/>
        </w:rPr>
        <w:t>sCellToReleaseList</w:t>
      </w:r>
      <w:r>
        <w:t>:</w:t>
      </w:r>
    </w:p>
    <w:p w14:paraId="6F27DF14" w14:textId="77777777" w:rsidR="009732F8" w:rsidRDefault="007B3EFC">
      <w:pPr>
        <w:pStyle w:val="B2"/>
        <w:ind w:left="99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ind w:left="992"/>
      </w:pPr>
      <w:r>
        <w:t>3&gt;</w:t>
      </w:r>
      <w:r>
        <w:tab/>
        <w:t xml:space="preserve">if the current UE configuration includes an SCell with value </w:t>
      </w:r>
      <w:r>
        <w:rPr>
          <w:i/>
        </w:rPr>
        <w:t>sCellIndex</w:t>
      </w:r>
      <w:r>
        <w:t>:</w:t>
      </w:r>
    </w:p>
    <w:p w14:paraId="65049AFF" w14:textId="77777777" w:rsidR="009732F8" w:rsidRDefault="007B3EFC">
      <w:pPr>
        <w:pStyle w:val="B4"/>
        <w:ind w:left="992"/>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ind w:left="99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ind w:left="992"/>
      </w:pPr>
      <w:r>
        <w:t>2&gt;</w:t>
      </w:r>
      <w:r>
        <w:tab/>
        <w:t xml:space="preserve">if the </w:t>
      </w:r>
      <w:r>
        <w:rPr>
          <w:i/>
        </w:rPr>
        <w:t>sCellState</w:t>
      </w:r>
      <w:r>
        <w:t xml:space="preserve"> is included:</w:t>
      </w:r>
    </w:p>
    <w:p w14:paraId="7663CD5E" w14:textId="77777777" w:rsidR="009732F8" w:rsidRDefault="007B3EFC">
      <w:pPr>
        <w:pStyle w:val="B3"/>
        <w:ind w:left="992"/>
      </w:pPr>
      <w:r>
        <w:t>3&gt;</w:t>
      </w:r>
      <w:r>
        <w:tab/>
        <w:t>configure lower layers to consider the SCell to be in activated state;</w:t>
      </w:r>
    </w:p>
    <w:p w14:paraId="6DCA84C9" w14:textId="77777777" w:rsidR="009732F8" w:rsidRDefault="007B3EFC">
      <w:pPr>
        <w:pStyle w:val="B2"/>
        <w:ind w:left="992"/>
      </w:pPr>
      <w:r>
        <w:t>2&gt;</w:t>
      </w:r>
      <w:r>
        <w:tab/>
        <w:t>else:</w:t>
      </w:r>
    </w:p>
    <w:p w14:paraId="0D54F3C1" w14:textId="77777777" w:rsidR="009732F8" w:rsidRDefault="007B3EFC">
      <w:pPr>
        <w:pStyle w:val="B3"/>
        <w:ind w:left="992"/>
      </w:pPr>
      <w:r>
        <w:t>3&gt;</w:t>
      </w:r>
      <w:r>
        <w:tab/>
        <w:t>configure lower layers to consider the SCell to be in deactivated state;</w:t>
      </w:r>
    </w:p>
    <w:p w14:paraId="0F17F9C6" w14:textId="77777777" w:rsidR="009732F8" w:rsidRDefault="007B3EFC">
      <w:pPr>
        <w:pStyle w:val="B2"/>
        <w:ind w:left="99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ind w:left="992"/>
      </w:pPr>
      <w:r>
        <w:t>3&gt;</w:t>
      </w:r>
      <w:r>
        <w:tab/>
        <w:t>if SCells are not applicable for the associated measurement; and</w:t>
      </w:r>
    </w:p>
    <w:p w14:paraId="18E8F872" w14:textId="77777777" w:rsidR="009732F8" w:rsidRDefault="007B3EFC">
      <w:pPr>
        <w:pStyle w:val="B3"/>
        <w:ind w:left="992"/>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ind w:left="992"/>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ind w:left="99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992" w:hanging="284"/>
      </w:pPr>
      <w:r>
        <w:t>3&gt;</w:t>
      </w:r>
      <w:r>
        <w:tab/>
        <w:t>the UE may perform the evaluation of the good serving cell quality criterion for this serving cell as specified in 5.7.13.2.</w:t>
      </w:r>
    </w:p>
    <w:p w14:paraId="45B664AF"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ind w:left="992"/>
      </w:pPr>
      <w:r>
        <w:t>2&gt;</w:t>
      </w:r>
      <w:r>
        <w:tab/>
        <w:t xml:space="preserve">modify the SCell configuration in accordance with the </w:t>
      </w:r>
      <w:r>
        <w:rPr>
          <w:i/>
        </w:rPr>
        <w:t>sCellConfigDedicated</w:t>
      </w:r>
      <w:r>
        <w:t>;</w:t>
      </w:r>
    </w:p>
    <w:p w14:paraId="4393D16A" w14:textId="77777777" w:rsidR="009732F8" w:rsidRDefault="007B3EFC">
      <w:pPr>
        <w:pStyle w:val="B2"/>
        <w:ind w:left="99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ind w:left="992"/>
      </w:pPr>
      <w:r>
        <w:t>3&gt;</w:t>
      </w:r>
      <w:r>
        <w:tab/>
        <w:t xml:space="preserve">if the </w:t>
      </w:r>
      <w:r>
        <w:rPr>
          <w:i/>
        </w:rPr>
        <w:t>sCellState</w:t>
      </w:r>
      <w:r>
        <w:t xml:space="preserve"> is included:</w:t>
      </w:r>
    </w:p>
    <w:p w14:paraId="5894EF8B" w14:textId="77777777" w:rsidR="009732F8" w:rsidRDefault="007B3EFC">
      <w:pPr>
        <w:pStyle w:val="B4"/>
        <w:ind w:left="992"/>
      </w:pPr>
      <w:r>
        <w:t>4&gt;</w:t>
      </w:r>
      <w:r>
        <w:tab/>
        <w:t>configure lower layers to consider the SCell to be in activated state;</w:t>
      </w:r>
    </w:p>
    <w:p w14:paraId="64B68F6B" w14:textId="77777777" w:rsidR="009732F8" w:rsidRDefault="007B3EFC">
      <w:pPr>
        <w:pStyle w:val="B3"/>
        <w:ind w:left="992"/>
      </w:pPr>
      <w:r>
        <w:t>3&gt;</w:t>
      </w:r>
      <w:r>
        <w:tab/>
        <w:t>else:</w:t>
      </w:r>
    </w:p>
    <w:p w14:paraId="4AA8F99A" w14:textId="77777777" w:rsidR="009732F8" w:rsidRDefault="007B3EFC">
      <w:pPr>
        <w:pStyle w:val="B4"/>
        <w:ind w:left="992"/>
      </w:pPr>
      <w:r>
        <w:lastRenderedPageBreak/>
        <w:t>4&gt;</w:t>
      </w:r>
      <w:r>
        <w:tab/>
        <w:t>configure lower layers to consider the SCell to be in deactivated state.</w:t>
      </w:r>
    </w:p>
    <w:p w14:paraId="4F7C5AD7" w14:textId="77777777" w:rsidR="009732F8" w:rsidRDefault="007B3EFC">
      <w:pPr>
        <w:pStyle w:val="B2"/>
        <w:ind w:left="99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ind w:left="992"/>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ind w:left="992"/>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ind w:left="992"/>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ind w:left="992"/>
      </w:pPr>
      <w:r>
        <w:t>2&gt;</w:t>
      </w:r>
      <w:r>
        <w:tab/>
        <w:t>release the RLC entity or entities as specified in TS 38.322 [4], clause 5.1.3;</w:t>
      </w:r>
    </w:p>
    <w:p w14:paraId="49438C6A" w14:textId="77777777" w:rsidR="009732F8" w:rsidRDefault="007B3EFC">
      <w:pPr>
        <w:pStyle w:val="B2"/>
        <w:ind w:left="99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ind w:left="992"/>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ind w:left="992"/>
      </w:pPr>
      <w:r>
        <w:t>2&gt;</w:t>
      </w:r>
      <w:r>
        <w:tab/>
        <w:t xml:space="preserve">if </w:t>
      </w:r>
      <w:r>
        <w:rPr>
          <w:i/>
        </w:rPr>
        <w:t>reestablishRLC</w:t>
      </w:r>
      <w:r>
        <w:t xml:space="preserve"> is received:</w:t>
      </w:r>
    </w:p>
    <w:p w14:paraId="4173BF7E" w14:textId="77777777" w:rsidR="009732F8" w:rsidRDefault="007B3EFC">
      <w:pPr>
        <w:pStyle w:val="B3"/>
        <w:ind w:left="992"/>
      </w:pPr>
      <w:r>
        <w:t>3&gt;</w:t>
      </w:r>
      <w:r>
        <w:tab/>
        <w:t>re-establish the RLC entity as specified in TS 38.322 [4];</w:t>
      </w:r>
    </w:p>
    <w:p w14:paraId="10861B3E" w14:textId="77777777" w:rsidR="009732F8" w:rsidRDefault="007B3EFC">
      <w:pPr>
        <w:pStyle w:val="B2"/>
        <w:ind w:left="992"/>
      </w:pPr>
      <w:r>
        <w:t>2&gt;</w:t>
      </w:r>
      <w:r>
        <w:tab/>
        <w:t xml:space="preserve">reconfigure the RLC entity or entities in accordance with the received </w:t>
      </w:r>
      <w:r>
        <w:rPr>
          <w:i/>
        </w:rPr>
        <w:t>rlc-Config</w:t>
      </w:r>
      <w:r>
        <w:t>;</w:t>
      </w:r>
    </w:p>
    <w:p w14:paraId="03CFE488" w14:textId="77777777" w:rsidR="009732F8" w:rsidRDefault="007B3EFC">
      <w:pPr>
        <w:pStyle w:val="B2"/>
        <w:ind w:left="992"/>
      </w:pPr>
      <w:r>
        <w:t>2&gt;</w:t>
      </w:r>
      <w:r>
        <w:tab/>
        <w:t xml:space="preserve">reconfigure the logical channel in accordance with the received </w:t>
      </w:r>
      <w:r>
        <w:rPr>
          <w:i/>
        </w:rPr>
        <w:t>mac-LogicalChannelConfig</w:t>
      </w:r>
      <w:r>
        <w:t>;</w:t>
      </w:r>
    </w:p>
    <w:p w14:paraId="597EE210" w14:textId="77777777" w:rsidR="009732F8" w:rsidRDefault="007B3EFC">
      <w:pPr>
        <w:pStyle w:val="B1"/>
        <w:ind w:left="992"/>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ind w:left="992"/>
      </w:pPr>
      <w:r>
        <w:t>2&gt;</w:t>
      </w:r>
      <w:r>
        <w:tab/>
        <w:t xml:space="preserve">establish an RLC entity in accordance with the received </w:t>
      </w:r>
      <w:r>
        <w:rPr>
          <w:i/>
        </w:rPr>
        <w:t>rlc-Config</w:t>
      </w:r>
      <w:r>
        <w:t>;</w:t>
      </w:r>
    </w:p>
    <w:p w14:paraId="43FE9C4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ind w:left="992"/>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ind w:left="992"/>
      </w:pPr>
      <w:r>
        <w:t>2&gt;</w:t>
      </w:r>
      <w:r>
        <w:tab/>
        <w:t>release the RLC entity as specified in TS 38.322 [4], clause 5.1.3;</w:t>
      </w:r>
    </w:p>
    <w:p w14:paraId="5CE63CAE" w14:textId="77777777" w:rsidR="009732F8" w:rsidRDefault="007B3EFC">
      <w:pPr>
        <w:pStyle w:val="B2"/>
        <w:ind w:left="99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ind w:left="992"/>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ind w:left="992"/>
      </w:pPr>
      <w:r>
        <w:t>2&gt;</w:t>
      </w:r>
      <w:r>
        <w:tab/>
        <w:t xml:space="preserve">if </w:t>
      </w:r>
      <w:r>
        <w:rPr>
          <w:i/>
        </w:rPr>
        <w:t>reestablishRLC</w:t>
      </w:r>
      <w:r>
        <w:t xml:space="preserve"> is received:</w:t>
      </w:r>
    </w:p>
    <w:p w14:paraId="5C884451" w14:textId="77777777" w:rsidR="009732F8" w:rsidRDefault="007B3EFC">
      <w:pPr>
        <w:pStyle w:val="B3"/>
        <w:ind w:left="992"/>
      </w:pPr>
      <w:r>
        <w:t>3&gt;</w:t>
      </w:r>
      <w:r>
        <w:tab/>
        <w:t>re-establish the RLC entity as specified in TS 38.322 [4];</w:t>
      </w:r>
    </w:p>
    <w:p w14:paraId="72B1BD67" w14:textId="77777777" w:rsidR="009732F8" w:rsidRDefault="007B3EFC">
      <w:pPr>
        <w:pStyle w:val="B2"/>
        <w:ind w:left="992"/>
      </w:pPr>
      <w:r>
        <w:t>2&gt;</w:t>
      </w:r>
      <w:r>
        <w:tab/>
        <w:t xml:space="preserve">reconfigure the RLC entity in accordance with the received </w:t>
      </w:r>
      <w:r>
        <w:rPr>
          <w:i/>
        </w:rPr>
        <w:t>rlc-Config</w:t>
      </w:r>
      <w:r>
        <w:t>;</w:t>
      </w:r>
    </w:p>
    <w:p w14:paraId="27BBFA6D" w14:textId="77777777" w:rsidR="009732F8" w:rsidRDefault="007B3EFC">
      <w:pPr>
        <w:pStyle w:val="B2"/>
        <w:ind w:left="992"/>
      </w:pPr>
      <w:r>
        <w:lastRenderedPageBreak/>
        <w:t>2&gt;</w:t>
      </w:r>
      <w:r>
        <w:tab/>
        <w:t xml:space="preserve">reconfigure the logical channel in accordance with the received </w:t>
      </w:r>
      <w:r>
        <w:rPr>
          <w:i/>
        </w:rPr>
        <w:t>mac-LogicalChannelConfig</w:t>
      </w:r>
      <w:r>
        <w:t>;</w:t>
      </w:r>
    </w:p>
    <w:p w14:paraId="7182F18D" w14:textId="77777777" w:rsidR="009732F8" w:rsidRDefault="007B3EFC">
      <w:pPr>
        <w:pStyle w:val="B1"/>
        <w:ind w:left="992"/>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ind w:left="992"/>
      </w:pPr>
      <w:r>
        <w:t>2&gt;</w:t>
      </w:r>
      <w:r>
        <w:tab/>
        <w:t xml:space="preserve">establish an RLC entity in accordance with the received </w:t>
      </w:r>
      <w:r>
        <w:rPr>
          <w:i/>
        </w:rPr>
        <w:t>rlc-Config</w:t>
      </w:r>
      <w:r>
        <w:t>;</w:t>
      </w:r>
    </w:p>
    <w:p w14:paraId="1E00AD2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ind w:left="992"/>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pPr>
        <w:pStyle w:val="B2"/>
        <w:ind w:left="99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ind w:left="992"/>
      </w:pPr>
      <w:r>
        <w:t>3&gt;</w:t>
      </w:r>
      <w:r>
        <w:tab/>
        <w:t>indicate to NCR-Fwd to forward in accordance with the configured periodic forwarding resource set(s);</w:t>
      </w:r>
    </w:p>
    <w:p w14:paraId="5BDA8D6C" w14:textId="77777777" w:rsidR="009732F8" w:rsidRDefault="007B3EFC">
      <w:pPr>
        <w:pStyle w:val="B1"/>
        <w:ind w:left="992"/>
      </w:pPr>
      <w:r>
        <w:t>1&gt;</w:t>
      </w:r>
      <w:r>
        <w:tab/>
        <w:t>else (</w:t>
      </w:r>
      <w:r>
        <w:rPr>
          <w:i/>
        </w:rPr>
        <w:t>NCR-FwdConfig</w:t>
      </w:r>
      <w:r>
        <w:t xml:space="preserve"> is set to </w:t>
      </w:r>
      <w:r>
        <w:rPr>
          <w:i/>
        </w:rPr>
        <w:t>release)</w:t>
      </w:r>
      <w:r>
        <w:t>:</w:t>
      </w:r>
    </w:p>
    <w:p w14:paraId="6A704811" w14:textId="77777777" w:rsidR="009732F8" w:rsidRDefault="007B3EFC">
      <w:pPr>
        <w:pStyle w:val="B2"/>
        <w:ind w:left="992"/>
      </w:pPr>
      <w:r>
        <w:t>2&gt;</w:t>
      </w:r>
      <w:r>
        <w:tab/>
        <w:t>release NCR-Fwd configuration;</w:t>
      </w:r>
    </w:p>
    <w:p w14:paraId="70899A3A" w14:textId="77777777" w:rsidR="009732F8" w:rsidRDefault="007B3EFC">
      <w:pPr>
        <w:pStyle w:val="B2"/>
        <w:ind w:left="99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ind w:left="992"/>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ind w:left="992"/>
      </w:pPr>
      <w:r>
        <w:t>2&gt;</w:t>
      </w:r>
      <w:r>
        <w:tab/>
        <w:t>perform the SRB release as specified in 5.3.5.6.2;</w:t>
      </w:r>
    </w:p>
    <w:p w14:paraId="4990572E" w14:textId="77777777" w:rsidR="009732F8" w:rsidRDefault="007B3EFC">
      <w:pPr>
        <w:pStyle w:val="B1"/>
        <w:ind w:left="992"/>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ind w:left="992"/>
      </w:pPr>
      <w:r>
        <w:t>2&gt;</w:t>
      </w:r>
      <w:r>
        <w:tab/>
        <w:t>perform the SRB addition or reconfiguration as specified in 5.3.5.6.3;</w:t>
      </w:r>
    </w:p>
    <w:p w14:paraId="1DFF8625" w14:textId="77777777" w:rsidR="009732F8" w:rsidRDefault="007B3EFC">
      <w:pPr>
        <w:pStyle w:val="B1"/>
        <w:ind w:left="992"/>
      </w:pPr>
      <w:r>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ind w:left="992"/>
      </w:pPr>
      <w:r>
        <w:t>2&gt;</w:t>
      </w:r>
      <w:r>
        <w:tab/>
        <w:t>perform DRB release as specified in 5.3.5.6.4;</w:t>
      </w:r>
    </w:p>
    <w:p w14:paraId="534AE846" w14:textId="77777777" w:rsidR="009732F8" w:rsidRDefault="007B3EFC">
      <w:pPr>
        <w:pStyle w:val="B1"/>
        <w:ind w:left="992"/>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ind w:left="992"/>
      </w:pPr>
      <w:r>
        <w:t>2&gt;</w:t>
      </w:r>
      <w:r>
        <w:tab/>
        <w:t>perform DRB addition or reconfiguration as specified in 5.3.5.6.5;</w:t>
      </w:r>
    </w:p>
    <w:p w14:paraId="38767EFE" w14:textId="77777777" w:rsidR="009732F8" w:rsidRDefault="007B3EFC">
      <w:pPr>
        <w:pStyle w:val="B1"/>
        <w:ind w:left="992"/>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ind w:left="992"/>
      </w:pPr>
      <w:r>
        <w:t>2&gt;</w:t>
      </w:r>
      <w:r>
        <w:tab/>
        <w:t>perform multicast MRB release as specified in 5.3.5.6.6;</w:t>
      </w:r>
    </w:p>
    <w:p w14:paraId="5C52A61B" w14:textId="77777777" w:rsidR="009732F8" w:rsidRDefault="007B3EFC">
      <w:pPr>
        <w:pStyle w:val="B1"/>
        <w:ind w:left="992"/>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ind w:left="992"/>
      </w:pPr>
      <w:r>
        <w:t>2&gt;</w:t>
      </w:r>
      <w:r>
        <w:tab/>
        <w:t>perform multicast MRB addition or reconfiguration as specified in 5.3.5.6.7;</w:t>
      </w:r>
    </w:p>
    <w:p w14:paraId="4CFB8183" w14:textId="77777777" w:rsidR="009732F8" w:rsidRDefault="007B3EFC">
      <w:pPr>
        <w:pStyle w:val="B1"/>
        <w:ind w:left="992"/>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ind w:left="992"/>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ind w:left="992"/>
      </w:pPr>
      <w:r>
        <w:t>1&gt;</w:t>
      </w:r>
      <w:r>
        <w:tab/>
        <w:t xml:space="preserve">if </w:t>
      </w:r>
      <w:r>
        <w:rPr>
          <w:i/>
        </w:rPr>
        <w:t>srb3-ToRelease</w:t>
      </w:r>
      <w:r>
        <w:t xml:space="preserve"> is included:</w:t>
      </w:r>
    </w:p>
    <w:p w14:paraId="7AF66942" w14:textId="77777777" w:rsidR="009732F8" w:rsidRDefault="007B3EFC">
      <w:pPr>
        <w:pStyle w:val="B2"/>
        <w:ind w:left="992"/>
      </w:pPr>
      <w:r>
        <w:lastRenderedPageBreak/>
        <w:t>2&gt;</w:t>
      </w:r>
      <w:r>
        <w:tab/>
        <w:t xml:space="preserve">release the PDCP entity and the </w:t>
      </w:r>
      <w:r>
        <w:rPr>
          <w:i/>
        </w:rPr>
        <w:t>srb-Identity</w:t>
      </w:r>
      <w:r>
        <w:t xml:space="preserve"> of the SRB3;</w:t>
      </w:r>
    </w:p>
    <w:p w14:paraId="5A310F19" w14:textId="77777777" w:rsidR="009732F8" w:rsidRDefault="007B3EFC">
      <w:pPr>
        <w:pStyle w:val="B1"/>
        <w:ind w:left="992"/>
      </w:pPr>
      <w:r>
        <w:t>1&gt;</w:t>
      </w:r>
      <w:r>
        <w:tab/>
        <w:t xml:space="preserve">if </w:t>
      </w:r>
      <w:r>
        <w:rPr>
          <w:i/>
        </w:rPr>
        <w:t>srb4-ToRelease</w:t>
      </w:r>
      <w:r>
        <w:t xml:space="preserve"> is included</w:t>
      </w:r>
    </w:p>
    <w:p w14:paraId="271D1151" w14:textId="77777777" w:rsidR="009732F8" w:rsidRDefault="007B3EFC">
      <w:pPr>
        <w:pStyle w:val="B2"/>
        <w:ind w:left="992"/>
      </w:pPr>
      <w:r>
        <w:t>2&gt;</w:t>
      </w:r>
      <w:r>
        <w:tab/>
        <w:t xml:space="preserve">release the PDCP entity and the </w:t>
      </w:r>
      <w:r>
        <w:rPr>
          <w:i/>
        </w:rPr>
        <w:t>srb-Identity</w:t>
      </w:r>
      <w:r>
        <w:t xml:space="preserve"> of the SRB4;</w:t>
      </w:r>
    </w:p>
    <w:p w14:paraId="212E2519" w14:textId="77777777" w:rsidR="009732F8" w:rsidRDefault="007B3EFC">
      <w:pPr>
        <w:pStyle w:val="B1"/>
        <w:ind w:left="992"/>
      </w:pPr>
      <w:r>
        <w:t>1&gt;</w:t>
      </w:r>
      <w:r>
        <w:tab/>
        <w:t xml:space="preserve">if </w:t>
      </w:r>
      <w:r>
        <w:rPr>
          <w:i/>
        </w:rPr>
        <w:t>srb5-ToRelease</w:t>
      </w:r>
      <w:r>
        <w:t xml:space="preserve"> is included:</w:t>
      </w:r>
    </w:p>
    <w:p w14:paraId="0251ED4D" w14:textId="77777777" w:rsidR="009732F8" w:rsidRDefault="007B3EFC">
      <w:pPr>
        <w:pStyle w:val="B2"/>
        <w:ind w:left="99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ind w:left="992"/>
      </w:pPr>
      <w:r>
        <w:t>1&gt;</w:t>
      </w:r>
      <w:r>
        <w:tab/>
        <w:t>If any DAPS bearer is configured, for each SRB:</w:t>
      </w:r>
    </w:p>
    <w:p w14:paraId="7A3D75B5" w14:textId="77777777" w:rsidR="009732F8" w:rsidRDefault="007B3EFC">
      <w:pPr>
        <w:pStyle w:val="B2"/>
        <w:ind w:left="99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ind w:left="992"/>
      </w:pPr>
      <w:r>
        <w:t>2&gt;</w:t>
      </w:r>
      <w:r>
        <w:tab/>
        <w:t xml:space="preserve">if the </w:t>
      </w:r>
      <w:r>
        <w:rPr>
          <w:i/>
          <w:iCs/>
        </w:rPr>
        <w:t>masterKeyUpdate</w:t>
      </w:r>
      <w:r>
        <w:t xml:space="preserve"> is received:</w:t>
      </w:r>
    </w:p>
    <w:p w14:paraId="110F339E" w14:textId="77777777" w:rsidR="009732F8" w:rsidRDefault="007B3EFC">
      <w:pPr>
        <w:pStyle w:val="B3"/>
        <w:ind w:left="992"/>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ind w:left="992"/>
      </w:pPr>
      <w:r>
        <w:t>2&gt;</w:t>
      </w:r>
      <w:r>
        <w:tab/>
        <w:t>else:</w:t>
      </w:r>
    </w:p>
    <w:p w14:paraId="0957E13F" w14:textId="77777777" w:rsidR="009732F8" w:rsidRDefault="007B3EFC">
      <w:pPr>
        <w:pStyle w:val="B3"/>
        <w:ind w:left="992"/>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ind w:left="992"/>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ind w:left="992"/>
      </w:pPr>
      <w:r>
        <w:t>2&gt;</w:t>
      </w:r>
      <w:r>
        <w:tab/>
        <w:t>establish a PDCP entity;</w:t>
      </w:r>
    </w:p>
    <w:p w14:paraId="26BB061B" w14:textId="77777777" w:rsidR="009732F8" w:rsidRDefault="007B3EFC">
      <w:pPr>
        <w:pStyle w:val="B2"/>
        <w:ind w:left="992"/>
      </w:pPr>
      <w:r>
        <w:t>2&gt;</w:t>
      </w:r>
      <w:r>
        <w:tab/>
        <w:t>if AS security has been activated:</w:t>
      </w:r>
    </w:p>
    <w:p w14:paraId="6FE5FF1D" w14:textId="77777777" w:rsidR="009732F8" w:rsidRDefault="007B3EFC">
      <w:pPr>
        <w:pStyle w:val="B3"/>
        <w:ind w:left="992"/>
      </w:pPr>
      <w:r>
        <w:t>3&gt;</w:t>
      </w:r>
      <w:r>
        <w:tab/>
        <w:t>if target RAT of handover is E-UTRA/5GC; or</w:t>
      </w:r>
    </w:p>
    <w:p w14:paraId="6578FC69" w14:textId="77777777" w:rsidR="009732F8" w:rsidRDefault="007B3EFC">
      <w:pPr>
        <w:pStyle w:val="B3"/>
        <w:ind w:left="992"/>
      </w:pPr>
      <w:r>
        <w:t>3&gt;</w:t>
      </w:r>
      <w:r>
        <w:tab/>
        <w:t>if the UE is connected to E-UTRA/5GC:</w:t>
      </w:r>
    </w:p>
    <w:p w14:paraId="6D78322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ind w:left="992"/>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ind w:left="992"/>
      </w:pPr>
      <w:r>
        <w:t>4&gt;</w:t>
      </w:r>
      <w:r>
        <w:tab/>
        <w:t>else (i.e., UE capable of NGEN-DC):</w:t>
      </w:r>
    </w:p>
    <w:p w14:paraId="6F30310F" w14:textId="77777777" w:rsidR="009732F8" w:rsidRDefault="007B3EFC">
      <w:pPr>
        <w:pStyle w:val="B5"/>
        <w:ind w:left="992"/>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ind w:left="992"/>
      </w:pPr>
      <w:r>
        <w:t>3&gt;</w:t>
      </w:r>
      <w:r>
        <w:tab/>
        <w:t>else (i.e., UE connected to NR or UE connected to E-UTRA/EPC):</w:t>
      </w:r>
    </w:p>
    <w:p w14:paraId="20B18F93" w14:textId="77777777" w:rsidR="009732F8" w:rsidRDefault="007B3EFC">
      <w:pPr>
        <w:pStyle w:val="B4"/>
        <w:ind w:left="992"/>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ind w:left="99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ind w:left="992"/>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ind w:left="992"/>
      </w:pPr>
      <w:r>
        <w:t>3&gt;</w:t>
      </w:r>
      <w:r>
        <w:tab/>
        <w:t>release the E-UTRA PDCP entity of this SRB;</w:t>
      </w:r>
    </w:p>
    <w:p w14:paraId="62FD44A0" w14:textId="77777777" w:rsidR="009732F8" w:rsidRDefault="007B3EFC">
      <w:pPr>
        <w:pStyle w:val="B2"/>
        <w:ind w:left="992"/>
      </w:pPr>
      <w:r>
        <w:t>2&gt;</w:t>
      </w:r>
      <w:r>
        <w:tab/>
        <w:t xml:space="preserve">if the </w:t>
      </w:r>
      <w:r>
        <w:rPr>
          <w:i/>
        </w:rPr>
        <w:t>pdcp-Config</w:t>
      </w:r>
      <w:r>
        <w:t xml:space="preserve"> is included:</w:t>
      </w:r>
    </w:p>
    <w:p w14:paraId="293E971A" w14:textId="77777777" w:rsidR="009732F8" w:rsidRDefault="007B3EFC">
      <w:pPr>
        <w:pStyle w:val="B3"/>
        <w:ind w:left="992"/>
      </w:pPr>
      <w:r>
        <w:t>3&gt;</w:t>
      </w:r>
      <w:r>
        <w:tab/>
        <w:t xml:space="preserve">configure the PDCP entity in accordance with the received </w:t>
      </w:r>
      <w:r>
        <w:rPr>
          <w:i/>
        </w:rPr>
        <w:t>pdcp-Config</w:t>
      </w:r>
      <w:r>
        <w:t>;</w:t>
      </w:r>
    </w:p>
    <w:p w14:paraId="61378647" w14:textId="77777777" w:rsidR="009732F8" w:rsidRDefault="007B3EFC">
      <w:pPr>
        <w:pStyle w:val="B2"/>
        <w:ind w:left="992"/>
      </w:pPr>
      <w:r>
        <w:lastRenderedPageBreak/>
        <w:t>2&gt;</w:t>
      </w:r>
      <w:r>
        <w:tab/>
        <w:t>else:</w:t>
      </w:r>
    </w:p>
    <w:p w14:paraId="2A2736B9" w14:textId="77777777" w:rsidR="009732F8" w:rsidRDefault="007B3EFC">
      <w:pPr>
        <w:pStyle w:val="B3"/>
        <w:ind w:left="992"/>
      </w:pPr>
      <w:r>
        <w:t>3&gt;</w:t>
      </w:r>
      <w:r>
        <w:tab/>
        <w:t>configure the PDCP entity in accordance with the default configuration defined in 9.2.1 for the corresponding SRB;</w:t>
      </w:r>
    </w:p>
    <w:p w14:paraId="3D6B2462" w14:textId="77777777" w:rsidR="009732F8" w:rsidRDefault="007B3EFC">
      <w:pPr>
        <w:pStyle w:val="B1"/>
        <w:ind w:left="992"/>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ind w:left="992"/>
      </w:pPr>
      <w:r>
        <w:t>2&gt;</w:t>
      </w:r>
      <w:r>
        <w:tab/>
        <w:t xml:space="preserve">if the </w:t>
      </w:r>
      <w:r>
        <w:rPr>
          <w:i/>
        </w:rPr>
        <w:t>pdcp-Config</w:t>
      </w:r>
      <w:r>
        <w:t xml:space="preserve"> is included:</w:t>
      </w:r>
    </w:p>
    <w:p w14:paraId="39AC03C6" w14:textId="77777777" w:rsidR="009732F8" w:rsidRDefault="007B3EFC">
      <w:pPr>
        <w:pStyle w:val="B3"/>
        <w:ind w:left="992"/>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ind w:left="992"/>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ind w:left="992"/>
      </w:pPr>
      <w:r>
        <w:t>2&gt;</w:t>
      </w:r>
      <w:r>
        <w:tab/>
        <w:t xml:space="preserve">if the </w:t>
      </w:r>
      <w:r>
        <w:rPr>
          <w:i/>
        </w:rPr>
        <w:t>reestablishPDCP</w:t>
      </w:r>
      <w:r>
        <w:t xml:space="preserve"> is set:</w:t>
      </w:r>
    </w:p>
    <w:p w14:paraId="084301EE" w14:textId="77777777" w:rsidR="009732F8" w:rsidRDefault="007B3EFC">
      <w:pPr>
        <w:pStyle w:val="B3"/>
        <w:ind w:left="992"/>
      </w:pPr>
      <w:r>
        <w:t>3&gt;</w:t>
      </w:r>
      <w:r>
        <w:tab/>
        <w:t>if target RAT of handover is E-UTRA/5GC; or</w:t>
      </w:r>
    </w:p>
    <w:p w14:paraId="0DADB851" w14:textId="77777777" w:rsidR="009732F8" w:rsidRDefault="007B3EFC">
      <w:pPr>
        <w:pStyle w:val="B3"/>
        <w:ind w:left="992"/>
      </w:pPr>
      <w:r>
        <w:t>3&gt;</w:t>
      </w:r>
      <w:r>
        <w:tab/>
        <w:t>if the UE is connected to E-UTRA/5GC:</w:t>
      </w:r>
    </w:p>
    <w:p w14:paraId="5C84BF62" w14:textId="77777777" w:rsidR="009732F8" w:rsidRDefault="007B3EFC">
      <w:pPr>
        <w:pStyle w:val="B4"/>
        <w:ind w:left="992"/>
      </w:pPr>
      <w:r>
        <w:t>4&gt;</w:t>
      </w:r>
      <w:r>
        <w:tab/>
        <w:t>if the UE is capable of E-UTRA/5GC, but not capable of NGEN-DC:</w:t>
      </w:r>
    </w:p>
    <w:p w14:paraId="6BAF0923" w14:textId="77777777" w:rsidR="009732F8" w:rsidRDefault="007B3EFC">
      <w:pPr>
        <w:pStyle w:val="B5"/>
        <w:ind w:left="992"/>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ind w:left="992"/>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ind w:left="992"/>
      </w:pPr>
      <w:r>
        <w:t>4&gt;</w:t>
      </w:r>
      <w:r>
        <w:tab/>
        <w:t>else (i.e., a UE capable of NGEN-DC):</w:t>
      </w:r>
    </w:p>
    <w:p w14:paraId="35A1FF57" w14:textId="77777777" w:rsidR="009732F8" w:rsidRDefault="007B3EFC">
      <w:pPr>
        <w:pStyle w:val="B5"/>
        <w:ind w:left="992"/>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ind w:left="992"/>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ind w:left="992"/>
      </w:pPr>
      <w:r>
        <w:t>3&gt;</w:t>
      </w:r>
      <w:r>
        <w:tab/>
        <w:t>else (i.e., UE connected to NR or UE in EN-DC):</w:t>
      </w:r>
    </w:p>
    <w:p w14:paraId="5D6541CE" w14:textId="77777777" w:rsidR="009732F8" w:rsidRDefault="007B3EFC">
      <w:pPr>
        <w:pStyle w:val="B4"/>
        <w:ind w:left="992"/>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ind w:left="992"/>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ind w:left="992"/>
      </w:pPr>
      <w:r>
        <w:t>3&gt;</w:t>
      </w:r>
      <w:r>
        <w:tab/>
        <w:t>re-establish the PDCP entity of this SRB as specified in TS 38.323 [5];</w:t>
      </w:r>
    </w:p>
    <w:p w14:paraId="366C76DC" w14:textId="77777777" w:rsidR="009732F8" w:rsidRDefault="007B3EFC">
      <w:pPr>
        <w:pStyle w:val="B2"/>
        <w:ind w:left="992"/>
      </w:pPr>
      <w:r>
        <w:t>2&gt;</w:t>
      </w:r>
      <w:r>
        <w:tab/>
        <w:t xml:space="preserve">else, if the </w:t>
      </w:r>
      <w:r>
        <w:rPr>
          <w:i/>
        </w:rPr>
        <w:t xml:space="preserve">discardOnPDCP </w:t>
      </w:r>
      <w:r>
        <w:t>is set:</w:t>
      </w:r>
    </w:p>
    <w:p w14:paraId="7A189755" w14:textId="77777777" w:rsidR="009732F8" w:rsidRDefault="007B3EFC">
      <w:pPr>
        <w:pStyle w:val="B3"/>
        <w:ind w:left="992"/>
      </w:pPr>
      <w:r>
        <w:t>3&gt;</w:t>
      </w:r>
      <w:r>
        <w:tab/>
        <w:t>trigger the PDCP entity to perform SDU discard as specified in TS 38.323 [5];</w:t>
      </w:r>
    </w:p>
    <w:p w14:paraId="1C7287AD" w14:textId="77777777" w:rsidR="009732F8" w:rsidRDefault="007B3EFC">
      <w:pPr>
        <w:pStyle w:val="B2"/>
        <w:ind w:left="992"/>
      </w:pPr>
      <w:r>
        <w:t>2&gt;</w:t>
      </w:r>
      <w:r>
        <w:tab/>
        <w:t xml:space="preserve">if the </w:t>
      </w:r>
      <w:r>
        <w:rPr>
          <w:i/>
        </w:rPr>
        <w:t>pdcp-Config</w:t>
      </w:r>
      <w:r>
        <w:t xml:space="preserve"> is included:</w:t>
      </w:r>
    </w:p>
    <w:p w14:paraId="70CBAB9F" w14:textId="77777777" w:rsidR="009732F8" w:rsidRDefault="007B3EFC">
      <w:pPr>
        <w:pStyle w:val="B3"/>
        <w:ind w:left="992"/>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lastRenderedPageBreak/>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ind w:left="992"/>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ind w:left="992"/>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ind w:left="992"/>
      </w:pPr>
      <w:r>
        <w:t>2&gt;</w:t>
      </w:r>
      <w:r>
        <w:tab/>
        <w:t xml:space="preserve">release the PDCP entity and the </w:t>
      </w:r>
      <w:r>
        <w:rPr>
          <w:i/>
        </w:rPr>
        <w:t>drb-Identity</w:t>
      </w:r>
      <w:r>
        <w:t>;</w:t>
      </w:r>
    </w:p>
    <w:p w14:paraId="272AB6A4" w14:textId="77777777" w:rsidR="009732F8" w:rsidRDefault="007B3EFC">
      <w:pPr>
        <w:pStyle w:val="B2"/>
        <w:ind w:left="992"/>
      </w:pPr>
      <w:r>
        <w:t>2&gt;</w:t>
      </w:r>
      <w:r>
        <w:tab/>
        <w:t>if SDAP entity associated with this DRB is configured:</w:t>
      </w:r>
    </w:p>
    <w:p w14:paraId="2CAD71DE" w14:textId="77777777" w:rsidR="009732F8" w:rsidRDefault="007B3EFC">
      <w:pPr>
        <w:pStyle w:val="B3"/>
        <w:ind w:left="992"/>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ind w:left="992"/>
      </w:pPr>
      <w:r>
        <w:t>2&gt;</w:t>
      </w:r>
      <w:r>
        <w:tab/>
        <w:t xml:space="preserve">if the DRB is associated with an </w:t>
      </w:r>
      <w:r>
        <w:rPr>
          <w:i/>
        </w:rPr>
        <w:t>eps-BearerIdentity</w:t>
      </w:r>
      <w:r>
        <w:t>:</w:t>
      </w:r>
    </w:p>
    <w:p w14:paraId="420EF62B" w14:textId="77777777" w:rsidR="009732F8" w:rsidRDefault="007B3EFC">
      <w:pPr>
        <w:pStyle w:val="B3"/>
        <w:ind w:left="992"/>
      </w:pPr>
      <w:r>
        <w:t>3&gt;</w:t>
      </w:r>
      <w:r>
        <w:tab/>
        <w:t xml:space="preserve">if a new bearer is not added either with NR or E-UTRA with same </w:t>
      </w:r>
      <w:r>
        <w:rPr>
          <w:i/>
        </w:rPr>
        <w:t>eps-BearerIdentity</w:t>
      </w:r>
      <w:r>
        <w:t>:</w:t>
      </w:r>
    </w:p>
    <w:p w14:paraId="5306B78C" w14:textId="77777777" w:rsidR="009732F8" w:rsidRDefault="007B3EFC">
      <w:pPr>
        <w:pStyle w:val="B4"/>
        <w:ind w:left="992"/>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ind w:left="1559"/>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ind w:left="992"/>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ind w:left="992"/>
      </w:pPr>
      <w:r>
        <w:t>2&gt;</w:t>
      </w:r>
      <w:r>
        <w:tab/>
        <w:t xml:space="preserve">establish a PDCP entity and configure it in accordance with the received </w:t>
      </w:r>
      <w:r>
        <w:rPr>
          <w:i/>
        </w:rPr>
        <w:t>pdcp-Config</w:t>
      </w:r>
      <w:r>
        <w:t>;</w:t>
      </w:r>
    </w:p>
    <w:p w14:paraId="39055D48" w14:textId="77777777" w:rsidR="009732F8" w:rsidRDefault="007B3EFC">
      <w:pPr>
        <w:pStyle w:val="B2"/>
        <w:ind w:left="992"/>
        <w:rPr>
          <w:i/>
        </w:rPr>
      </w:pPr>
      <w:r>
        <w:t>2&gt;</w:t>
      </w:r>
      <w:r>
        <w:tab/>
        <w:t xml:space="preserve">if the PDCP entity of this DRB is not configured with </w:t>
      </w:r>
      <w:r>
        <w:rPr>
          <w:i/>
        </w:rPr>
        <w:t>cipheringDisabled:</w:t>
      </w:r>
    </w:p>
    <w:p w14:paraId="1DD8571E" w14:textId="77777777" w:rsidR="009732F8" w:rsidRDefault="007B3EFC">
      <w:pPr>
        <w:pStyle w:val="B3"/>
        <w:ind w:left="992"/>
      </w:pPr>
      <w:r>
        <w:rPr>
          <w:rFonts w:eastAsia="SimSun"/>
          <w:lang w:eastAsia="zh-CN"/>
        </w:rPr>
        <w:t>3&gt;</w:t>
      </w:r>
      <w:r>
        <w:rPr>
          <w:rFonts w:eastAsia="SimSun"/>
          <w:lang w:eastAsia="zh-CN"/>
        </w:rPr>
        <w:tab/>
      </w:r>
      <w:r>
        <w:t>if target RAT of handover is E-UTRA/5GC; or</w:t>
      </w:r>
    </w:p>
    <w:p w14:paraId="0F92EA13"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ind w:left="992"/>
      </w:pPr>
      <w:r>
        <w:t>4&gt;</w:t>
      </w:r>
      <w:r>
        <w:tab/>
        <w:t>if the UE is capable of E-UTRA/5GC but not capable of NGEN-DC:</w:t>
      </w:r>
    </w:p>
    <w:p w14:paraId="07B01960" w14:textId="77777777" w:rsidR="009732F8" w:rsidRDefault="007B3EFC">
      <w:pPr>
        <w:pStyle w:val="B5"/>
        <w:ind w:left="992"/>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ind w:left="992"/>
      </w:pPr>
      <w:r>
        <w:t>4&gt;</w:t>
      </w:r>
      <w:r>
        <w:tab/>
        <w:t>else (i.e., a UE capable of NGEN-DC):</w:t>
      </w:r>
    </w:p>
    <w:p w14:paraId="2E71D066" w14:textId="77777777" w:rsidR="009732F8" w:rsidRDefault="007B3EFC">
      <w:pPr>
        <w:pStyle w:val="B5"/>
        <w:ind w:left="992"/>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ind w:left="992"/>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ind w:left="992"/>
      </w:pPr>
      <w:r>
        <w:t>2&gt;</w:t>
      </w:r>
      <w:r>
        <w:tab/>
        <w:t xml:space="preserve">if the PDCP entity of this DRB is configured with </w:t>
      </w:r>
      <w:r>
        <w:rPr>
          <w:i/>
        </w:rPr>
        <w:t>integrityProtection</w:t>
      </w:r>
      <w:r>
        <w:t>:</w:t>
      </w:r>
    </w:p>
    <w:p w14:paraId="1002BA5F" w14:textId="77777777" w:rsidR="009732F8" w:rsidRDefault="007B3EFC">
      <w:pPr>
        <w:pStyle w:val="B3"/>
        <w:ind w:left="992"/>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ind w:left="992"/>
      </w:pPr>
      <w:r>
        <w:t>2&gt;</w:t>
      </w:r>
      <w:r>
        <w:tab/>
        <w:t xml:space="preserve">if an </w:t>
      </w:r>
      <w:r>
        <w:rPr>
          <w:i/>
        </w:rPr>
        <w:t>sdap-Config</w:t>
      </w:r>
      <w:r>
        <w:t xml:space="preserve"> is included:</w:t>
      </w:r>
    </w:p>
    <w:p w14:paraId="4F9DD090" w14:textId="77777777" w:rsidR="009732F8" w:rsidRDefault="007B3EFC">
      <w:pPr>
        <w:pStyle w:val="B3"/>
        <w:ind w:left="992"/>
      </w:pPr>
      <w:r>
        <w:t>3&gt;</w:t>
      </w:r>
      <w:r>
        <w:tab/>
        <w:t xml:space="preserve">if an SDAP entity with the received </w:t>
      </w:r>
      <w:r>
        <w:rPr>
          <w:i/>
        </w:rPr>
        <w:t>pdu-Session</w:t>
      </w:r>
      <w:r>
        <w:t xml:space="preserve"> does not exist:</w:t>
      </w:r>
    </w:p>
    <w:p w14:paraId="74570ABD" w14:textId="77777777" w:rsidR="009732F8" w:rsidRDefault="007B3EFC">
      <w:pPr>
        <w:pStyle w:val="B4"/>
        <w:ind w:left="992"/>
      </w:pPr>
      <w:r>
        <w:lastRenderedPageBreak/>
        <w:t>4&gt;</w:t>
      </w:r>
      <w:r>
        <w:tab/>
        <w:t>establish an SDAP entity as specified in TS 37.324 [24] clause 5.1.1;</w:t>
      </w:r>
    </w:p>
    <w:p w14:paraId="4A43DA1D" w14:textId="77777777" w:rsidR="009732F8" w:rsidRDefault="007B3EFC">
      <w:pPr>
        <w:pStyle w:val="B4"/>
        <w:ind w:left="992"/>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ind w:left="992"/>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ind w:left="992"/>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ind w:left="992"/>
      </w:pPr>
      <w:r>
        <w:t>2&gt;</w:t>
      </w:r>
      <w:r>
        <w:tab/>
        <w:t xml:space="preserve">if the DRB is associated with an </w:t>
      </w:r>
      <w:r>
        <w:rPr>
          <w:i/>
        </w:rPr>
        <w:t>eps-BearerIdentity</w:t>
      </w:r>
      <w:r>
        <w:t>:</w:t>
      </w:r>
    </w:p>
    <w:p w14:paraId="27F452BE" w14:textId="77777777" w:rsidR="009732F8" w:rsidRDefault="007B3EFC">
      <w:pPr>
        <w:pStyle w:val="B3"/>
        <w:ind w:left="992"/>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ind w:left="992"/>
      </w:pPr>
      <w:r>
        <w:t>4&gt;</w:t>
      </w:r>
      <w:r>
        <w:tab/>
        <w:t xml:space="preserve">associate the established DRB with the corresponding </w:t>
      </w:r>
      <w:r>
        <w:rPr>
          <w:i/>
        </w:rPr>
        <w:t>eps-BearerIdentity;</w:t>
      </w:r>
    </w:p>
    <w:p w14:paraId="06E0D14D" w14:textId="77777777" w:rsidR="009732F8" w:rsidRDefault="007B3EFC">
      <w:pPr>
        <w:pStyle w:val="B3"/>
        <w:ind w:left="992"/>
      </w:pPr>
      <w:r>
        <w:t>3&gt;</w:t>
      </w:r>
      <w:r>
        <w:tab/>
        <w:t>else:</w:t>
      </w:r>
    </w:p>
    <w:p w14:paraId="79CA1F6E" w14:textId="77777777" w:rsidR="009732F8" w:rsidRDefault="007B3EFC">
      <w:pPr>
        <w:pStyle w:val="B4"/>
        <w:ind w:left="992"/>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ind w:left="99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ind w:left="992"/>
      </w:pPr>
      <w:r>
        <w:t>2&gt;</w:t>
      </w:r>
      <w:r>
        <w:tab/>
        <w:t xml:space="preserve">if the </w:t>
      </w:r>
      <w:r>
        <w:rPr>
          <w:i/>
          <w:iCs/>
        </w:rPr>
        <w:t>masterKeyUpdate</w:t>
      </w:r>
      <w:r>
        <w:t xml:space="preserve"> is received:</w:t>
      </w:r>
    </w:p>
    <w:p w14:paraId="553FFA3B" w14:textId="77777777" w:rsidR="009732F8" w:rsidRDefault="007B3EFC">
      <w:pPr>
        <w:pStyle w:val="B3"/>
        <w:ind w:left="992"/>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ind w:left="992"/>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ind w:left="992"/>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ind w:left="992"/>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ind w:left="992"/>
      </w:pPr>
      <w:r>
        <w:t>2&gt;</w:t>
      </w:r>
      <w:r>
        <w:tab/>
        <w:t>else:</w:t>
      </w:r>
    </w:p>
    <w:p w14:paraId="271399DE" w14:textId="77777777" w:rsidR="009732F8" w:rsidRDefault="007B3EFC">
      <w:pPr>
        <w:pStyle w:val="B3"/>
        <w:ind w:left="992"/>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ind w:left="99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ind w:left="992"/>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ind w:left="992"/>
      </w:pPr>
      <w:r>
        <w:t>2&gt;</w:t>
      </w:r>
      <w:r>
        <w:tab/>
        <w:t xml:space="preserve">if the </w:t>
      </w:r>
      <w:r>
        <w:rPr>
          <w:i/>
        </w:rPr>
        <w:t>reestablishPDCP</w:t>
      </w:r>
      <w:r>
        <w:t xml:space="preserve"> is set:</w:t>
      </w:r>
    </w:p>
    <w:p w14:paraId="12860373" w14:textId="77777777" w:rsidR="009732F8" w:rsidRDefault="007B3EFC">
      <w:pPr>
        <w:pStyle w:val="B3"/>
        <w:ind w:left="992"/>
      </w:pPr>
      <w:r>
        <w:t>3&gt;</w:t>
      </w:r>
      <w:r>
        <w:tab/>
        <w:t>if target RAT of handover is E-UTRA/5GC; or</w:t>
      </w:r>
    </w:p>
    <w:p w14:paraId="3A3F0581" w14:textId="77777777" w:rsidR="009732F8" w:rsidRDefault="007B3EFC">
      <w:pPr>
        <w:pStyle w:val="B3"/>
        <w:ind w:left="992"/>
      </w:pPr>
      <w:r>
        <w:rPr>
          <w:rFonts w:eastAsia="SimSun"/>
          <w:lang w:eastAsia="zh-CN"/>
        </w:rPr>
        <w:lastRenderedPageBreak/>
        <w:t>3&gt;</w:t>
      </w:r>
      <w:r>
        <w:rPr>
          <w:rFonts w:eastAsia="SimSun"/>
          <w:lang w:eastAsia="zh-CN"/>
        </w:rPr>
        <w:tab/>
      </w:r>
      <w:r>
        <w:t>if the UE is connected to E-UTRA/5GC:</w:t>
      </w:r>
    </w:p>
    <w:p w14:paraId="1EC2FE95" w14:textId="77777777" w:rsidR="009732F8" w:rsidRDefault="007B3EFC">
      <w:pPr>
        <w:pStyle w:val="B4"/>
        <w:ind w:left="992"/>
      </w:pPr>
      <w:r>
        <w:t>4&gt;</w:t>
      </w:r>
      <w:r>
        <w:tab/>
        <w:t>if the UE is capable of E-UTRA/5GC but not capable of NGEN-DC:</w:t>
      </w:r>
    </w:p>
    <w:p w14:paraId="39AD5001" w14:textId="77777777" w:rsidR="009732F8" w:rsidRDefault="007B3EFC">
      <w:pPr>
        <w:pStyle w:val="B5"/>
        <w:ind w:left="992"/>
        <w:rPr>
          <w:i/>
        </w:rPr>
      </w:pPr>
      <w:r>
        <w:t>5&gt;</w:t>
      </w:r>
      <w:r>
        <w:tab/>
        <w:t xml:space="preserve">if the PDCP entity of this DRB is not configured with </w:t>
      </w:r>
      <w:r>
        <w:rPr>
          <w:i/>
        </w:rPr>
        <w:t>cipheringDisabled:</w:t>
      </w:r>
    </w:p>
    <w:p w14:paraId="48E300D7"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ind w:left="992"/>
      </w:pPr>
      <w:r>
        <w:t>4&gt;</w:t>
      </w:r>
      <w:r>
        <w:tab/>
        <w:t>else (i.e., a UE capable of NGEN-DC):</w:t>
      </w:r>
    </w:p>
    <w:p w14:paraId="7F7BDE1D" w14:textId="77777777" w:rsidR="009732F8" w:rsidRDefault="007B3EFC">
      <w:pPr>
        <w:pStyle w:val="B5"/>
        <w:ind w:left="992"/>
        <w:rPr>
          <w:i/>
        </w:rPr>
      </w:pPr>
      <w:r>
        <w:t>5&gt;</w:t>
      </w:r>
      <w:r>
        <w:tab/>
        <w:t xml:space="preserve">if the PDCP entity of this DRB is not configured with </w:t>
      </w:r>
      <w:r>
        <w:rPr>
          <w:i/>
        </w:rPr>
        <w:t>cipheringDisabled</w:t>
      </w:r>
      <w:r>
        <w:t>:</w:t>
      </w:r>
    </w:p>
    <w:p w14:paraId="4E04F30C"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ind w:left="992"/>
      </w:pPr>
      <w:r>
        <w:t>3&gt;</w:t>
      </w:r>
      <w:r>
        <w:tab/>
        <w:t>else (i.e., UE connected to NR or UE connected to E-UTRA/EPC (in EN-DC or capable of EN-DC)):</w:t>
      </w:r>
    </w:p>
    <w:p w14:paraId="54EF7132" w14:textId="77777777" w:rsidR="009732F8" w:rsidRDefault="007B3EFC">
      <w:pPr>
        <w:pStyle w:val="B4"/>
        <w:ind w:left="992"/>
        <w:rPr>
          <w:i/>
        </w:rPr>
      </w:pPr>
      <w:r>
        <w:t>4&gt;</w:t>
      </w:r>
      <w:r>
        <w:tab/>
        <w:t xml:space="preserve">if the PDCP entity of this DRB is not configured with </w:t>
      </w:r>
      <w:r>
        <w:rPr>
          <w:i/>
        </w:rPr>
        <w:t>cipheringDisabled:</w:t>
      </w:r>
    </w:p>
    <w:p w14:paraId="00D6678E" w14:textId="77777777" w:rsidR="009732F8" w:rsidRDefault="007B3EFC">
      <w:pPr>
        <w:pStyle w:val="B5"/>
        <w:ind w:left="992"/>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ind w:left="992"/>
      </w:pPr>
      <w:r>
        <w:t>4&gt;</w:t>
      </w:r>
      <w:r>
        <w:tab/>
        <w:t xml:space="preserve">if the PDCP entity of this DRB is configured with </w:t>
      </w:r>
      <w:r>
        <w:rPr>
          <w:i/>
        </w:rPr>
        <w:t>integrityProtection</w:t>
      </w:r>
      <w:r>
        <w:t>:</w:t>
      </w:r>
    </w:p>
    <w:p w14:paraId="4CD4A7F1" w14:textId="77777777" w:rsidR="009732F8" w:rsidRDefault="007B3EFC">
      <w:pPr>
        <w:pStyle w:val="B5"/>
        <w:ind w:left="992"/>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ind w:left="992"/>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ind w:left="992"/>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ind w:left="99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ind w:left="992"/>
      </w:pPr>
      <w:r>
        <w:t>3&gt;</w:t>
      </w:r>
      <w:r>
        <w:tab/>
        <w:t>re-establish the PDCP entity of this DRB as specified in TS 38.323 [5], clause 5.1.2;</w:t>
      </w:r>
    </w:p>
    <w:p w14:paraId="06322F74" w14:textId="77777777" w:rsidR="009732F8" w:rsidRDefault="007B3EFC">
      <w:pPr>
        <w:pStyle w:val="B2"/>
        <w:ind w:left="992"/>
      </w:pPr>
      <w:r>
        <w:t>2&gt;</w:t>
      </w:r>
      <w:r>
        <w:tab/>
        <w:t xml:space="preserve">else, if the </w:t>
      </w:r>
      <w:r>
        <w:rPr>
          <w:i/>
        </w:rPr>
        <w:t xml:space="preserve">recoverPDCP </w:t>
      </w:r>
      <w:r>
        <w:t>is set:</w:t>
      </w:r>
    </w:p>
    <w:p w14:paraId="4E531AC1" w14:textId="77777777" w:rsidR="009732F8" w:rsidRDefault="007B3EFC">
      <w:pPr>
        <w:pStyle w:val="B3"/>
        <w:ind w:left="992"/>
      </w:pPr>
      <w:r>
        <w:t>3&gt;</w:t>
      </w:r>
      <w:r>
        <w:tab/>
        <w:t>trigger the PDCP entity of this DRB to perform data recovery as specified in TS 38.323 [5];</w:t>
      </w:r>
    </w:p>
    <w:p w14:paraId="65363EFE" w14:textId="77777777" w:rsidR="009732F8" w:rsidRDefault="007B3EFC">
      <w:pPr>
        <w:pStyle w:val="B2"/>
        <w:ind w:left="992"/>
      </w:pPr>
      <w:r>
        <w:t>2&gt;</w:t>
      </w:r>
      <w:r>
        <w:tab/>
        <w:t xml:space="preserve">if the </w:t>
      </w:r>
      <w:r>
        <w:rPr>
          <w:i/>
        </w:rPr>
        <w:t>pdcp-Config</w:t>
      </w:r>
      <w:r>
        <w:t xml:space="preserve"> is included:</w:t>
      </w:r>
    </w:p>
    <w:p w14:paraId="6D1B9127" w14:textId="77777777" w:rsidR="009732F8" w:rsidRDefault="007B3EFC">
      <w:pPr>
        <w:pStyle w:val="B3"/>
        <w:ind w:left="992"/>
      </w:pPr>
      <w:r>
        <w:t>3&gt;</w:t>
      </w:r>
      <w:r>
        <w:tab/>
        <w:t xml:space="preserve">reconfigure the PDCP entity in accordance with the received </w:t>
      </w:r>
      <w:r>
        <w:rPr>
          <w:i/>
        </w:rPr>
        <w:t>pdcp-Config</w:t>
      </w:r>
      <w:r>
        <w:t>.</w:t>
      </w:r>
    </w:p>
    <w:p w14:paraId="559C812C" w14:textId="77777777" w:rsidR="009732F8" w:rsidRDefault="007B3EFC">
      <w:pPr>
        <w:pStyle w:val="B2"/>
        <w:ind w:left="992"/>
      </w:pPr>
      <w:r>
        <w:t>2&gt;</w:t>
      </w:r>
      <w:r>
        <w:tab/>
        <w:t xml:space="preserve">if the </w:t>
      </w:r>
      <w:r>
        <w:rPr>
          <w:i/>
        </w:rPr>
        <w:t>sdap-Config</w:t>
      </w:r>
      <w:r>
        <w:t xml:space="preserve"> is included:</w:t>
      </w:r>
    </w:p>
    <w:p w14:paraId="70146680" w14:textId="77777777" w:rsidR="009732F8" w:rsidRDefault="007B3EFC">
      <w:pPr>
        <w:pStyle w:val="B3"/>
        <w:ind w:left="992"/>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ind w:left="1559"/>
      </w:pPr>
      <w:r>
        <w:t>NOTE 1:</w:t>
      </w:r>
      <w:r>
        <w:tab/>
        <w:t>Void.</w:t>
      </w:r>
    </w:p>
    <w:p w14:paraId="52495D89" w14:textId="77777777" w:rsidR="009732F8" w:rsidRDefault="007B3EFC">
      <w:pPr>
        <w:pStyle w:val="NO"/>
        <w:ind w:left="1559"/>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ind w:left="1559"/>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ind w:left="1559"/>
      </w:pPr>
      <w:r>
        <w:t>NOTE 4:</w:t>
      </w:r>
      <w:r>
        <w:tab/>
        <w:t>In this specification, UE configuration refers to the parameters configured by NR RRC unless otherwise stated.</w:t>
      </w:r>
    </w:p>
    <w:p w14:paraId="30580A66" w14:textId="77777777" w:rsidR="009732F8" w:rsidRDefault="007B3EFC">
      <w:pPr>
        <w:pStyle w:val="NO"/>
        <w:ind w:left="1559"/>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ind w:left="1559"/>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ind w:left="992"/>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ind w:left="992"/>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ind w:left="992"/>
        <w:rPr>
          <w:rFonts w:eastAsia="MS Mincho"/>
        </w:rPr>
      </w:pPr>
      <w:r>
        <w:t>2&gt;</w:t>
      </w:r>
      <w:r>
        <w:tab/>
        <w:t xml:space="preserve">release the PDCP entity and the </w:t>
      </w:r>
      <w:r>
        <w:rPr>
          <w:i/>
        </w:rPr>
        <w:t>mrb-Identity</w:t>
      </w:r>
      <w:r>
        <w:t>;</w:t>
      </w:r>
    </w:p>
    <w:p w14:paraId="67BF7EAF" w14:textId="77777777" w:rsidR="009732F8" w:rsidRDefault="007B3EFC">
      <w:pPr>
        <w:pStyle w:val="NO"/>
        <w:ind w:left="1559"/>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ind w:left="992"/>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ind w:left="99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ind w:left="992"/>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ind w:left="992"/>
      </w:pPr>
      <w:r>
        <w:t>2&gt;</w:t>
      </w:r>
      <w:r>
        <w:tab/>
        <w:t xml:space="preserve">if the </w:t>
      </w:r>
      <w:r>
        <w:rPr>
          <w:i/>
        </w:rPr>
        <w:t>reestablishPDCP</w:t>
      </w:r>
      <w:r>
        <w:t xml:space="preserve"> is set:</w:t>
      </w:r>
    </w:p>
    <w:p w14:paraId="00150A56"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ind w:left="99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ind w:left="992"/>
      </w:pPr>
      <w:r>
        <w:t>3&gt;</w:t>
      </w:r>
      <w:r>
        <w:tab/>
        <w:t>re-establish the PDCP entity of this multicast MRB as specified in TS 38.323 [5], clause 5.1.2;</w:t>
      </w:r>
    </w:p>
    <w:p w14:paraId="0398C8DF" w14:textId="77777777" w:rsidR="009732F8" w:rsidRDefault="007B3EFC">
      <w:pPr>
        <w:pStyle w:val="B2"/>
        <w:ind w:left="992"/>
      </w:pPr>
      <w:r>
        <w:t>2&gt;</w:t>
      </w:r>
      <w:r>
        <w:tab/>
        <w:t xml:space="preserve">else, if the </w:t>
      </w:r>
      <w:r>
        <w:rPr>
          <w:i/>
        </w:rPr>
        <w:t xml:space="preserve">recoverPDCP </w:t>
      </w:r>
      <w:r>
        <w:t>is set:</w:t>
      </w:r>
    </w:p>
    <w:p w14:paraId="175ED626" w14:textId="77777777" w:rsidR="009732F8" w:rsidRDefault="007B3EFC">
      <w:pPr>
        <w:pStyle w:val="B3"/>
        <w:ind w:left="992"/>
      </w:pPr>
      <w:r>
        <w:t>3&gt;</w:t>
      </w:r>
      <w:r>
        <w:tab/>
        <w:t>trigger the PDCP entity of this MRB to perform data recovery as specified in TS 38.323 [5];</w:t>
      </w:r>
    </w:p>
    <w:p w14:paraId="2C4A400E" w14:textId="77777777" w:rsidR="009732F8" w:rsidRDefault="007B3EFC">
      <w:pPr>
        <w:pStyle w:val="B2"/>
        <w:ind w:left="992"/>
      </w:pPr>
      <w:r>
        <w:lastRenderedPageBreak/>
        <w:t>2&gt;</w:t>
      </w:r>
      <w:r>
        <w:tab/>
        <w:t xml:space="preserve">if the </w:t>
      </w:r>
      <w:r>
        <w:rPr>
          <w:i/>
        </w:rPr>
        <w:t>pdcp-Config</w:t>
      </w:r>
      <w:r>
        <w:t xml:space="preserve"> is included:</w:t>
      </w:r>
    </w:p>
    <w:p w14:paraId="3788212B" w14:textId="77777777" w:rsidR="009732F8" w:rsidRDefault="007B3EFC">
      <w:pPr>
        <w:pStyle w:val="B3"/>
        <w:ind w:left="992"/>
      </w:pPr>
      <w:r>
        <w:t>3&gt;</w:t>
      </w:r>
      <w:r>
        <w:tab/>
        <w:t xml:space="preserve">reconfigure the PDCP entity in accordance with the received </w:t>
      </w:r>
      <w:r>
        <w:rPr>
          <w:i/>
        </w:rPr>
        <w:t>pdcp-Config</w:t>
      </w:r>
      <w:r>
        <w:t>;</w:t>
      </w:r>
    </w:p>
    <w:p w14:paraId="7C6D3E6B" w14:textId="77777777" w:rsidR="009732F8" w:rsidRDefault="007B3EFC">
      <w:pPr>
        <w:pStyle w:val="B1"/>
        <w:ind w:left="992"/>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ind w:left="992"/>
      </w:pPr>
      <w:r>
        <w:t>2&gt;</w:t>
      </w:r>
      <w:r>
        <w:tab/>
        <w:t xml:space="preserve">establish a PDCP entity and configure it in accordance with the received </w:t>
      </w:r>
      <w:r>
        <w:rPr>
          <w:i/>
        </w:rPr>
        <w:t>pdcp-Config</w:t>
      </w:r>
      <w:r>
        <w:t>;</w:t>
      </w:r>
    </w:p>
    <w:p w14:paraId="5B50222C" w14:textId="77777777" w:rsidR="009732F8" w:rsidRDefault="007B3EFC">
      <w:pPr>
        <w:pStyle w:val="B2"/>
        <w:ind w:left="992"/>
      </w:pPr>
      <w:r>
        <w:t>2&gt;</w:t>
      </w:r>
      <w:r>
        <w:tab/>
        <w:t xml:space="preserve">associate the established multicast MRB with the corresponding </w:t>
      </w:r>
      <w:r>
        <w:rPr>
          <w:i/>
        </w:rPr>
        <w:t>mbs-SessionId</w:t>
      </w:r>
      <w:r>
        <w:t>;</w:t>
      </w:r>
    </w:p>
    <w:p w14:paraId="2C3BDABC" w14:textId="77777777" w:rsidR="009732F8" w:rsidRDefault="007B3EFC">
      <w:pPr>
        <w:pStyle w:val="B2"/>
        <w:ind w:left="992"/>
      </w:pPr>
      <w:r>
        <w:t>2&gt;</w:t>
      </w:r>
      <w:r>
        <w:tab/>
        <w:t xml:space="preserve">if an SDAP entity with the received </w:t>
      </w:r>
      <w:r>
        <w:rPr>
          <w:i/>
        </w:rPr>
        <w:t>mbs-SessionId</w:t>
      </w:r>
      <w:r>
        <w:t xml:space="preserve"> does not exist:</w:t>
      </w:r>
    </w:p>
    <w:p w14:paraId="0F433597" w14:textId="77777777" w:rsidR="009732F8" w:rsidRDefault="007B3EFC">
      <w:pPr>
        <w:pStyle w:val="B3"/>
        <w:ind w:left="992"/>
      </w:pPr>
      <w:r>
        <w:t>3&gt;</w:t>
      </w:r>
      <w:r>
        <w:tab/>
        <w:t>establish an SDAP entity as specified in TS 37.324 [24] clause 5.1.1;</w:t>
      </w:r>
    </w:p>
    <w:p w14:paraId="206BACC9" w14:textId="77777777" w:rsidR="009732F8" w:rsidRDefault="007B3EFC">
      <w:pPr>
        <w:pStyle w:val="B3"/>
        <w:ind w:left="992"/>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ind w:left="992"/>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ind w:left="1559"/>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ind w:left="1559"/>
      </w:pPr>
      <w:r>
        <w:t>NOTE 2:</w:t>
      </w:r>
      <w:r>
        <w:tab/>
        <w:t>In this specification, UE configuration refers to the parameters configured by NR RRC unless otherwise stated.</w:t>
      </w:r>
    </w:p>
    <w:p w14:paraId="4905BE96" w14:textId="77777777" w:rsidR="009732F8" w:rsidRDefault="007B3EFC">
      <w:pPr>
        <w:pStyle w:val="NO"/>
        <w:ind w:left="1559"/>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ind w:left="992"/>
      </w:pPr>
      <w:r>
        <w:t>1&gt;</w:t>
      </w:r>
      <w:r>
        <w:tab/>
        <w:t>if UE is connected to E-UTRA/EPC or E-UTRA/5GC:</w:t>
      </w:r>
    </w:p>
    <w:p w14:paraId="16DB1D59" w14:textId="77777777" w:rsidR="009732F8" w:rsidRDefault="007B3EFC">
      <w:pPr>
        <w:pStyle w:val="B2"/>
        <w:ind w:left="99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ind w:left="992"/>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ind w:left="992"/>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ind w:left="992"/>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ind w:left="992"/>
      </w:pPr>
      <w:r>
        <w:t>1&gt;</w:t>
      </w:r>
      <w:r>
        <w:tab/>
        <w:t xml:space="preserve">else if this procedure was initiated due to reception of the </w:t>
      </w:r>
      <w:r>
        <w:rPr>
          <w:i/>
        </w:rPr>
        <w:t>masterKeyUpdate</w:t>
      </w:r>
      <w:r>
        <w:t>:</w:t>
      </w:r>
    </w:p>
    <w:p w14:paraId="1CFF5E03" w14:textId="77777777" w:rsidR="009732F8" w:rsidRDefault="007B3EFC">
      <w:pPr>
        <w:pStyle w:val="B2"/>
        <w:ind w:left="99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ind w:left="992"/>
      </w:pPr>
      <w:r>
        <w:t>3&gt;</w:t>
      </w:r>
      <w:r>
        <w:tab/>
        <w:t xml:space="preserve">forward the </w:t>
      </w:r>
      <w:r>
        <w:rPr>
          <w:i/>
        </w:rPr>
        <w:t xml:space="preserve">nas-Container </w:t>
      </w:r>
      <w:r>
        <w:t>to the upper layers;</w:t>
      </w:r>
    </w:p>
    <w:p w14:paraId="522EFFF1" w14:textId="77777777" w:rsidR="009732F8" w:rsidRDefault="007B3EFC">
      <w:pPr>
        <w:pStyle w:val="B2"/>
        <w:ind w:left="992"/>
      </w:pPr>
      <w:r>
        <w:t>2&gt;</w:t>
      </w:r>
      <w:r>
        <w:tab/>
        <w:t xml:space="preserve">if the keySetChangeIndicator is set to </w:t>
      </w:r>
      <w:r>
        <w:rPr>
          <w:iCs/>
          <w:lang w:eastAsia="en-GB"/>
        </w:rPr>
        <w:t>true</w:t>
      </w:r>
      <w:r>
        <w:t>:</w:t>
      </w:r>
    </w:p>
    <w:p w14:paraId="701D9A9D" w14:textId="77777777" w:rsidR="009732F8" w:rsidRDefault="007B3EFC">
      <w:pPr>
        <w:pStyle w:val="B3"/>
        <w:ind w:left="992"/>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ind w:left="992"/>
      </w:pPr>
      <w:r>
        <w:t>2&gt;</w:t>
      </w:r>
      <w:r>
        <w:tab/>
        <w:t>else:</w:t>
      </w:r>
    </w:p>
    <w:p w14:paraId="277DD723" w14:textId="77777777" w:rsidR="009732F8" w:rsidRDefault="007B3EFC">
      <w:pPr>
        <w:pStyle w:val="B3"/>
        <w:ind w:left="992"/>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ind w:left="992"/>
      </w:pPr>
      <w:r>
        <w:t>2&gt;</w:t>
      </w:r>
      <w:r>
        <w:tab/>
        <w:t xml:space="preserve">store the </w:t>
      </w:r>
      <w:r>
        <w:rPr>
          <w:i/>
        </w:rPr>
        <w:t>nextHopChainingCount</w:t>
      </w:r>
      <w:r>
        <w:t xml:space="preserve"> value;</w:t>
      </w:r>
    </w:p>
    <w:p w14:paraId="72468655" w14:textId="77777777" w:rsidR="009732F8" w:rsidRDefault="007B3EFC">
      <w:pPr>
        <w:pStyle w:val="B2"/>
        <w:ind w:left="992"/>
      </w:pPr>
      <w:r>
        <w:t>2&gt;</w:t>
      </w:r>
      <w:r>
        <w:tab/>
        <w:t>derive the keys associated with the K</w:t>
      </w:r>
      <w:r>
        <w:rPr>
          <w:vertAlign w:val="subscript"/>
        </w:rPr>
        <w:t>gNB</w:t>
      </w:r>
      <w:r>
        <w:t xml:space="preserve"> key as follows:</w:t>
      </w:r>
    </w:p>
    <w:p w14:paraId="169C6C82" w14:textId="77777777" w:rsidR="009732F8" w:rsidRDefault="007B3EFC">
      <w:pPr>
        <w:pStyle w:val="B3"/>
        <w:ind w:left="992"/>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ind w:left="992"/>
      </w:pPr>
      <w:r>
        <w:lastRenderedPageBreak/>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ind w:left="992"/>
      </w:pPr>
      <w:r>
        <w:t>3&gt;</w:t>
      </w:r>
      <w:r>
        <w:tab/>
        <w:t>else:</w:t>
      </w:r>
    </w:p>
    <w:p w14:paraId="6EC5CA42"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ind w:left="1559"/>
      </w:pPr>
      <w:r>
        <w:t>NOTE 1:</w:t>
      </w:r>
      <w:r>
        <w:tab/>
        <w:t>Ciphering and integrity protection are optional to configure for the DRBs.</w:t>
      </w:r>
    </w:p>
    <w:p w14:paraId="69A6A6D8" w14:textId="77777777" w:rsidR="009732F8" w:rsidRDefault="007B3EFC">
      <w:pPr>
        <w:pStyle w:val="B1"/>
        <w:ind w:left="992"/>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ind w:left="99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ind w:left="99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ind w:left="99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ind w:left="1559"/>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ind w:left="1559"/>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992"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992"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ind w:left="99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ind w:left="992"/>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ind w:left="992"/>
        <w:rPr>
          <w:lang w:eastAsia="zh-CN"/>
        </w:rPr>
      </w:pPr>
      <w:r>
        <w:t>3&gt;</w:t>
      </w:r>
      <w:r>
        <w:tab/>
        <w:t>else:</w:t>
      </w:r>
    </w:p>
    <w:p w14:paraId="3AB28F6E"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ind w:left="992"/>
        <w:rPr>
          <w:lang w:eastAsia="zh-CN"/>
        </w:rPr>
      </w:pPr>
      <w:r>
        <w:lastRenderedPageBreak/>
        <w:t>3&gt;</w:t>
      </w:r>
      <w:r>
        <w:tab/>
        <w:t>if MCG transmission is not suspended:</w:t>
      </w:r>
    </w:p>
    <w:p w14:paraId="6A0B9415"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ind w:left="992"/>
      </w:pPr>
      <w:r>
        <w:t>3&gt;</w:t>
      </w:r>
      <w:r>
        <w:tab/>
        <w:t>else:</w:t>
      </w:r>
    </w:p>
    <w:p w14:paraId="0E98FC70" w14:textId="77777777" w:rsidR="009732F8" w:rsidRDefault="007B3EFC">
      <w:pPr>
        <w:pStyle w:val="B4"/>
        <w:ind w:left="992"/>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ind w:left="992"/>
      </w:pPr>
      <w:r>
        <w:t>3&gt;</w:t>
      </w:r>
      <w:r>
        <w:tab/>
        <w:t>else:</w:t>
      </w:r>
    </w:p>
    <w:p w14:paraId="03E2CE8B" w14:textId="77777777" w:rsidR="009732F8" w:rsidRDefault="007B3EFC">
      <w:pPr>
        <w:pStyle w:val="B4"/>
        <w:ind w:left="992"/>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ind w:left="992"/>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ind w:left="99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ind w:left="1559"/>
      </w:pPr>
      <w:r>
        <w:t>NOTE 0:</w:t>
      </w:r>
      <w:r>
        <w:tab/>
        <w:t>This case does not apply in NE-DC.</w:t>
      </w:r>
    </w:p>
    <w:p w14:paraId="0F90516B"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ind w:left="992"/>
      </w:pPr>
      <w:r>
        <w:t>3&gt;</w:t>
      </w:r>
      <w:r>
        <w:tab/>
        <w:t>else:</w:t>
      </w:r>
    </w:p>
    <w:p w14:paraId="797E7862" w14:textId="77777777" w:rsidR="009732F8" w:rsidRDefault="007B3EFC">
      <w:pPr>
        <w:pStyle w:val="B4"/>
        <w:ind w:left="992"/>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ind w:left="992"/>
      </w:pPr>
      <w:r>
        <w:t>3&gt;</w:t>
      </w:r>
      <w:r>
        <w:tab/>
        <w:t>if MCG transmission is not suspended:</w:t>
      </w:r>
    </w:p>
    <w:p w14:paraId="578C2473"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ind w:left="992"/>
      </w:pPr>
      <w:r>
        <w:t>3&gt;</w:t>
      </w:r>
      <w:r>
        <w:tab/>
        <w:t>else:</w:t>
      </w:r>
    </w:p>
    <w:p w14:paraId="7C75FC70" w14:textId="77777777" w:rsidR="009732F8" w:rsidRDefault="007B3EFC">
      <w:pPr>
        <w:pStyle w:val="B4"/>
        <w:ind w:left="992"/>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ind w:left="1559"/>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ind w:left="1559"/>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ind w:left="992"/>
        <w:rPr>
          <w:lang w:eastAsia="zh-CN"/>
        </w:rPr>
      </w:pPr>
      <w:r>
        <w:lastRenderedPageBreak/>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ind w:left="992"/>
      </w:pPr>
      <w:r>
        <w:t>3&gt;</w:t>
      </w:r>
      <w:r>
        <w:tab/>
        <w:t>else:</w:t>
      </w:r>
    </w:p>
    <w:p w14:paraId="2D3D96E0"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ind w:left="992"/>
      </w:pPr>
      <w:r>
        <w:t>3&gt;</w:t>
      </w:r>
      <w:r>
        <w:tab/>
        <w:t>if AS security has not been activated:</w:t>
      </w:r>
    </w:p>
    <w:p w14:paraId="43A52EE8" w14:textId="77777777" w:rsidR="009732F8" w:rsidRDefault="007B3EFC">
      <w:pPr>
        <w:pStyle w:val="B4"/>
        <w:ind w:left="992"/>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ind w:left="992"/>
      </w:pPr>
      <w:r>
        <w:t>3&gt;</w:t>
      </w:r>
      <w:r>
        <w:tab/>
        <w:t>else if AS security has been activated but SRB2 and at least one DRB or multicast MRB or, for IAB and NCR, SRB2, have not been setup:</w:t>
      </w:r>
    </w:p>
    <w:p w14:paraId="6D4B2883" w14:textId="77777777" w:rsidR="009732F8" w:rsidRDefault="007B3EFC">
      <w:pPr>
        <w:pStyle w:val="B4"/>
        <w:ind w:left="992"/>
      </w:pPr>
      <w:r>
        <w:t>4&gt;</w:t>
      </w:r>
      <w:r>
        <w:tab/>
        <w:t>perform the actions upon going to RRC_IDLE as specified in 5.3.11, with release cause 'RRC connection failure';</w:t>
      </w:r>
    </w:p>
    <w:p w14:paraId="775E0DB1" w14:textId="77777777" w:rsidR="009732F8" w:rsidRDefault="007B3EFC">
      <w:pPr>
        <w:pStyle w:val="B3"/>
        <w:ind w:left="992"/>
      </w:pPr>
      <w:r>
        <w:t>3&gt;</w:t>
      </w:r>
      <w:r>
        <w:tab/>
        <w:t>else:</w:t>
      </w:r>
    </w:p>
    <w:p w14:paraId="6E4032EA" w14:textId="77777777" w:rsidR="009732F8" w:rsidRDefault="007B3EFC">
      <w:pPr>
        <w:pStyle w:val="B4"/>
        <w:ind w:left="992"/>
      </w:pPr>
      <w:r>
        <w:t>4&gt;</w:t>
      </w:r>
      <w:r>
        <w:tab/>
        <w:t>initiate the connection re-establishment procedure as specified in 5.3.7, upon which the reconfiguration procedure ends;</w:t>
      </w:r>
    </w:p>
    <w:p w14:paraId="2FEE1F57" w14:textId="77777777" w:rsidR="009732F8" w:rsidRDefault="007B3EFC">
      <w:pPr>
        <w:pStyle w:val="B1"/>
        <w:ind w:left="992"/>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ind w:left="1559"/>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ind w:left="1559"/>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ind w:left="1559"/>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ind w:left="992"/>
        <w:rPr>
          <w:lang w:eastAsia="zh-CN"/>
        </w:rPr>
      </w:pPr>
      <w:r>
        <w:rPr>
          <w:lang w:eastAsia="zh-CN"/>
        </w:rPr>
        <w:t>1&gt;</w:t>
      </w:r>
      <w:r>
        <w:rPr>
          <w:lang w:eastAsia="zh-CN"/>
        </w:rPr>
        <w:tab/>
        <w:t>if T304 of the MCG expires; or</w:t>
      </w:r>
    </w:p>
    <w:p w14:paraId="1D7AAC53" w14:textId="77777777" w:rsidR="009732F8" w:rsidRDefault="007B3EFC">
      <w:pPr>
        <w:pStyle w:val="B1"/>
        <w:ind w:left="992"/>
        <w:rPr>
          <w:lang w:eastAsia="zh-CN"/>
        </w:rPr>
      </w:pPr>
      <w:r>
        <w:rPr>
          <w:lang w:eastAsia="zh-CN"/>
        </w:rPr>
        <w:t>1&gt; if T420 expires; or,</w:t>
      </w:r>
    </w:p>
    <w:p w14:paraId="0631B5A9" w14:textId="77777777" w:rsidR="009732F8" w:rsidRDefault="007B3EFC">
      <w:pPr>
        <w:pStyle w:val="B1"/>
        <w:ind w:left="99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ind w:left="992"/>
      </w:pPr>
      <w:r>
        <w:t>2&gt;</w:t>
      </w:r>
      <w:r>
        <w:tab/>
        <w:t xml:space="preserve">release dedicated preambles provided in </w:t>
      </w:r>
      <w:r>
        <w:rPr>
          <w:i/>
        </w:rPr>
        <w:t>rach-ConfigDedicated</w:t>
      </w:r>
      <w:r>
        <w:t xml:space="preserve"> if configured;</w:t>
      </w:r>
    </w:p>
    <w:p w14:paraId="38A15B24" w14:textId="77777777" w:rsidR="009732F8" w:rsidRDefault="007B3EFC">
      <w:pPr>
        <w:pStyle w:val="B2"/>
        <w:ind w:left="99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ind w:left="99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ind w:left="992"/>
      </w:pPr>
      <w:r>
        <w:lastRenderedPageBreak/>
        <w:t>3&gt;</w:t>
      </w:r>
      <w:r>
        <w:tab/>
        <w:t>reset MAC for the target PCell and release the MAC configuration for the target PCell;</w:t>
      </w:r>
    </w:p>
    <w:p w14:paraId="1065CF8D" w14:textId="77777777" w:rsidR="009732F8" w:rsidRDefault="007B3EFC">
      <w:pPr>
        <w:pStyle w:val="B3"/>
        <w:ind w:left="992"/>
      </w:pPr>
      <w:r>
        <w:t>3&gt;</w:t>
      </w:r>
      <w:r>
        <w:tab/>
        <w:t>for each DAPS bearer:</w:t>
      </w:r>
    </w:p>
    <w:p w14:paraId="2CD81C61" w14:textId="77777777" w:rsidR="009732F8" w:rsidRDefault="007B3EFC">
      <w:pPr>
        <w:pStyle w:val="B4"/>
        <w:ind w:left="992"/>
      </w:pPr>
      <w:r>
        <w:t>4&gt;</w:t>
      </w:r>
      <w:r>
        <w:tab/>
        <w:t>release the RLC entity or entities as specified in TS 38.322 [4], clause 5.1.3, and the associated logical channel for the target PCell;</w:t>
      </w:r>
    </w:p>
    <w:p w14:paraId="79C58C01" w14:textId="77777777" w:rsidR="009732F8" w:rsidRDefault="007B3EFC">
      <w:pPr>
        <w:pStyle w:val="B4"/>
        <w:ind w:left="992"/>
      </w:pPr>
      <w:r>
        <w:t>4&gt;</w:t>
      </w:r>
      <w:r>
        <w:tab/>
        <w:t>reconfigure the PDCP entity to release DAPS as specified in TS 38.323 [5];</w:t>
      </w:r>
    </w:p>
    <w:p w14:paraId="2A98E93E" w14:textId="77777777" w:rsidR="009732F8" w:rsidRDefault="007B3EFC">
      <w:pPr>
        <w:pStyle w:val="B3"/>
        <w:ind w:left="992"/>
      </w:pPr>
      <w:r>
        <w:t>3&gt;</w:t>
      </w:r>
      <w:r>
        <w:tab/>
        <w:t>for each SRB:</w:t>
      </w:r>
    </w:p>
    <w:p w14:paraId="4738B222" w14:textId="77777777" w:rsidR="009732F8" w:rsidRDefault="007B3EFC">
      <w:pPr>
        <w:pStyle w:val="B4"/>
        <w:ind w:left="992"/>
      </w:pPr>
      <w:r>
        <w:t>4&gt;</w:t>
      </w:r>
      <w:r>
        <w:tab/>
        <w:t xml:space="preserve">if the </w:t>
      </w:r>
      <w:r>
        <w:rPr>
          <w:i/>
          <w:iCs/>
        </w:rPr>
        <w:t>masterKeyUpdate</w:t>
      </w:r>
      <w:r>
        <w:t xml:space="preserve"> was not received:</w:t>
      </w:r>
    </w:p>
    <w:p w14:paraId="6516AE8C" w14:textId="77777777" w:rsidR="009732F8" w:rsidRDefault="007B3EFC">
      <w:pPr>
        <w:pStyle w:val="B5"/>
        <w:ind w:left="992"/>
      </w:pPr>
      <w:r>
        <w:t>5&gt;</w:t>
      </w:r>
      <w:r>
        <w:tab/>
        <w:t>configure the PDCP entity for the source PCell with state variables continuation as specified in TS 38.323 [5];</w:t>
      </w:r>
    </w:p>
    <w:p w14:paraId="323315CA" w14:textId="77777777" w:rsidR="009732F8" w:rsidRDefault="007B3EFC">
      <w:pPr>
        <w:pStyle w:val="B4"/>
        <w:ind w:left="992"/>
      </w:pPr>
      <w:r>
        <w:t>4&gt;</w:t>
      </w:r>
      <w:r>
        <w:tab/>
        <w:t>release the PDCP entity for the target PCell;</w:t>
      </w:r>
    </w:p>
    <w:p w14:paraId="6CD7B38E" w14:textId="77777777" w:rsidR="009732F8" w:rsidRDefault="007B3EFC">
      <w:pPr>
        <w:pStyle w:val="B4"/>
        <w:ind w:left="992"/>
      </w:pPr>
      <w:r>
        <w:t>4&gt;</w:t>
      </w:r>
      <w:r>
        <w:tab/>
        <w:t>release the RLC entity as specified in TS 38.322 [4], clause 5.1.3, and the associated logical channel for the target PCell;</w:t>
      </w:r>
    </w:p>
    <w:p w14:paraId="2A10523D" w14:textId="77777777" w:rsidR="009732F8" w:rsidRDefault="007B3EFC">
      <w:pPr>
        <w:pStyle w:val="B4"/>
        <w:ind w:left="992"/>
      </w:pPr>
      <w:r>
        <w:t>4&gt;</w:t>
      </w:r>
      <w:r>
        <w:tab/>
        <w:t>trigger the PDCP entity for the source PCell to perform SDU discard as specified in TS 38.323 [5];</w:t>
      </w:r>
    </w:p>
    <w:p w14:paraId="4F2FA72E" w14:textId="77777777" w:rsidR="009732F8" w:rsidRDefault="007B3EFC">
      <w:pPr>
        <w:pStyle w:val="B4"/>
        <w:ind w:left="992"/>
      </w:pPr>
      <w:r>
        <w:t>4&gt;</w:t>
      </w:r>
      <w:r>
        <w:tab/>
        <w:t>re-establish the RLC entity for the source PCell;</w:t>
      </w:r>
    </w:p>
    <w:p w14:paraId="722D7250" w14:textId="77777777" w:rsidR="009732F8" w:rsidRDefault="007B3EFC">
      <w:pPr>
        <w:pStyle w:val="B3"/>
        <w:ind w:left="992"/>
      </w:pPr>
      <w:r>
        <w:t>3&gt;</w:t>
      </w:r>
      <w:r>
        <w:tab/>
        <w:t>release the physical channel configuration for the target PCell;</w:t>
      </w:r>
    </w:p>
    <w:p w14:paraId="548768C3" w14:textId="77777777" w:rsidR="009732F8" w:rsidRDefault="007B3EFC">
      <w:pPr>
        <w:pStyle w:val="B3"/>
        <w:ind w:left="992"/>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ind w:left="992"/>
      </w:pPr>
      <w:r>
        <w:rPr>
          <w:lang w:eastAsia="zh-CN"/>
        </w:rPr>
        <w:t>3&gt;</w:t>
      </w:r>
      <w:r>
        <w:rPr>
          <w:lang w:eastAsia="zh-CN"/>
        </w:rPr>
        <w:tab/>
      </w:r>
      <w:r>
        <w:t>resume suspended SRBs in the source PCell;</w:t>
      </w:r>
    </w:p>
    <w:p w14:paraId="28A0FAF3" w14:textId="77777777" w:rsidR="009732F8" w:rsidRDefault="007B3EFC">
      <w:pPr>
        <w:pStyle w:val="B3"/>
        <w:ind w:left="992"/>
      </w:pPr>
      <w:r>
        <w:t>3&gt;</w:t>
      </w:r>
      <w:r>
        <w:tab/>
        <w:t>for each non-DAPS bearer:</w:t>
      </w:r>
    </w:p>
    <w:p w14:paraId="42C80DE0" w14:textId="77777777" w:rsidR="009732F8" w:rsidRDefault="007B3EFC">
      <w:pPr>
        <w:pStyle w:val="B4"/>
        <w:ind w:left="992"/>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ind w:left="992"/>
      </w:pPr>
      <w:r>
        <w:t>3&gt;</w:t>
      </w:r>
      <w:r>
        <w:tab/>
        <w:t>revert back to the UE measurement configuration used in the source PCell;</w:t>
      </w:r>
    </w:p>
    <w:p w14:paraId="31629075" w14:textId="77777777" w:rsidR="009732F8" w:rsidRDefault="007B3EFC">
      <w:pPr>
        <w:pStyle w:val="B3"/>
        <w:ind w:left="992"/>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ind w:left="992"/>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ind w:left="992"/>
      </w:pPr>
      <w:r>
        <w:rPr>
          <w:lang w:eastAsia="zh-CN"/>
        </w:rPr>
        <w:t>2&gt;</w:t>
      </w:r>
      <w:r>
        <w:rPr>
          <w:lang w:eastAsia="zh-CN"/>
        </w:rPr>
        <w:tab/>
        <w:t>else:</w:t>
      </w:r>
    </w:p>
    <w:p w14:paraId="2B49B712" w14:textId="77777777" w:rsidR="009732F8" w:rsidRDefault="007B3EFC">
      <w:pPr>
        <w:pStyle w:val="B3"/>
        <w:ind w:left="992"/>
      </w:pPr>
      <w:r>
        <w:t>3&gt;</w:t>
      </w:r>
      <w:r>
        <w:tab/>
        <w:t>revert back to the UE configuration used in the source PCell;</w:t>
      </w:r>
    </w:p>
    <w:p w14:paraId="4601002F" w14:textId="77777777" w:rsidR="009732F8" w:rsidRDefault="007B3EFC">
      <w:pPr>
        <w:pStyle w:val="B3"/>
        <w:ind w:left="992"/>
      </w:pPr>
      <w:r>
        <w:t>3&gt;</w:t>
      </w:r>
      <w:r>
        <w:tab/>
        <w:t>if the associated T304 was not initiated upon cell selection performed while timer T311 was running, as defined in clause 5.3.7.3:</w:t>
      </w:r>
    </w:p>
    <w:p w14:paraId="2F70F254" w14:textId="77777777" w:rsidR="009732F8" w:rsidRDefault="007B3EFC">
      <w:pPr>
        <w:pStyle w:val="B4"/>
        <w:ind w:left="992"/>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ind w:left="992"/>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ind w:left="1559"/>
        <w:rPr>
          <w:lang w:eastAsia="zh-CN"/>
        </w:rPr>
      </w:pPr>
      <w:r>
        <w:t>NOTE 1:</w:t>
      </w:r>
      <w:r>
        <w:tab/>
        <w:t>In the context above, "the UE configuration" includes state variables and parameters of each radio bearer.</w:t>
      </w:r>
    </w:p>
    <w:p w14:paraId="69729877" w14:textId="77777777" w:rsidR="009732F8" w:rsidRDefault="007B3EFC">
      <w:pPr>
        <w:pStyle w:val="B1"/>
        <w:ind w:left="992"/>
        <w:rPr>
          <w:lang w:eastAsia="zh-CN"/>
        </w:rPr>
      </w:pPr>
      <w:r>
        <w:rPr>
          <w:lang w:eastAsia="zh-CN"/>
        </w:rPr>
        <w:t>1&gt;</w:t>
      </w:r>
      <w:r>
        <w:rPr>
          <w:lang w:eastAsia="zh-CN"/>
        </w:rPr>
        <w:tab/>
        <w:t>else if T304 of a secondary cell group expires:</w:t>
      </w:r>
    </w:p>
    <w:p w14:paraId="6C4FEEC9" w14:textId="77777777" w:rsidR="009732F8" w:rsidRDefault="007B3EFC">
      <w:pPr>
        <w:pStyle w:val="B2"/>
        <w:ind w:left="992"/>
      </w:pPr>
      <w:r>
        <w:t>2&gt;</w:t>
      </w:r>
      <w:r>
        <w:tab/>
        <w:t>if MCG transmission is not suspended:</w:t>
      </w:r>
    </w:p>
    <w:p w14:paraId="518881E4" w14:textId="77777777" w:rsidR="009732F8" w:rsidRDefault="007B3EFC">
      <w:pPr>
        <w:pStyle w:val="B3"/>
        <w:ind w:left="992"/>
      </w:pPr>
      <w:r>
        <w:t>3&gt;</w:t>
      </w:r>
      <w:r>
        <w:tab/>
        <w:t xml:space="preserve">release dedicated preambles provided in </w:t>
      </w:r>
      <w:r>
        <w:rPr>
          <w:i/>
        </w:rPr>
        <w:t xml:space="preserve">rach-ConfigDedicated, </w:t>
      </w:r>
      <w:r>
        <w:t>if configured;</w:t>
      </w:r>
    </w:p>
    <w:p w14:paraId="7CEBDED1" w14:textId="77777777" w:rsidR="009732F8" w:rsidRDefault="007B3EFC">
      <w:pPr>
        <w:pStyle w:val="B3"/>
        <w:ind w:left="992"/>
      </w:pPr>
      <w:r>
        <w:t>3&gt;</w:t>
      </w:r>
      <w:r>
        <w:tab/>
        <w:t xml:space="preserve">release dedicated msgA PUSCH resources provided in </w:t>
      </w:r>
      <w:r>
        <w:rPr>
          <w:i/>
        </w:rPr>
        <w:t>rach-ConfigDedicated</w:t>
      </w:r>
      <w:r>
        <w:t>, if configured;</w:t>
      </w:r>
    </w:p>
    <w:p w14:paraId="7FCFF3B4" w14:textId="77777777" w:rsidR="009732F8" w:rsidRDefault="007B3EFC">
      <w:pPr>
        <w:pStyle w:val="B3"/>
        <w:ind w:left="992"/>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ind w:left="992"/>
      </w:pPr>
      <w:r>
        <w:lastRenderedPageBreak/>
        <w:t>2&gt;</w:t>
      </w:r>
      <w:r>
        <w:tab/>
        <w:t>else:</w:t>
      </w:r>
    </w:p>
    <w:p w14:paraId="15B35450" w14:textId="77777777" w:rsidR="009732F8" w:rsidRDefault="007B3EFC">
      <w:pPr>
        <w:pStyle w:val="B3"/>
        <w:ind w:left="992"/>
        <w:rPr>
          <w:lang w:eastAsia="zh-CN"/>
        </w:rPr>
      </w:pPr>
      <w:r>
        <w:rPr>
          <w:lang w:eastAsia="zh-CN"/>
        </w:rPr>
        <w:t>3&gt;</w:t>
      </w:r>
      <w:r>
        <w:rPr>
          <w:lang w:eastAsia="zh-CN"/>
        </w:rPr>
        <w:tab/>
        <w:t>if the UE is in NR-DC:</w:t>
      </w:r>
    </w:p>
    <w:p w14:paraId="1BB64028" w14:textId="77777777" w:rsidR="009732F8" w:rsidRDefault="007B3EFC">
      <w:pPr>
        <w:pStyle w:val="B4"/>
        <w:ind w:left="992"/>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ind w:left="992"/>
        <w:rPr>
          <w:lang w:eastAsia="zh-CN"/>
        </w:rPr>
      </w:pPr>
      <w:r>
        <w:rPr>
          <w:lang w:eastAsia="zh-CN"/>
        </w:rPr>
        <w:t>3&gt;</w:t>
      </w:r>
      <w:r>
        <w:rPr>
          <w:lang w:eastAsia="zh-CN"/>
        </w:rPr>
        <w:tab/>
        <w:t>else (the UE is in (NG) EN-DC):</w:t>
      </w:r>
    </w:p>
    <w:p w14:paraId="4645CC47" w14:textId="77777777" w:rsidR="009732F8" w:rsidRDefault="007B3EFC">
      <w:pPr>
        <w:pStyle w:val="B4"/>
        <w:ind w:left="992"/>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ind w:left="992"/>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ind w:left="992"/>
      </w:pPr>
      <w:r>
        <w:t>2&gt;</w:t>
      </w:r>
      <w:r>
        <w:tab/>
        <w:t>reset MAC;</w:t>
      </w:r>
    </w:p>
    <w:p w14:paraId="69567369" w14:textId="77777777" w:rsidR="009732F8" w:rsidRDefault="007B3EFC">
      <w:pPr>
        <w:pStyle w:val="B2"/>
        <w:ind w:left="992"/>
        <w:rPr>
          <w:lang w:eastAsia="zh-CN"/>
        </w:rPr>
      </w:pPr>
      <w:r>
        <w:t>2&gt;</w:t>
      </w:r>
      <w:r>
        <w:tab/>
        <w:t>perform the actions defined for this failure case as defined in the specifications applicable for the other RAT.</w:t>
      </w:r>
    </w:p>
    <w:p w14:paraId="34966168" w14:textId="77777777" w:rsidR="009732F8" w:rsidRDefault="007B3EFC">
      <w:pPr>
        <w:pStyle w:val="NO"/>
        <w:ind w:left="1559"/>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ind w:left="992"/>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ind w:left="992"/>
      </w:pPr>
      <w:r>
        <w:t>2&gt;</w:t>
      </w:r>
      <w:r>
        <w:tab/>
        <w:t>if delayBudgetReportingConfig is set to setup:</w:t>
      </w:r>
    </w:p>
    <w:p w14:paraId="57B285C8" w14:textId="77777777" w:rsidR="009732F8" w:rsidRDefault="007B3EFC">
      <w:pPr>
        <w:pStyle w:val="B3"/>
        <w:ind w:left="992"/>
      </w:pPr>
      <w:r>
        <w:t>3&gt;</w:t>
      </w:r>
      <w:r>
        <w:tab/>
        <w:t>consider itself to be configured to send delay budget reports in accordance with 5.</w:t>
      </w:r>
      <w:r>
        <w:rPr>
          <w:lang w:eastAsia="zh-CN"/>
        </w:rPr>
        <w:t>7.4</w:t>
      </w:r>
      <w:r>
        <w:t>;</w:t>
      </w:r>
    </w:p>
    <w:p w14:paraId="76C325F7" w14:textId="77777777" w:rsidR="009732F8" w:rsidRDefault="007B3EFC">
      <w:pPr>
        <w:pStyle w:val="B2"/>
        <w:ind w:left="992"/>
      </w:pPr>
      <w:r>
        <w:t>2&gt;</w:t>
      </w:r>
      <w:r>
        <w:tab/>
        <w:t>else:</w:t>
      </w:r>
    </w:p>
    <w:p w14:paraId="37946C8B" w14:textId="77777777" w:rsidR="009732F8" w:rsidRDefault="007B3EFC">
      <w:pPr>
        <w:pStyle w:val="B3"/>
        <w:ind w:left="992"/>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ind w:left="992"/>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ind w:left="992"/>
      </w:pPr>
      <w:r>
        <w:t>2&gt;</w:t>
      </w:r>
      <w:r>
        <w:tab/>
        <w:t>if overheatingAssistanceConfig is set to setup:</w:t>
      </w:r>
    </w:p>
    <w:p w14:paraId="794E8F72" w14:textId="77777777" w:rsidR="009732F8" w:rsidRDefault="007B3EFC">
      <w:pPr>
        <w:pStyle w:val="B3"/>
        <w:ind w:left="992"/>
      </w:pPr>
      <w:r>
        <w:t>3&gt;</w:t>
      </w:r>
      <w:r>
        <w:tab/>
        <w:t>consider itself to be configured to provide overheating assistance information in accordance with 5.7.4;</w:t>
      </w:r>
    </w:p>
    <w:p w14:paraId="55E205B1" w14:textId="77777777" w:rsidR="009732F8" w:rsidRDefault="007B3EFC">
      <w:pPr>
        <w:pStyle w:val="B2"/>
        <w:ind w:left="992"/>
      </w:pPr>
      <w:r>
        <w:t>2&gt;</w:t>
      </w:r>
      <w:r>
        <w:tab/>
        <w:t>else:</w:t>
      </w:r>
    </w:p>
    <w:p w14:paraId="5B014C1D" w14:textId="77777777" w:rsidR="009732F8" w:rsidRDefault="007B3EFC">
      <w:pPr>
        <w:pStyle w:val="B3"/>
        <w:ind w:left="992"/>
      </w:pPr>
      <w:r>
        <w:t>3&gt;</w:t>
      </w:r>
      <w:r>
        <w:tab/>
        <w:t>consider itself not to be configured to provide overheating assistance information and stop timer T345, if running;</w:t>
      </w:r>
    </w:p>
    <w:p w14:paraId="5BD1D531" w14:textId="77777777" w:rsidR="009732F8" w:rsidRDefault="007B3EFC">
      <w:pPr>
        <w:pStyle w:val="B1"/>
        <w:ind w:left="992"/>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ind w:left="992"/>
      </w:pPr>
      <w:r>
        <w:t>2&gt;</w:t>
      </w:r>
      <w:r>
        <w:tab/>
        <w:t>if idc-AssistanceConfig is set to setup:</w:t>
      </w:r>
    </w:p>
    <w:p w14:paraId="5F941A4C" w14:textId="77777777" w:rsidR="009732F8" w:rsidRDefault="007B3EFC">
      <w:pPr>
        <w:pStyle w:val="B3"/>
        <w:ind w:left="992"/>
      </w:pPr>
      <w:r>
        <w:t>3&gt;</w:t>
      </w:r>
      <w:r>
        <w:tab/>
        <w:t>consider itself to be configured to provide IDC assistance information in accordance with 5.7.4;</w:t>
      </w:r>
    </w:p>
    <w:p w14:paraId="4FC1C5ED" w14:textId="77777777" w:rsidR="009732F8" w:rsidRDefault="007B3EFC">
      <w:pPr>
        <w:pStyle w:val="B2"/>
        <w:ind w:left="992"/>
      </w:pPr>
      <w:r>
        <w:t>2&gt;</w:t>
      </w:r>
      <w:r>
        <w:tab/>
        <w:t>else:</w:t>
      </w:r>
    </w:p>
    <w:p w14:paraId="57D2F9A6" w14:textId="77777777" w:rsidR="009732F8" w:rsidRDefault="007B3EFC">
      <w:pPr>
        <w:pStyle w:val="B3"/>
        <w:ind w:left="992"/>
      </w:pPr>
      <w:r>
        <w:t>3&gt;</w:t>
      </w:r>
      <w:r>
        <w:tab/>
        <w:t>consider itself not to be configured to provide IDC assistance information;</w:t>
      </w:r>
    </w:p>
    <w:p w14:paraId="53C04C5D" w14:textId="77777777" w:rsidR="009732F8" w:rsidRDefault="007B3EFC">
      <w:pPr>
        <w:pStyle w:val="B1"/>
        <w:ind w:left="992"/>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ind w:left="992"/>
      </w:pPr>
      <w:r>
        <w:t>2&gt;</w:t>
      </w:r>
      <w:r>
        <w:tab/>
        <w:t>if drx-PreferenceConfig is set to setup:</w:t>
      </w:r>
    </w:p>
    <w:p w14:paraId="5F683348" w14:textId="77777777" w:rsidR="009732F8" w:rsidRDefault="007B3EFC">
      <w:pPr>
        <w:pStyle w:val="B3"/>
        <w:ind w:left="992"/>
      </w:pPr>
      <w:r>
        <w:t>3&gt;</w:t>
      </w:r>
      <w:r>
        <w:tab/>
        <w:t>consider itself to be configured to provide its preference on DRX parameters for power saving for the cell group in accordance with 5.7.4;</w:t>
      </w:r>
    </w:p>
    <w:p w14:paraId="3B843E67" w14:textId="77777777" w:rsidR="009732F8" w:rsidRDefault="007B3EFC">
      <w:pPr>
        <w:pStyle w:val="B2"/>
        <w:ind w:left="992"/>
      </w:pPr>
      <w:r>
        <w:t>2&gt;</w:t>
      </w:r>
      <w:r>
        <w:tab/>
        <w:t>else:</w:t>
      </w:r>
    </w:p>
    <w:p w14:paraId="5B5AC8D0" w14:textId="77777777" w:rsidR="009732F8" w:rsidRDefault="007B3EFC">
      <w:pPr>
        <w:pStyle w:val="B3"/>
        <w:ind w:left="992"/>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ind w:left="992"/>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ind w:left="992"/>
      </w:pPr>
      <w:r>
        <w:lastRenderedPageBreak/>
        <w:t>2&gt;</w:t>
      </w:r>
      <w:r>
        <w:tab/>
        <w:t>if maxBW-PreferenceConfig is set to setup:</w:t>
      </w:r>
    </w:p>
    <w:p w14:paraId="60A1E673" w14:textId="77777777" w:rsidR="009732F8" w:rsidRDefault="007B3EFC">
      <w:pPr>
        <w:pStyle w:val="B3"/>
        <w:ind w:left="992"/>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ind w:left="992"/>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ind w:left="992"/>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ind w:left="992"/>
      </w:pPr>
      <w:r>
        <w:t>2&gt;</w:t>
      </w:r>
      <w:r>
        <w:tab/>
        <w:t>else:</w:t>
      </w:r>
    </w:p>
    <w:p w14:paraId="60AD14E9" w14:textId="77777777" w:rsidR="009732F8" w:rsidRDefault="007B3EFC">
      <w:pPr>
        <w:pStyle w:val="B3"/>
        <w:ind w:left="992"/>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ind w:left="992"/>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ind w:left="992"/>
      </w:pPr>
      <w:r>
        <w:t>2&gt;</w:t>
      </w:r>
      <w:r>
        <w:tab/>
        <w:t>if maxCC-PreferenceConfig is set to setup:</w:t>
      </w:r>
    </w:p>
    <w:p w14:paraId="1303DCF8" w14:textId="77777777" w:rsidR="009732F8" w:rsidRDefault="007B3EFC">
      <w:pPr>
        <w:pStyle w:val="B3"/>
        <w:ind w:left="992"/>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ind w:left="992"/>
      </w:pPr>
      <w:r>
        <w:t>2&gt;</w:t>
      </w:r>
      <w:r>
        <w:tab/>
        <w:t>else:</w:t>
      </w:r>
    </w:p>
    <w:p w14:paraId="4F1FD099" w14:textId="77777777" w:rsidR="009732F8" w:rsidRDefault="007B3EFC">
      <w:pPr>
        <w:pStyle w:val="B3"/>
        <w:ind w:left="992"/>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ind w:left="992"/>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ind w:left="992"/>
      </w:pPr>
      <w:r>
        <w:t>2&gt;</w:t>
      </w:r>
      <w:r>
        <w:tab/>
        <w:t>if maxMIMO-LayerPreferenceConfig is set to setup:</w:t>
      </w:r>
    </w:p>
    <w:p w14:paraId="7420E22F" w14:textId="77777777" w:rsidR="009732F8" w:rsidRDefault="007B3EFC">
      <w:pPr>
        <w:pStyle w:val="B3"/>
        <w:ind w:left="992"/>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ind w:left="992"/>
      </w:pPr>
      <w:r>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ind w:left="992"/>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ind w:left="992"/>
      </w:pPr>
      <w:r>
        <w:t>2&gt;</w:t>
      </w:r>
      <w:r>
        <w:tab/>
        <w:t>else:</w:t>
      </w:r>
    </w:p>
    <w:p w14:paraId="02DA8205" w14:textId="77777777" w:rsidR="009732F8" w:rsidRDefault="007B3EFC">
      <w:pPr>
        <w:pStyle w:val="B3"/>
        <w:ind w:left="992"/>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ind w:left="992"/>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ind w:left="992"/>
      </w:pPr>
      <w:r>
        <w:t>2&gt;</w:t>
      </w:r>
      <w:r>
        <w:tab/>
        <w:t>if minSchedulingOffsetPreferenceConfig is set to setup:</w:t>
      </w:r>
    </w:p>
    <w:p w14:paraId="76FFA7B3" w14:textId="77777777" w:rsidR="009732F8" w:rsidRDefault="007B3EFC">
      <w:pPr>
        <w:pStyle w:val="B3"/>
        <w:ind w:left="992"/>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ind w:left="992"/>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ind w:left="992"/>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ind w:left="992"/>
      </w:pPr>
      <w:r>
        <w:t>2&gt;</w:t>
      </w:r>
      <w:r>
        <w:tab/>
        <w:t>else:</w:t>
      </w:r>
    </w:p>
    <w:p w14:paraId="693F9911" w14:textId="77777777" w:rsidR="009732F8" w:rsidRDefault="007B3EFC">
      <w:pPr>
        <w:pStyle w:val="B3"/>
        <w:ind w:left="992"/>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ind w:left="992"/>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ind w:left="992"/>
      </w:pPr>
      <w:r>
        <w:t>2&gt;</w:t>
      </w:r>
      <w:r>
        <w:tab/>
        <w:t>if releasePreferenceConfig is set to setup:</w:t>
      </w:r>
    </w:p>
    <w:p w14:paraId="6B25E3CC" w14:textId="77777777" w:rsidR="009732F8" w:rsidRDefault="007B3EFC">
      <w:pPr>
        <w:pStyle w:val="B3"/>
        <w:ind w:left="992"/>
      </w:pPr>
      <w:r>
        <w:lastRenderedPageBreak/>
        <w:t>3&gt;</w:t>
      </w:r>
      <w:r>
        <w:tab/>
        <w:t>consider itself to be configured to provide assistance information to transition out of RRC_CONNECTED in accordance with 5.7.4;</w:t>
      </w:r>
    </w:p>
    <w:p w14:paraId="27A0F023" w14:textId="77777777" w:rsidR="009732F8" w:rsidRDefault="007B3EFC">
      <w:pPr>
        <w:pStyle w:val="B2"/>
        <w:ind w:left="992"/>
      </w:pPr>
      <w:r>
        <w:t>2&gt;</w:t>
      </w:r>
      <w:r>
        <w:tab/>
        <w:t>else:</w:t>
      </w:r>
    </w:p>
    <w:p w14:paraId="64293F43" w14:textId="77777777" w:rsidR="009732F8" w:rsidRDefault="007B3EFC">
      <w:pPr>
        <w:pStyle w:val="B3"/>
        <w:ind w:left="992"/>
      </w:pPr>
      <w:r>
        <w:t>3&gt;</w:t>
      </w:r>
      <w:r>
        <w:tab/>
        <w:t>consider itself not to be configured to provide assistance information to transition out of RRC_CONNECTED and stop timer T346f, if running.</w:t>
      </w:r>
    </w:p>
    <w:p w14:paraId="1D6CD14C" w14:textId="77777777" w:rsidR="009732F8" w:rsidRDefault="007B3EFC">
      <w:pPr>
        <w:pStyle w:val="B1"/>
        <w:ind w:left="992"/>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ind w:left="99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pPr>
        <w:pStyle w:val="NO"/>
        <w:ind w:left="1559"/>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ind w:left="992"/>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ind w:left="99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ind w:left="992"/>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ind w:left="99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ind w:left="992"/>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ind w:left="99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ind w:left="1559"/>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ind w:left="992"/>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ind w:left="99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ind w:left="992"/>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ind w:left="992"/>
      </w:pPr>
      <w:r>
        <w:t>2&gt;</w:t>
      </w:r>
      <w:r>
        <w:tab/>
        <w:t>consider itself to be configured to provide UE reference time assistance information in accordance with 5.7.4;</w:t>
      </w:r>
    </w:p>
    <w:p w14:paraId="627FCC09" w14:textId="77777777" w:rsidR="009732F8" w:rsidRDefault="007B3EFC">
      <w:pPr>
        <w:pStyle w:val="B1"/>
        <w:ind w:left="992"/>
      </w:pPr>
      <w:r>
        <w:t>1&gt;</w:t>
      </w:r>
      <w:r>
        <w:tab/>
        <w:t>else:</w:t>
      </w:r>
    </w:p>
    <w:p w14:paraId="5BC37399" w14:textId="77777777" w:rsidR="009732F8" w:rsidRDefault="007B3EFC">
      <w:pPr>
        <w:pStyle w:val="B2"/>
        <w:ind w:left="992"/>
      </w:pPr>
      <w:r>
        <w:t>2&gt;</w:t>
      </w:r>
      <w:r>
        <w:tab/>
        <w:t>consider itself not to be configured to provide UE reference time assistance information;</w:t>
      </w:r>
    </w:p>
    <w:p w14:paraId="743697DC" w14:textId="77777777" w:rsidR="009732F8" w:rsidRDefault="007B3EFC">
      <w:pPr>
        <w:pStyle w:val="B1"/>
        <w:ind w:left="992"/>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pPr>
        <w:pStyle w:val="B2"/>
        <w:ind w:left="99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ind w:left="992"/>
      </w:pPr>
      <w:r>
        <w:t>1&gt;</w:t>
      </w:r>
      <w:r>
        <w:tab/>
        <w:t>else:</w:t>
      </w:r>
    </w:p>
    <w:p w14:paraId="5AD8E93C" w14:textId="77777777" w:rsidR="009732F8" w:rsidRDefault="007B3EFC">
      <w:pPr>
        <w:pStyle w:val="B2"/>
        <w:ind w:left="992"/>
      </w:pPr>
      <w:r>
        <w:t>2&gt;</w:t>
      </w:r>
      <w:r>
        <w:tab/>
        <w:t>consider itself not to be configured to provide the successful handover information.</w:t>
      </w:r>
    </w:p>
    <w:p w14:paraId="4E78828E" w14:textId="77777777" w:rsidR="009732F8" w:rsidRDefault="007B3EFC">
      <w:pPr>
        <w:pStyle w:val="B1"/>
        <w:ind w:left="992"/>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ind w:left="992"/>
      </w:pPr>
      <w:commentRangeStart w:id="428"/>
      <w:commentRangeEnd w:id="428"/>
      <w:r>
        <w:rPr>
          <w:rStyle w:val="CommentReference"/>
        </w:rPr>
        <w:commentReference w:id="428"/>
      </w:r>
      <w:r>
        <w:t>2&gt;</w:t>
      </w:r>
      <w:r>
        <w:tab/>
        <w:t>if thresholdPercentageT304-SCG is included:</w:t>
      </w:r>
    </w:p>
    <w:p w14:paraId="62CCC2CD" w14:textId="77777777" w:rsidR="009732F8" w:rsidRDefault="007B3EFC">
      <w:pPr>
        <w:pStyle w:val="B3"/>
        <w:ind w:left="992"/>
      </w:pPr>
      <w:r>
        <w:lastRenderedPageBreak/>
        <w:t>3&gt;</w:t>
      </w:r>
      <w:r>
        <w:tab/>
        <w:t>consider itself to be configured by the target PSCell to provide the successful PSCell change or addition information in accordance with 5.7.10.7;</w:t>
      </w:r>
    </w:p>
    <w:p w14:paraId="645A294F" w14:textId="77777777" w:rsidR="009732F8" w:rsidRDefault="007B3EFC">
      <w:pPr>
        <w:pStyle w:val="B2"/>
        <w:ind w:left="99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pPr>
        <w:pStyle w:val="B3"/>
        <w:ind w:left="992"/>
      </w:pPr>
      <w:r>
        <w:t>3&gt;</w:t>
      </w:r>
      <w:r>
        <w:tab/>
        <w:t>consider itself to be configured by the source PSCell to provide the successful PSCell change or addition information in accordance with 5.7.10.7;</w:t>
      </w:r>
    </w:p>
    <w:p w14:paraId="588DB7E8" w14:textId="77777777" w:rsidR="009732F8" w:rsidRDefault="007B3EFC">
      <w:pPr>
        <w:pStyle w:val="B2"/>
        <w:ind w:left="992"/>
      </w:pPr>
      <w:r>
        <w:t>2&gt;</w:t>
      </w:r>
      <w:r>
        <w:tab/>
        <w:t>else:</w:t>
      </w:r>
    </w:p>
    <w:p w14:paraId="4FD52914" w14:textId="77777777" w:rsidR="009732F8" w:rsidRDefault="007B3EFC">
      <w:pPr>
        <w:pStyle w:val="B3"/>
        <w:ind w:left="992"/>
      </w:pPr>
      <w:r>
        <w:t>3&gt;</w:t>
      </w:r>
      <w:r>
        <w:tab/>
        <w:t>consider itself to be configured by the PCell to provide the successful PSCell change or addition information in accordance with 5.7.10.7;</w:t>
      </w:r>
    </w:p>
    <w:p w14:paraId="3F95D063" w14:textId="77777777" w:rsidR="009732F8" w:rsidRDefault="007B3EFC">
      <w:pPr>
        <w:pStyle w:val="B1"/>
        <w:ind w:left="992"/>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pPr>
        <w:pStyle w:val="B2"/>
        <w:ind w:left="992"/>
      </w:pPr>
      <w:r>
        <w:t>2&gt;</w:t>
      </w:r>
      <w:r>
        <w:tab/>
        <w:t>consider itself not to be configured to provide the successful PSCell change or addition information.</w:t>
      </w:r>
    </w:p>
    <w:p w14:paraId="299C7BAE" w14:textId="77777777" w:rsidR="009732F8" w:rsidRDefault="007B3EFC">
      <w:pPr>
        <w:pStyle w:val="B1"/>
        <w:ind w:left="992"/>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ind w:left="992"/>
      </w:pPr>
      <w:r>
        <w:t>2&gt;</w:t>
      </w:r>
      <w:r>
        <w:tab/>
        <w:t>consider itself to be configured to provide its preference on FR2 UL gap in accordance with 5.7.4;</w:t>
      </w:r>
    </w:p>
    <w:p w14:paraId="33B0F710" w14:textId="77777777" w:rsidR="009732F8" w:rsidRDefault="007B3EFC">
      <w:pPr>
        <w:pStyle w:val="B1"/>
        <w:ind w:left="992"/>
      </w:pPr>
      <w:r>
        <w:t>1&gt;</w:t>
      </w:r>
      <w:r>
        <w:tab/>
        <w:t>else:</w:t>
      </w:r>
    </w:p>
    <w:p w14:paraId="2702FED9" w14:textId="77777777" w:rsidR="009732F8" w:rsidRDefault="007B3EFC">
      <w:pPr>
        <w:pStyle w:val="B2"/>
        <w:ind w:left="992"/>
      </w:pPr>
      <w:r>
        <w:t>2&gt;</w:t>
      </w:r>
      <w:r>
        <w:tab/>
        <w:t>consider itself not to be configured to provide its preference on FR2 UL gap;</w:t>
      </w:r>
    </w:p>
    <w:p w14:paraId="38F7A319" w14:textId="77777777" w:rsidR="009732F8" w:rsidRDefault="007B3EFC">
      <w:pPr>
        <w:pStyle w:val="B1"/>
        <w:ind w:left="992"/>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ind w:left="992"/>
      </w:pPr>
      <w:r>
        <w:t>2&gt;</w:t>
      </w:r>
      <w:r>
        <w:tab/>
        <w:t>if musim-GapAssistanceConfig is set to setup:</w:t>
      </w:r>
    </w:p>
    <w:p w14:paraId="11652438" w14:textId="77777777" w:rsidR="009732F8" w:rsidRDefault="007B3EFC">
      <w:pPr>
        <w:pStyle w:val="B3"/>
        <w:ind w:left="992"/>
      </w:pPr>
      <w:r>
        <w:t>3&gt;</w:t>
      </w:r>
      <w:r>
        <w:tab/>
        <w:t>consider itself to be configured to provide MUSIM assistance information for gap preference in accordance with 5.7.4</w:t>
      </w:r>
      <w:r>
        <w:rPr>
          <w:iCs/>
        </w:rPr>
        <w:t>;</w:t>
      </w:r>
    </w:p>
    <w:p w14:paraId="702B3EB3" w14:textId="77777777" w:rsidR="009732F8" w:rsidRDefault="007B3EFC">
      <w:pPr>
        <w:pStyle w:val="B2"/>
        <w:ind w:left="992"/>
      </w:pPr>
      <w:r>
        <w:t>2&gt;</w:t>
      </w:r>
      <w:r>
        <w:tab/>
        <w:t>else:</w:t>
      </w:r>
    </w:p>
    <w:p w14:paraId="4611485F" w14:textId="77777777" w:rsidR="009732F8" w:rsidRDefault="007B3EFC">
      <w:pPr>
        <w:pStyle w:val="B3"/>
        <w:ind w:left="992"/>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ind w:left="992"/>
      </w:pPr>
      <w:r>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ind w:left="992"/>
      </w:pPr>
      <w:r>
        <w:t>2&gt;</w:t>
      </w:r>
      <w:r>
        <w:tab/>
        <w:t>if musim-LeaveAssistanceConfig is set to setup:</w:t>
      </w:r>
    </w:p>
    <w:p w14:paraId="085567EA" w14:textId="77777777" w:rsidR="009732F8" w:rsidRDefault="007B3EFC">
      <w:pPr>
        <w:pStyle w:val="B3"/>
        <w:ind w:left="992"/>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ind w:left="992"/>
      </w:pPr>
      <w:r>
        <w:t>2&gt;</w:t>
      </w:r>
      <w:r>
        <w:tab/>
        <w:t>else:</w:t>
      </w:r>
    </w:p>
    <w:p w14:paraId="0570A54A" w14:textId="77777777" w:rsidR="009732F8" w:rsidRDefault="007B3EFC">
      <w:pPr>
        <w:pStyle w:val="B3"/>
        <w:ind w:left="992"/>
      </w:pPr>
      <w:r>
        <w:t>3&gt;</w:t>
      </w:r>
      <w:r>
        <w:tab/>
        <w:t>consider itself not to be configured to provide MUSIM assistance information for leaving RRC_CONNECTED and stop timer T346g, if running.</w:t>
      </w:r>
    </w:p>
    <w:p w14:paraId="4D81BBF5" w14:textId="77777777" w:rsidR="009732F8" w:rsidRDefault="007B3EFC">
      <w:pPr>
        <w:pStyle w:val="B1"/>
        <w:ind w:left="992"/>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ind w:left="992"/>
      </w:pPr>
      <w:r>
        <w:t>2&gt;</w:t>
      </w:r>
      <w:r>
        <w:tab/>
        <w:t>consider itself to be configured to provide MUSIM assistance information for gap(s) priority in accordance with 5.7.4;</w:t>
      </w:r>
    </w:p>
    <w:p w14:paraId="7FDAE33B" w14:textId="77777777" w:rsidR="009732F8" w:rsidRDefault="007B3EFC">
      <w:pPr>
        <w:pStyle w:val="B1"/>
        <w:ind w:left="992"/>
      </w:pPr>
      <w:r>
        <w:t>1&gt;</w:t>
      </w:r>
      <w:r>
        <w:tab/>
        <w:t>else:</w:t>
      </w:r>
    </w:p>
    <w:p w14:paraId="0B4C4606" w14:textId="77777777" w:rsidR="009732F8" w:rsidRDefault="007B3EFC">
      <w:pPr>
        <w:pStyle w:val="B2"/>
        <w:ind w:left="992"/>
      </w:pPr>
      <w:r>
        <w:t>2&gt;</w:t>
      </w:r>
      <w:r>
        <w:tab/>
        <w:t>consider itself not to be configured to provide MUSIM assistance information for gap(s) priority</w:t>
      </w:r>
      <w:r>
        <w:rPr>
          <w:iCs/>
        </w:rPr>
        <w:t>;</w:t>
      </w:r>
    </w:p>
    <w:p w14:paraId="082703C3" w14:textId="77777777" w:rsidR="009732F8" w:rsidRDefault="007B3EFC">
      <w:pPr>
        <w:pStyle w:val="B1"/>
        <w:ind w:left="992"/>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ind w:left="992"/>
      </w:pPr>
      <w:r>
        <w:t>2&gt;</w:t>
      </w:r>
      <w:r>
        <w:tab/>
        <w:t>if musim-CapabilityRestrictionConfig is set to setup:</w:t>
      </w:r>
    </w:p>
    <w:p w14:paraId="252B1578" w14:textId="77777777" w:rsidR="009732F8" w:rsidRDefault="007B3EFC">
      <w:pPr>
        <w:pStyle w:val="B3"/>
        <w:ind w:left="992"/>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ind w:left="992"/>
      </w:pPr>
      <w:r>
        <w:t>2&gt;</w:t>
      </w:r>
      <w:r>
        <w:tab/>
        <w:t>else:</w:t>
      </w:r>
    </w:p>
    <w:p w14:paraId="2C9A67AB" w14:textId="77777777" w:rsidR="009732F8" w:rsidRDefault="007B3EFC">
      <w:pPr>
        <w:pStyle w:val="B3"/>
        <w:ind w:left="992"/>
      </w:pPr>
      <w:r>
        <w:lastRenderedPageBreak/>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ind w:left="992"/>
      </w:pPr>
      <w:r>
        <w:t>2&gt;</w:t>
      </w:r>
      <w:r>
        <w:tab/>
        <w:t xml:space="preserve">if </w:t>
      </w:r>
      <w:r>
        <w:rPr>
          <w:rFonts w:eastAsia="DengXian"/>
          <w:lang w:eastAsia="zh-CN"/>
        </w:rPr>
        <w:t>rlm-Relaxation</w:t>
      </w:r>
      <w:r>
        <w:t>ReportingConfig is set to setup:</w:t>
      </w:r>
    </w:p>
    <w:p w14:paraId="0F0AC260"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ind w:left="992"/>
      </w:pPr>
      <w:r>
        <w:t>2&gt;</w:t>
      </w:r>
      <w:r>
        <w:tab/>
        <w:t>else:</w:t>
      </w:r>
    </w:p>
    <w:p w14:paraId="78B0950D" w14:textId="77777777" w:rsidR="009732F8" w:rsidRDefault="007B3EFC">
      <w:pPr>
        <w:pStyle w:val="B3"/>
        <w:ind w:left="992"/>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ind w:left="992"/>
      </w:pPr>
      <w:r>
        <w:t>2&gt;</w:t>
      </w:r>
      <w:r>
        <w:tab/>
        <w:t xml:space="preserve">if </w:t>
      </w:r>
      <w:r>
        <w:rPr>
          <w:rFonts w:eastAsia="DengXian"/>
          <w:lang w:eastAsia="zh-CN"/>
        </w:rPr>
        <w:t>bfd-Relaxation</w:t>
      </w:r>
      <w:r>
        <w:t>ReportingConfig is set to setup:</w:t>
      </w:r>
    </w:p>
    <w:p w14:paraId="1C5CD09E"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left="708" w:firstLine="0"/>
      </w:pPr>
      <w:r>
        <w:t>2&gt;</w:t>
      </w:r>
      <w:r>
        <w:tab/>
        <w:t>else:</w:t>
      </w:r>
    </w:p>
    <w:p w14:paraId="57459C5B" w14:textId="77777777" w:rsidR="009732F8" w:rsidRDefault="007B3EFC">
      <w:pPr>
        <w:pStyle w:val="B3"/>
        <w:ind w:left="992"/>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ind w:left="992"/>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ind w:left="992"/>
      </w:pPr>
      <w:r>
        <w:t>2&gt;</w:t>
      </w:r>
      <w:r>
        <w:tab/>
        <w:t>if the scg-DeactivationPreferenceConfig is set to setup:</w:t>
      </w:r>
    </w:p>
    <w:p w14:paraId="65718301" w14:textId="77777777" w:rsidR="009732F8" w:rsidRDefault="007B3EFC">
      <w:pPr>
        <w:pStyle w:val="B3"/>
        <w:ind w:left="992"/>
      </w:pPr>
      <w:r>
        <w:t>3&gt;</w:t>
      </w:r>
      <w:r>
        <w:tab/>
        <w:t>consider itself to be configured to provide its SCG deactivation preference in accordance with 5.7.4;</w:t>
      </w:r>
    </w:p>
    <w:p w14:paraId="4EBBA31E" w14:textId="77777777" w:rsidR="009732F8" w:rsidRDefault="007B3EFC">
      <w:pPr>
        <w:pStyle w:val="B2"/>
        <w:ind w:left="992"/>
      </w:pPr>
      <w:r>
        <w:t>2&gt;</w:t>
      </w:r>
      <w:r>
        <w:tab/>
        <w:t>else:</w:t>
      </w:r>
    </w:p>
    <w:p w14:paraId="0F6D8301" w14:textId="77777777" w:rsidR="009732F8" w:rsidRDefault="007B3EFC">
      <w:pPr>
        <w:pStyle w:val="B3"/>
        <w:ind w:left="992"/>
      </w:pPr>
      <w:r>
        <w:t>3&gt;</w:t>
      </w:r>
      <w:r>
        <w:tab/>
        <w:t>consider itself not to be configured to provide its SCG deactivation preference and stop timer T346i, if running.</w:t>
      </w:r>
    </w:p>
    <w:p w14:paraId="77476D50" w14:textId="77777777" w:rsidR="009732F8" w:rsidRDefault="007B3EFC">
      <w:pPr>
        <w:pStyle w:val="B1"/>
        <w:ind w:left="992"/>
      </w:pPr>
      <w:r>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ind w:left="992"/>
      </w:pPr>
      <w:r>
        <w:t>2&gt;</w:t>
      </w:r>
      <w:r>
        <w:tab/>
        <w:t>if the propDelayDiffReportConfig is set to setup:</w:t>
      </w:r>
    </w:p>
    <w:p w14:paraId="5FB66FE5" w14:textId="77777777" w:rsidR="009732F8" w:rsidRDefault="007B3EFC">
      <w:pPr>
        <w:pStyle w:val="B3"/>
        <w:ind w:left="992"/>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ind w:left="992"/>
      </w:pPr>
      <w:r>
        <w:t>2&gt;</w:t>
      </w:r>
      <w:r>
        <w:tab/>
        <w:t>else:</w:t>
      </w:r>
    </w:p>
    <w:p w14:paraId="252CCEC6" w14:textId="77777777" w:rsidR="009732F8" w:rsidRDefault="007B3EFC">
      <w:pPr>
        <w:pStyle w:val="B3"/>
        <w:ind w:left="992"/>
      </w:pPr>
      <w:r>
        <w:t>3&gt;</w:t>
      </w:r>
      <w:r>
        <w:tab/>
        <w:t>consider itself not to be configured to provide service link propagation delay difference between serving cell and neighbour cell(s).</w:t>
      </w:r>
    </w:p>
    <w:p w14:paraId="430557B9" w14:textId="77777777" w:rsidR="009732F8" w:rsidRDefault="007B3EFC">
      <w:pPr>
        <w:pStyle w:val="B1"/>
        <w:ind w:left="992"/>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ind w:left="992"/>
      </w:pPr>
      <w:r>
        <w:t>2&gt;</w:t>
      </w:r>
      <w:r>
        <w:tab/>
        <w:t>if the rrm-MeasRelaxationReportingConfig is set to setup:</w:t>
      </w:r>
    </w:p>
    <w:p w14:paraId="77EAB573" w14:textId="77777777" w:rsidR="009732F8" w:rsidRDefault="007B3EFC">
      <w:pPr>
        <w:pStyle w:val="B3"/>
        <w:ind w:left="992"/>
      </w:pPr>
      <w:r>
        <w:t>3&gt;</w:t>
      </w:r>
      <w:r>
        <w:tab/>
        <w:t>consider itself to be configured to report the fulfilment of the criterion for relaxing RRM measurements in accordance with 5.7.4;</w:t>
      </w:r>
    </w:p>
    <w:p w14:paraId="02400381" w14:textId="77777777" w:rsidR="009732F8" w:rsidRDefault="007B3EFC">
      <w:pPr>
        <w:pStyle w:val="B2"/>
        <w:ind w:left="992"/>
      </w:pPr>
      <w:r>
        <w:t>2&gt;</w:t>
      </w:r>
      <w:r>
        <w:tab/>
        <w:t>else:</w:t>
      </w:r>
    </w:p>
    <w:p w14:paraId="6CD30FC0" w14:textId="77777777" w:rsidR="009732F8" w:rsidRDefault="007B3EFC">
      <w:pPr>
        <w:pStyle w:val="B3"/>
        <w:ind w:left="992"/>
      </w:pPr>
      <w:r>
        <w:t>3&gt;</w:t>
      </w:r>
      <w:r>
        <w:tab/>
        <w:t>consider itself not to be configured to report the fulfilment of the criterion for relaxing RRM measurements.</w:t>
      </w:r>
    </w:p>
    <w:p w14:paraId="7810392D" w14:textId="77777777" w:rsidR="009732F8" w:rsidRDefault="007B3EFC">
      <w:pPr>
        <w:pStyle w:val="B1"/>
        <w:ind w:left="992"/>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ind w:left="992"/>
      </w:pPr>
      <w:r>
        <w:t>2&gt;</w:t>
      </w:r>
      <w:r>
        <w:tab/>
        <w:t>if the multiRx-PreferenceReporting</w:t>
      </w:r>
      <w:r>
        <w:rPr>
          <w:lang w:eastAsia="zh-CN"/>
        </w:rPr>
        <w:t>C</w:t>
      </w:r>
      <w:r>
        <w:t>onfigFR2 is set to setup:</w:t>
      </w:r>
    </w:p>
    <w:p w14:paraId="24F1FE5E" w14:textId="77777777" w:rsidR="009732F8" w:rsidRDefault="007B3EFC">
      <w:pPr>
        <w:pStyle w:val="B3"/>
        <w:ind w:left="992"/>
      </w:pPr>
      <w:r>
        <w:t>3&gt;</w:t>
      </w:r>
      <w:r>
        <w:tab/>
        <w:t>consider itself to be configured to provide its preference on multi-Rx operation for FR2 in accordance with 5.7.4;</w:t>
      </w:r>
    </w:p>
    <w:p w14:paraId="72B82F2B" w14:textId="77777777" w:rsidR="009732F8" w:rsidRDefault="007B3EFC">
      <w:pPr>
        <w:pStyle w:val="B2"/>
        <w:ind w:left="992"/>
        <w:rPr>
          <w:lang w:eastAsia="zh-CN"/>
        </w:rPr>
      </w:pPr>
      <w:r>
        <w:lastRenderedPageBreak/>
        <w:t>2&gt;</w:t>
      </w:r>
      <w:r>
        <w:tab/>
        <w:t>else:</w:t>
      </w:r>
    </w:p>
    <w:p w14:paraId="1EF6685A" w14:textId="77777777" w:rsidR="009732F8" w:rsidRDefault="007B3EFC">
      <w:pPr>
        <w:pStyle w:val="B3"/>
        <w:ind w:left="992"/>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ind w:left="992"/>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ind w:left="992"/>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ind w:left="992"/>
      </w:pPr>
      <w:r>
        <w:t>2&gt;</w:t>
      </w:r>
      <w:r>
        <w:tab/>
        <w:t>if ul-TrafficInfoReportingConfig is set to setup:</w:t>
      </w:r>
    </w:p>
    <w:p w14:paraId="56EC3B32" w14:textId="77777777" w:rsidR="009732F8" w:rsidRDefault="007B3EFC">
      <w:pPr>
        <w:pStyle w:val="B3"/>
        <w:ind w:left="992"/>
      </w:pPr>
      <w:r>
        <w:t>3&gt;</w:t>
      </w:r>
      <w:r>
        <w:tab/>
        <w:t>consider itself to be configured to provide UL traffic information in accordance with 5.7.4;</w:t>
      </w:r>
    </w:p>
    <w:p w14:paraId="3FA7D936" w14:textId="77777777" w:rsidR="009732F8" w:rsidRDefault="007B3EFC">
      <w:pPr>
        <w:pStyle w:val="B2"/>
        <w:ind w:left="992"/>
      </w:pPr>
      <w:r>
        <w:t>2&gt;</w:t>
      </w:r>
      <w:r>
        <w:tab/>
        <w:t>else:</w:t>
      </w:r>
    </w:p>
    <w:p w14:paraId="2544C39C" w14:textId="77777777" w:rsidR="009732F8" w:rsidRDefault="007B3EFC">
      <w:pPr>
        <w:pStyle w:val="B3"/>
        <w:ind w:left="992"/>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ind w:left="992"/>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ind w:left="992"/>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ind w:left="992"/>
      </w:pPr>
      <w:r>
        <w:t xml:space="preserve">SFN mod </w:t>
      </w:r>
      <w:r>
        <w:rPr>
          <w:i/>
        </w:rPr>
        <w:t>T</w:t>
      </w:r>
      <w:r>
        <w:t xml:space="preserve"> = FLOOR(</w:t>
      </w:r>
      <w:r>
        <w:rPr>
          <w:rFonts w:eastAsia="Malgun Gothic"/>
          <w:i/>
        </w:rPr>
        <w:t>Offset</w:t>
      </w:r>
      <w:r>
        <w:t>/10);</w:t>
      </w:r>
    </w:p>
    <w:p w14:paraId="1515698A" w14:textId="77777777" w:rsidR="009732F8" w:rsidRDefault="007B3EFC">
      <w:pPr>
        <w:pStyle w:val="B5"/>
        <w:ind w:left="992"/>
      </w:pPr>
      <w:r>
        <w:t xml:space="preserve">subframe = </w:t>
      </w:r>
      <w:r>
        <w:rPr>
          <w:rFonts w:eastAsia="Malgun Gothic"/>
          <w:i/>
        </w:rPr>
        <w:t>Offset</w:t>
      </w:r>
      <w:r>
        <w:t xml:space="preserve"> mod 10;</w:t>
      </w:r>
    </w:p>
    <w:p w14:paraId="717E98F7" w14:textId="77777777" w:rsidR="009732F8" w:rsidRDefault="007B3EFC">
      <w:pPr>
        <w:pStyle w:val="B5"/>
        <w:ind w:left="992"/>
      </w:pPr>
      <w:r>
        <w:t xml:space="preserve">with </w:t>
      </w:r>
      <w:r>
        <w:rPr>
          <w:i/>
        </w:rPr>
        <w:t>T</w:t>
      </w:r>
      <w:r>
        <w:t xml:space="preserve"> = </w:t>
      </w:r>
      <w:r>
        <w:rPr>
          <w:i/>
        </w:rPr>
        <w:t>musim-GapRepetition</w:t>
      </w:r>
      <w:r>
        <w:t>/10;</w:t>
      </w:r>
    </w:p>
    <w:p w14:paraId="20BF20A9" w14:textId="77777777" w:rsidR="009732F8" w:rsidRDefault="007B3EFC">
      <w:pPr>
        <w:pStyle w:val="B3"/>
        <w:ind w:left="992"/>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ind w:left="992"/>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pPr>
        <w:pStyle w:val="NO"/>
        <w:ind w:left="1559"/>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pPr>
        <w:pStyle w:val="B2"/>
        <w:ind w:left="99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ind w:left="992"/>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ind w:left="992"/>
      </w:pPr>
      <w:r>
        <w:t xml:space="preserve">SFN = </w:t>
      </w:r>
      <w:r>
        <w:rPr>
          <w:i/>
          <w:iCs/>
        </w:rPr>
        <w:t>starting-SFN</w:t>
      </w:r>
      <w:r>
        <w:t>;</w:t>
      </w:r>
    </w:p>
    <w:p w14:paraId="106FA920" w14:textId="77777777" w:rsidR="009732F8" w:rsidRDefault="007B3EFC">
      <w:pPr>
        <w:pStyle w:val="B5"/>
        <w:ind w:left="992"/>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ind w:left="99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ind w:left="992"/>
        <w:rPr>
          <w:lang w:eastAsia="ko-KR"/>
        </w:rPr>
      </w:pPr>
      <w:r>
        <w:rPr>
          <w:lang w:eastAsia="ko-KR"/>
        </w:rPr>
        <w:lastRenderedPageBreak/>
        <w:t>1&gt;</w:t>
      </w:r>
      <w:r>
        <w:rPr>
          <w:lang w:eastAsia="ko-KR"/>
        </w:rPr>
        <w:tab/>
        <w:t>as a result of MR-DC release triggered by E-UTRA or NR:</w:t>
      </w:r>
    </w:p>
    <w:p w14:paraId="376E554C"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ind w:left="99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ind w:left="992"/>
        <w:rPr>
          <w:lang w:eastAsia="ko-KR"/>
        </w:rPr>
      </w:pPr>
      <w:r>
        <w:t>2&gt;</w:t>
      </w:r>
      <w:r>
        <w:tab/>
        <w:t>if the UE is configured with NR SCG:</w:t>
      </w:r>
    </w:p>
    <w:p w14:paraId="3F937599" w14:textId="77777777" w:rsidR="009732F8" w:rsidRDefault="007B3EFC">
      <w:pPr>
        <w:pStyle w:val="B3"/>
        <w:ind w:left="992"/>
      </w:pPr>
      <w:r>
        <w:t>3&gt;</w:t>
      </w:r>
      <w:r>
        <w:tab/>
        <w:t>release the SCG configuration as specified in clause 5.3.5.4;</w:t>
      </w:r>
    </w:p>
    <w:p w14:paraId="17134773" w14:textId="77777777" w:rsidR="009732F8" w:rsidRDefault="007B3EFC">
      <w:pPr>
        <w:pStyle w:val="B3"/>
        <w:ind w:left="992"/>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pPr>
        <w:pStyle w:val="B3"/>
        <w:ind w:left="992"/>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ind w:left="992"/>
      </w:pPr>
      <w:r>
        <w:t>3&gt;</w:t>
      </w:r>
      <w:r>
        <w:tab/>
        <w:t>stop timers T346a, T346b, T346c, T346d, T346e, T346j and T346k associated with the SCG, if running;</w:t>
      </w:r>
    </w:p>
    <w:p w14:paraId="468AF313" w14:textId="77777777" w:rsidR="009732F8" w:rsidRDefault="007B3EFC">
      <w:pPr>
        <w:pStyle w:val="B3"/>
        <w:ind w:left="992"/>
      </w:pPr>
      <w:r>
        <w:t>3&gt;</w:t>
      </w:r>
      <w:r>
        <w:tab/>
        <w:t xml:space="preserve">release </w:t>
      </w:r>
      <w:r>
        <w:rPr>
          <w:i/>
          <w:iCs/>
        </w:rPr>
        <w:t>bap-Config</w:t>
      </w:r>
      <w:r>
        <w:t xml:space="preserve"> associated with the SCG, if configured;</w:t>
      </w:r>
    </w:p>
    <w:p w14:paraId="5B9BEB5B" w14:textId="77777777" w:rsidR="009732F8" w:rsidRDefault="007B3EFC">
      <w:pPr>
        <w:pStyle w:val="B3"/>
        <w:ind w:left="992"/>
      </w:pPr>
      <w:r>
        <w:t>3&gt;</w:t>
      </w:r>
      <w:r>
        <w:tab/>
        <w:t xml:space="preserve">release the BAP entity as specified in TS 38.340 [47], if there is no configured </w:t>
      </w:r>
      <w:r>
        <w:rPr>
          <w:i/>
          <w:iCs/>
        </w:rPr>
        <w:t>bap-Config</w:t>
      </w:r>
      <w:r>
        <w:t>;</w:t>
      </w:r>
    </w:p>
    <w:p w14:paraId="07A0D888" w14:textId="77777777" w:rsidR="009732F8" w:rsidRDefault="007B3EFC">
      <w:pPr>
        <w:pStyle w:val="B3"/>
        <w:ind w:left="992"/>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ind w:left="992"/>
      </w:pPr>
      <w:r>
        <w:t>2&gt;</w:t>
      </w:r>
      <w:r>
        <w:tab/>
        <w:t>else if the UE is configured with E-UTRA SCG:</w:t>
      </w:r>
    </w:p>
    <w:p w14:paraId="41B36561" w14:textId="77777777" w:rsidR="009732F8" w:rsidRDefault="007B3EFC">
      <w:pPr>
        <w:pStyle w:val="B3"/>
        <w:ind w:left="992"/>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ind w:left="992"/>
      </w:pPr>
      <w:r>
        <w:t>1&gt;</w:t>
      </w:r>
      <w:r>
        <w:tab/>
        <w:t>release/ clear all current dedicated radio configurations except for the following:</w:t>
      </w:r>
    </w:p>
    <w:p w14:paraId="010B9AC3" w14:textId="77777777" w:rsidR="009732F8" w:rsidRDefault="007B3EFC">
      <w:pPr>
        <w:pStyle w:val="B2"/>
        <w:ind w:left="992"/>
      </w:pPr>
      <w:r>
        <w:t>-</w:t>
      </w:r>
      <w:r>
        <w:tab/>
        <w:t>the MCG C-RNTI;</w:t>
      </w:r>
    </w:p>
    <w:p w14:paraId="353CCBBC" w14:textId="77777777" w:rsidR="009732F8" w:rsidRDefault="007B3EFC">
      <w:pPr>
        <w:pStyle w:val="B2"/>
        <w:ind w:left="992"/>
      </w:pPr>
      <w:r>
        <w:t>-</w:t>
      </w:r>
      <w:r>
        <w:tab/>
        <w:t>the AS security configurations associated with the master key;</w:t>
      </w:r>
    </w:p>
    <w:p w14:paraId="7860BB2B" w14:textId="77777777" w:rsidR="009732F8" w:rsidRDefault="007B3EFC">
      <w:pPr>
        <w:pStyle w:val="B2"/>
        <w:ind w:left="99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ind w:left="1559"/>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ind w:left="1559"/>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ind w:left="1559"/>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ind w:left="992"/>
        <w:rPr>
          <w:rFonts w:ascii="CG Times (WN)" w:hAnsi="CG Times (WN)" w:cs="CG Times (WN)"/>
        </w:rPr>
      </w:pPr>
      <w:r>
        <w:t>-</w:t>
      </w:r>
      <w:r>
        <w:tab/>
        <w:t>the logged measurement configuration;</w:t>
      </w:r>
    </w:p>
    <w:p w14:paraId="61C5034B" w14:textId="77777777" w:rsidR="009732F8" w:rsidRDefault="007B3EFC">
      <w:pPr>
        <w:pStyle w:val="B1"/>
        <w:ind w:left="992"/>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ind w:left="992"/>
      </w:pPr>
      <w:r>
        <w:t>2&gt;</w:t>
      </w:r>
      <w:r>
        <w:tab/>
        <w:t>release/ clear all current common radio configurations;</w:t>
      </w:r>
    </w:p>
    <w:p w14:paraId="7D9BEB92" w14:textId="77777777" w:rsidR="009732F8" w:rsidRDefault="007B3EFC">
      <w:pPr>
        <w:pStyle w:val="B2"/>
        <w:ind w:left="992"/>
      </w:pPr>
      <w:r>
        <w:t>2&gt;</w:t>
      </w:r>
      <w:r>
        <w:tab/>
        <w:t xml:space="preserve">if </w:t>
      </w:r>
      <w:r>
        <w:rPr>
          <w:rFonts w:eastAsia="DengXian"/>
        </w:rPr>
        <w:t>sl-PathSwitchConfig was included in r</w:t>
      </w:r>
      <w:r>
        <w:t>econfigurationWithSync:</w:t>
      </w:r>
    </w:p>
    <w:p w14:paraId="61A93440" w14:textId="77777777" w:rsidR="009732F8" w:rsidRDefault="007B3EFC">
      <w:pPr>
        <w:pStyle w:val="B3"/>
        <w:ind w:left="992"/>
        <w:rPr>
          <w:rFonts w:eastAsia="DengXian"/>
        </w:rPr>
      </w:pPr>
      <w:r>
        <w:lastRenderedPageBreak/>
        <w:t>3&gt;</w:t>
      </w:r>
      <w:r>
        <w:tab/>
        <w:t>use the default values specified in 9.2.3 for timer T311;</w:t>
      </w:r>
    </w:p>
    <w:p w14:paraId="334670F7" w14:textId="77777777" w:rsidR="009732F8" w:rsidRDefault="007B3EFC">
      <w:pPr>
        <w:pStyle w:val="B2"/>
        <w:ind w:left="992"/>
      </w:pPr>
      <w:r>
        <w:t>2&gt;</w:t>
      </w:r>
      <w:r>
        <w:tab/>
        <w:t>else:</w:t>
      </w:r>
    </w:p>
    <w:p w14:paraId="306874EB" w14:textId="77777777" w:rsidR="009732F8" w:rsidRDefault="007B3EFC">
      <w:pPr>
        <w:pStyle w:val="B3"/>
        <w:ind w:left="992"/>
      </w:pPr>
      <w:r>
        <w:t>3&gt;</w:t>
      </w:r>
      <w:r>
        <w:tab/>
        <w:t>use the default values specified in 9.2.3 for timers T310, T311 and constants N310, N311;</w:t>
      </w:r>
    </w:p>
    <w:p w14:paraId="325A3643" w14:textId="77777777" w:rsidR="009732F8" w:rsidRDefault="007B3EFC">
      <w:pPr>
        <w:pStyle w:val="B1"/>
        <w:ind w:left="992"/>
      </w:pPr>
      <w:r>
        <w:t>1&gt;</w:t>
      </w:r>
      <w:r>
        <w:tab/>
        <w:t>else (full configuration after re-establishment or during RRC resume):</w:t>
      </w:r>
    </w:p>
    <w:p w14:paraId="49E0687A" w14:textId="77777777" w:rsidR="009732F8" w:rsidRDefault="007B3EFC">
      <w:pPr>
        <w:pStyle w:val="B2"/>
        <w:ind w:left="992"/>
      </w:pPr>
      <w:r>
        <w:t>2&gt;</w:t>
      </w:r>
      <w:r>
        <w:tab/>
        <w:t>if the UE is acting as L2 U2N Remote UE:</w:t>
      </w:r>
    </w:p>
    <w:p w14:paraId="4114FCBE" w14:textId="77777777" w:rsidR="009732F8" w:rsidRDefault="007B3EFC">
      <w:pPr>
        <w:pStyle w:val="B3"/>
        <w:ind w:left="992"/>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ind w:left="992"/>
      </w:pPr>
      <w:r>
        <w:t>2&gt;</w:t>
      </w:r>
      <w:r>
        <w:tab/>
        <w:t>else:</w:t>
      </w:r>
    </w:p>
    <w:p w14:paraId="35EE40F3"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ind w:left="992"/>
      </w:pPr>
      <w:r>
        <w:t>1&gt;</w:t>
      </w:r>
      <w:r>
        <w:tab/>
        <w:t xml:space="preserve">if no </w:t>
      </w:r>
      <w:r>
        <w:rPr>
          <w:i/>
        </w:rPr>
        <w:t>measConfigAppLayerId</w:t>
      </w:r>
      <w:r>
        <w:t xml:space="preserve"> is included:</w:t>
      </w:r>
    </w:p>
    <w:p w14:paraId="4A0E9CAE" w14:textId="77777777" w:rsidR="009732F8" w:rsidRDefault="007B3EFC">
      <w:pPr>
        <w:pStyle w:val="B2"/>
        <w:ind w:left="992"/>
      </w:pPr>
      <w:r>
        <w:t>2&gt;</w:t>
      </w:r>
      <w:r>
        <w:tab/>
        <w:t>inform upper layers about the release of all application layer measurement configurations;</w:t>
      </w:r>
    </w:p>
    <w:p w14:paraId="2D9DA9C3" w14:textId="77777777" w:rsidR="009732F8" w:rsidRDefault="007B3EFC">
      <w:pPr>
        <w:pStyle w:val="B2"/>
        <w:ind w:left="992"/>
      </w:pPr>
      <w:r>
        <w:t>2&gt;</w:t>
      </w:r>
      <w:r>
        <w:tab/>
        <w:t>discard any received application layer measurement report from upper layers;</w:t>
      </w:r>
    </w:p>
    <w:p w14:paraId="14865C8F" w14:textId="77777777" w:rsidR="009732F8" w:rsidRDefault="007B3EFC">
      <w:pPr>
        <w:pStyle w:val="B2"/>
        <w:ind w:left="992"/>
      </w:pPr>
      <w:r>
        <w:t>2&gt;</w:t>
      </w:r>
      <w:r>
        <w:tab/>
        <w:t>consider itself not to be configured to send application layer measurement report.</w:t>
      </w:r>
    </w:p>
    <w:p w14:paraId="01998EB4" w14:textId="77777777" w:rsidR="009732F8" w:rsidRDefault="007B3EFC">
      <w:pPr>
        <w:pStyle w:val="B1"/>
        <w:ind w:left="992"/>
      </w:pPr>
      <w:r>
        <w:t>1&gt;</w:t>
      </w:r>
      <w:r>
        <w:tab/>
        <w:t>if the UE is acting as L2 U2N Remote UE at the target side during reconfiguration with sync, or after re-establishment, or during RRC resume:</w:t>
      </w:r>
    </w:p>
    <w:p w14:paraId="7B043E11" w14:textId="77777777" w:rsidR="009732F8" w:rsidRDefault="007B3EFC">
      <w:pPr>
        <w:pStyle w:val="B2"/>
        <w:ind w:left="992"/>
      </w:pPr>
      <w:r>
        <w:t>2&gt;</w:t>
      </w:r>
      <w:r>
        <w:tab/>
        <w:t>apply the default configuration of SL-RLC1 as specified in clause 9.2.4 and associate it with the SRB1;</w:t>
      </w:r>
    </w:p>
    <w:p w14:paraId="6CCE1899" w14:textId="77777777" w:rsidR="009732F8" w:rsidRDefault="007B3EFC">
      <w:pPr>
        <w:pStyle w:val="B1"/>
        <w:ind w:left="992"/>
        <w:rPr>
          <w:rFonts w:eastAsiaTheme="minorEastAsia"/>
          <w:lang w:eastAsia="zh-CN"/>
        </w:rPr>
      </w:pPr>
      <w:r>
        <w:t>1&gt;</w:t>
      </w:r>
      <w:r>
        <w:tab/>
      </w:r>
      <w:r>
        <w:rPr>
          <w:lang w:eastAsia="zh-CN"/>
        </w:rPr>
        <w:t>else:</w:t>
      </w:r>
    </w:p>
    <w:p w14:paraId="399285B7" w14:textId="77777777" w:rsidR="009732F8" w:rsidRDefault="007B3EFC">
      <w:pPr>
        <w:pStyle w:val="B2"/>
        <w:ind w:left="992"/>
      </w:pPr>
      <w:r>
        <w:t>2&gt;</w:t>
      </w:r>
      <w:r>
        <w:tab/>
        <w:t>apply the default L1 parameter values as specified in corresponding physical layer specifications except for the following:</w:t>
      </w:r>
    </w:p>
    <w:p w14:paraId="4520991E" w14:textId="77777777" w:rsidR="009732F8" w:rsidRDefault="007B3EFC">
      <w:pPr>
        <w:pStyle w:val="B3"/>
        <w:ind w:left="992"/>
      </w:pPr>
      <w:r>
        <w:t>-</w:t>
      </w:r>
      <w:r>
        <w:tab/>
        <w:t xml:space="preserve">parameters for which values are provided in </w:t>
      </w:r>
      <w:r>
        <w:rPr>
          <w:i/>
        </w:rPr>
        <w:t>SIB1</w:t>
      </w:r>
      <w:r>
        <w:t>;</w:t>
      </w:r>
    </w:p>
    <w:p w14:paraId="0E9EF35C" w14:textId="77777777" w:rsidR="009732F8" w:rsidRDefault="007B3EFC">
      <w:pPr>
        <w:pStyle w:val="B2"/>
        <w:ind w:left="992"/>
        <w:rPr>
          <w:lang w:eastAsia="zh-TW"/>
        </w:rPr>
      </w:pPr>
      <w:r>
        <w:t>2&gt;</w:t>
      </w:r>
      <w:r>
        <w:tab/>
        <w:t>apply the default MAC Cell Group configuration as specified in 9.2.2;</w:t>
      </w:r>
    </w:p>
    <w:p w14:paraId="02EAD3A3" w14:textId="77777777" w:rsidR="009732F8" w:rsidRDefault="007B3EFC">
      <w:pPr>
        <w:pStyle w:val="B2"/>
        <w:ind w:left="99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ind w:left="992"/>
      </w:pPr>
      <w:r>
        <w:t>3&gt;</w:t>
      </w:r>
      <w:r>
        <w:tab/>
        <w:t>establish an RLC entity for the corresponding SRB;</w:t>
      </w:r>
    </w:p>
    <w:p w14:paraId="0F260781" w14:textId="77777777" w:rsidR="009732F8" w:rsidRDefault="007B3EFC">
      <w:pPr>
        <w:pStyle w:val="B3"/>
        <w:ind w:left="992"/>
      </w:pPr>
      <w:r>
        <w:t>3&gt;</w:t>
      </w:r>
      <w:r>
        <w:tab/>
        <w:t>apply the default SRB configuration defined in 9.2.1 for the corresponding SRB;</w:t>
      </w:r>
    </w:p>
    <w:p w14:paraId="40FAA0AB" w14:textId="77777777" w:rsidR="009732F8" w:rsidRDefault="007B3EFC">
      <w:pPr>
        <w:pStyle w:val="NO"/>
        <w:ind w:left="1559"/>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ind w:left="992"/>
      </w:pPr>
      <w:r>
        <w:t>1&gt;</w:t>
      </w:r>
      <w:r>
        <w:tab/>
        <w:t xml:space="preserve">for each </w:t>
      </w:r>
      <w:r>
        <w:rPr>
          <w:i/>
        </w:rPr>
        <w:t>pdu-Session</w:t>
      </w:r>
      <w:r>
        <w:t xml:space="preserve"> that is part of the current UE configuration:</w:t>
      </w:r>
    </w:p>
    <w:p w14:paraId="196FA682" w14:textId="77777777" w:rsidR="009732F8" w:rsidRDefault="007B3EFC">
      <w:pPr>
        <w:pStyle w:val="B2"/>
        <w:ind w:left="992"/>
      </w:pPr>
      <w:r>
        <w:t>2&gt;</w:t>
      </w:r>
      <w:r>
        <w:tab/>
        <w:t>release the SDAP entity (clause 5.1.2 in TS 37.324 [24]);</w:t>
      </w:r>
    </w:p>
    <w:p w14:paraId="6B538B89" w14:textId="77777777" w:rsidR="009732F8" w:rsidRDefault="007B3EFC">
      <w:pPr>
        <w:pStyle w:val="B2"/>
        <w:ind w:left="992"/>
      </w:pPr>
      <w:r>
        <w:t>2&gt;</w:t>
      </w:r>
      <w:r>
        <w:tab/>
        <w:t xml:space="preserve">release each DRB associated to the </w:t>
      </w:r>
      <w:r>
        <w:rPr>
          <w:i/>
        </w:rPr>
        <w:t>pdu-Session</w:t>
      </w:r>
      <w:r>
        <w:t xml:space="preserve"> as specified in 5.3.5.6.4;</w:t>
      </w:r>
    </w:p>
    <w:p w14:paraId="7F1CFD74" w14:textId="77777777" w:rsidR="009732F8" w:rsidRDefault="007B3EFC">
      <w:pPr>
        <w:pStyle w:val="NO"/>
        <w:ind w:left="1559"/>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ind w:left="992"/>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ind w:left="992"/>
      </w:pPr>
      <w:r>
        <w:t>2&gt;</w:t>
      </w:r>
      <w:r>
        <w:tab/>
        <w:t>release the SDAP entity (clause 5.1.2 in TS 37.324 [24]);</w:t>
      </w:r>
    </w:p>
    <w:p w14:paraId="4792FC95" w14:textId="77777777" w:rsidR="009732F8" w:rsidRDefault="007B3EFC">
      <w:pPr>
        <w:pStyle w:val="B2"/>
        <w:ind w:left="99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ind w:left="1559"/>
      </w:pPr>
      <w:r>
        <w:lastRenderedPageBreak/>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ind w:left="992"/>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ind w:left="992"/>
      </w:pPr>
      <w:r>
        <w:t>2&gt;</w:t>
      </w:r>
      <w:r>
        <w:tab/>
        <w:t>else:</w:t>
      </w:r>
    </w:p>
    <w:p w14:paraId="7A9260E9" w14:textId="77777777" w:rsidR="009732F8" w:rsidRDefault="007B3EFC">
      <w:pPr>
        <w:pStyle w:val="B3"/>
        <w:ind w:left="992"/>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ind w:left="992"/>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ind w:left="992"/>
      </w:pPr>
      <w:r>
        <w:t>2&gt;</w:t>
      </w:r>
      <w:r>
        <w:tab/>
        <w:t>else:</w:t>
      </w:r>
    </w:p>
    <w:p w14:paraId="6E30D2A9" w14:textId="77777777" w:rsidR="009732F8" w:rsidRDefault="007B3EFC">
      <w:pPr>
        <w:pStyle w:val="B3"/>
        <w:ind w:left="992"/>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pPr>
        <w:pStyle w:val="B1"/>
        <w:ind w:left="992"/>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ind w:left="992"/>
      </w:pPr>
      <w:r>
        <w:t>2&gt;</w:t>
      </w:r>
      <w:r>
        <w:tab/>
        <w:t>if no BAP entity is established:</w:t>
      </w:r>
    </w:p>
    <w:p w14:paraId="04A1FB16" w14:textId="77777777" w:rsidR="009732F8" w:rsidRDefault="007B3EFC">
      <w:pPr>
        <w:pStyle w:val="B3"/>
        <w:ind w:left="992"/>
      </w:pPr>
      <w:r>
        <w:t>3&gt;</w:t>
      </w:r>
      <w:r>
        <w:tab/>
        <w:t>establish a BAP entity as specified in TS 38.340 [47];</w:t>
      </w:r>
    </w:p>
    <w:p w14:paraId="552A361C" w14:textId="77777777" w:rsidR="009732F8" w:rsidRDefault="007B3EFC">
      <w:pPr>
        <w:pStyle w:val="B2"/>
        <w:ind w:left="99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ind w:left="992"/>
      </w:pPr>
      <w:r>
        <w:t>3&gt;</w:t>
      </w:r>
      <w:r>
        <w:tab/>
        <w:t xml:space="preserve">configure the BAP entity to use the </w:t>
      </w:r>
      <w:r>
        <w:rPr>
          <w:i/>
        </w:rPr>
        <w:t>bap-Address</w:t>
      </w:r>
      <w:r>
        <w:t xml:space="preserve"> as this node's BAP address;</w:t>
      </w:r>
    </w:p>
    <w:p w14:paraId="4BD7D1F1" w14:textId="77777777" w:rsidR="009732F8" w:rsidRDefault="007B3EFC">
      <w:pPr>
        <w:pStyle w:val="B2"/>
        <w:ind w:left="992"/>
      </w:pPr>
      <w:r>
        <w:t>2&gt;</w:t>
      </w:r>
      <w:r>
        <w:tab/>
        <w:t>if defaultUL-BAP-RoutingID is included:</w:t>
      </w:r>
    </w:p>
    <w:p w14:paraId="319DD8A1" w14:textId="77777777" w:rsidR="009732F8" w:rsidRDefault="007B3EFC">
      <w:pPr>
        <w:pStyle w:val="B3"/>
        <w:ind w:left="992"/>
      </w:pPr>
      <w:r>
        <w:t>3&gt;</w:t>
      </w:r>
      <w:r>
        <w:tab/>
        <w:t>configure the BAP entity to apply the default UL BAP routing ID according to the configuration;</w:t>
      </w:r>
    </w:p>
    <w:p w14:paraId="0F8C564F" w14:textId="77777777" w:rsidR="009732F8" w:rsidRDefault="007B3EFC">
      <w:pPr>
        <w:pStyle w:val="B2"/>
        <w:ind w:left="992"/>
      </w:pPr>
      <w:r>
        <w:t>2&gt;</w:t>
      </w:r>
      <w:r>
        <w:tab/>
        <w:t>if defaultUL-BH-RLC-Channel is included</w:t>
      </w:r>
    </w:p>
    <w:p w14:paraId="15D7C28F" w14:textId="77777777" w:rsidR="009732F8" w:rsidRDefault="007B3EFC">
      <w:pPr>
        <w:pStyle w:val="B3"/>
        <w:ind w:left="992"/>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ind w:left="992"/>
      </w:pPr>
      <w:r>
        <w:t>2&gt;</w:t>
      </w:r>
      <w:r>
        <w:tab/>
        <w:t>if flowControlFeedbackType is included:</w:t>
      </w:r>
    </w:p>
    <w:p w14:paraId="36FBEB68" w14:textId="77777777" w:rsidR="009732F8" w:rsidRDefault="007B3EFC">
      <w:pPr>
        <w:pStyle w:val="B3"/>
        <w:ind w:left="992"/>
      </w:pPr>
      <w:r>
        <w:t>3&gt;</w:t>
      </w:r>
      <w:r>
        <w:tab/>
        <w:t>configure the BAP entity to apply the flow control feedback according to the configuration;</w:t>
      </w:r>
    </w:p>
    <w:p w14:paraId="7982CD45" w14:textId="77777777" w:rsidR="009732F8" w:rsidRDefault="007B3EFC">
      <w:pPr>
        <w:pStyle w:val="B1"/>
        <w:ind w:left="992"/>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ind w:left="992"/>
      </w:pPr>
      <w:r>
        <w:t>2&gt;</w:t>
      </w:r>
      <w:r>
        <w:tab/>
        <w:t xml:space="preserve">release the concerned </w:t>
      </w:r>
      <w:r>
        <w:rPr>
          <w:i/>
          <w:iCs/>
        </w:rPr>
        <w:t>bap-Config</w:t>
      </w:r>
      <w:r>
        <w:t>;</w:t>
      </w:r>
    </w:p>
    <w:p w14:paraId="52C1B8AE" w14:textId="77777777" w:rsidR="009732F8" w:rsidRDefault="007B3EFC">
      <w:pPr>
        <w:pStyle w:val="B2"/>
        <w:ind w:left="992"/>
      </w:pPr>
      <w:r>
        <w:t>2&gt;</w:t>
      </w:r>
      <w:r>
        <w:tab/>
        <w:t xml:space="preserve">if there is no other configured </w:t>
      </w:r>
      <w:r>
        <w:rPr>
          <w:i/>
          <w:iCs/>
        </w:rPr>
        <w:t>bap-Config</w:t>
      </w:r>
      <w:r>
        <w:t xml:space="preserve"> for the MCG or for the SCG</w:t>
      </w:r>
    </w:p>
    <w:p w14:paraId="6CD6D90E" w14:textId="77777777" w:rsidR="009732F8" w:rsidRDefault="007B3EFC">
      <w:pPr>
        <w:pStyle w:val="B3"/>
        <w:ind w:left="992"/>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lastRenderedPageBreak/>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pPr>
        <w:pStyle w:val="B1"/>
        <w:ind w:left="992"/>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ind w:left="99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ind w:left="992"/>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ind w:left="99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ind w:left="992"/>
      </w:pPr>
      <w:r>
        <w:t>2&gt;</w:t>
      </w:r>
      <w:r>
        <w:tab/>
        <w:t xml:space="preserve">if added IP address is </w:t>
      </w:r>
      <w:r>
        <w:rPr>
          <w:i/>
        </w:rPr>
        <w:t>iPv4-Address</w:t>
      </w:r>
      <w:r>
        <w:t>:</w:t>
      </w:r>
    </w:p>
    <w:p w14:paraId="7316A667" w14:textId="77777777" w:rsidR="009732F8" w:rsidRDefault="007B3EFC">
      <w:pPr>
        <w:pStyle w:val="B3"/>
        <w:ind w:left="992"/>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ind w:left="992"/>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ind w:left="992"/>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ind w:left="992"/>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ind w:left="992"/>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ind w:left="992"/>
      </w:pPr>
      <w:r>
        <w:t>3&gt;</w:t>
      </w:r>
      <w:r>
        <w:tab/>
        <w:t>else:</w:t>
      </w:r>
    </w:p>
    <w:p w14:paraId="7C425917" w14:textId="77777777" w:rsidR="009732F8" w:rsidRDefault="007B3EFC">
      <w:pPr>
        <w:pStyle w:val="B4"/>
        <w:ind w:left="992"/>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ind w:left="992"/>
      </w:pPr>
      <w:r>
        <w:t>2&gt;</w:t>
      </w:r>
      <w:r>
        <w:tab/>
        <w:t xml:space="preserve">else if </w:t>
      </w:r>
      <w:r>
        <w:rPr>
          <w:i/>
        </w:rPr>
        <w:t>iPv6-Address</w:t>
      </w:r>
      <w:r>
        <w:t xml:space="preserve"> is included:</w:t>
      </w:r>
    </w:p>
    <w:p w14:paraId="532DD232" w14:textId="77777777" w:rsidR="009732F8" w:rsidRDefault="007B3EFC">
      <w:pPr>
        <w:pStyle w:val="B3"/>
        <w:ind w:left="992"/>
      </w:pPr>
      <w:r>
        <w:t>3&gt;</w:t>
      </w:r>
      <w:r>
        <w:tab/>
        <w:t xml:space="preserve">if </w:t>
      </w:r>
      <w:r>
        <w:rPr>
          <w:i/>
        </w:rPr>
        <w:t>iab-IP-Usage</w:t>
      </w:r>
      <w:r>
        <w:t xml:space="preserve"> is set to </w:t>
      </w:r>
      <w:r>
        <w:rPr>
          <w:i/>
        </w:rPr>
        <w:t>f1-C</w:t>
      </w:r>
      <w:r>
        <w:t>:</w:t>
      </w:r>
    </w:p>
    <w:p w14:paraId="1FE5B15E" w14:textId="77777777" w:rsidR="009732F8" w:rsidRDefault="007B3EFC">
      <w:pPr>
        <w:pStyle w:val="B4"/>
        <w:ind w:left="992"/>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ind w:left="992"/>
      </w:pPr>
      <w:r>
        <w:t>3&gt;</w:t>
      </w:r>
      <w:r>
        <w:tab/>
        <w:t xml:space="preserve">else if </w:t>
      </w:r>
      <w:r>
        <w:rPr>
          <w:i/>
        </w:rPr>
        <w:t>iab-IP-Usage</w:t>
      </w:r>
      <w:r>
        <w:t xml:space="preserve"> is set to </w:t>
      </w:r>
      <w:r>
        <w:rPr>
          <w:i/>
        </w:rPr>
        <w:t>f1-U</w:t>
      </w:r>
      <w:r>
        <w:t>:</w:t>
      </w:r>
    </w:p>
    <w:p w14:paraId="1BDD483F" w14:textId="77777777" w:rsidR="009732F8" w:rsidRDefault="007B3EFC">
      <w:pPr>
        <w:pStyle w:val="B4"/>
        <w:ind w:left="992"/>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ind w:left="992"/>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ind w:left="992"/>
      </w:pPr>
      <w:r>
        <w:t>3&gt;</w:t>
      </w:r>
      <w:r>
        <w:tab/>
        <w:t>else:</w:t>
      </w:r>
    </w:p>
    <w:p w14:paraId="63038A01" w14:textId="77777777" w:rsidR="009732F8" w:rsidRDefault="007B3EFC">
      <w:pPr>
        <w:pStyle w:val="B4"/>
        <w:ind w:left="992"/>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ind w:left="992"/>
      </w:pPr>
      <w:r>
        <w:t>2&gt;</w:t>
      </w:r>
      <w:r>
        <w:tab/>
        <w:t>else if iPv6-Prefix is included in iab-IP-AddressToAddModList:</w:t>
      </w:r>
    </w:p>
    <w:p w14:paraId="31E3839C" w14:textId="77777777" w:rsidR="009732F8" w:rsidRDefault="007B3EFC">
      <w:pPr>
        <w:pStyle w:val="B3"/>
        <w:ind w:left="992"/>
      </w:pPr>
      <w:r>
        <w:lastRenderedPageBreak/>
        <w:t>3&gt;</w:t>
      </w:r>
      <w:r>
        <w:tab/>
        <w:t xml:space="preserve">if </w:t>
      </w:r>
      <w:r>
        <w:rPr>
          <w:i/>
        </w:rPr>
        <w:t>iab-IP-Usage</w:t>
      </w:r>
      <w:r>
        <w:t xml:space="preserve"> is set to </w:t>
      </w:r>
      <w:r>
        <w:rPr>
          <w:i/>
        </w:rPr>
        <w:t>f1-C</w:t>
      </w:r>
      <w:r>
        <w:t>:</w:t>
      </w:r>
    </w:p>
    <w:p w14:paraId="003CC4A1" w14:textId="77777777" w:rsidR="009732F8" w:rsidRDefault="007B3EFC">
      <w:pPr>
        <w:pStyle w:val="B4"/>
        <w:ind w:left="992"/>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ind w:left="992"/>
      </w:pPr>
      <w:r>
        <w:t>3&gt;</w:t>
      </w:r>
      <w:r>
        <w:tab/>
        <w:t xml:space="preserve">else if </w:t>
      </w:r>
      <w:r>
        <w:rPr>
          <w:i/>
        </w:rPr>
        <w:t>iab-IP-Usage</w:t>
      </w:r>
      <w:r>
        <w:t xml:space="preserve"> is set to </w:t>
      </w:r>
      <w:r>
        <w:rPr>
          <w:i/>
        </w:rPr>
        <w:t>f1-U</w:t>
      </w:r>
      <w:r>
        <w:t>:</w:t>
      </w:r>
    </w:p>
    <w:p w14:paraId="34B09E8A" w14:textId="77777777" w:rsidR="009732F8" w:rsidRDefault="007B3EFC">
      <w:pPr>
        <w:pStyle w:val="B4"/>
        <w:ind w:left="992"/>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ind w:left="992"/>
      </w:pPr>
      <w:r>
        <w:t>3&gt;</w:t>
      </w:r>
      <w:r>
        <w:tab/>
        <w:t xml:space="preserve">else if </w:t>
      </w:r>
      <w:r>
        <w:rPr>
          <w:i/>
        </w:rPr>
        <w:t>iab-IP-Usage</w:t>
      </w:r>
      <w:r>
        <w:t xml:space="preserve"> is set to </w:t>
      </w:r>
      <w:r>
        <w:rPr>
          <w:i/>
        </w:rPr>
        <w:t>non-F1</w:t>
      </w:r>
      <w:r>
        <w:t>:</w:t>
      </w:r>
    </w:p>
    <w:p w14:paraId="123E435A" w14:textId="77777777" w:rsidR="009732F8" w:rsidRDefault="007B3EFC">
      <w:pPr>
        <w:pStyle w:val="B4"/>
        <w:ind w:left="992"/>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ind w:left="992"/>
      </w:pPr>
      <w:r>
        <w:t>3&gt;</w:t>
      </w:r>
      <w:r>
        <w:tab/>
        <w:t>else:</w:t>
      </w:r>
    </w:p>
    <w:p w14:paraId="205ADA47" w14:textId="77777777" w:rsidR="009732F8" w:rsidRDefault="007B3EFC">
      <w:pPr>
        <w:pStyle w:val="B4"/>
        <w:ind w:left="992"/>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ind w:left="99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ind w:left="992"/>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ind w:left="992"/>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ind w:left="992"/>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ind w:left="992"/>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ind w:left="992"/>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lastRenderedPageBreak/>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ind w:left="992"/>
      </w:pPr>
      <w:r>
        <w:t>2&gt;</w:t>
      </w:r>
      <w:r>
        <w:tab/>
        <w:t>perform conditional reconfiguration removal procedure as specified in 5.3.5.13.2;</w:t>
      </w:r>
    </w:p>
    <w:p w14:paraId="12CBB500"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ind w:left="992"/>
      </w:pPr>
      <w:r>
        <w:t>2&gt;</w:t>
      </w:r>
      <w:r>
        <w:tab/>
        <w:t>perform conditional reconfiguration addition/modification as specified in 5.3.5.13.3;</w:t>
      </w:r>
    </w:p>
    <w:p w14:paraId="06E82F91" w14:textId="77777777" w:rsidR="009732F8" w:rsidRDefault="007B3EFC">
      <w:pPr>
        <w:pStyle w:val="B1"/>
        <w:ind w:left="992"/>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ind w:left="992"/>
      </w:pPr>
      <w:r>
        <w:t>2&gt;</w:t>
      </w:r>
      <w:r>
        <w:tab/>
        <w:t>perform subsequent CPAC reference configuration addition/removal as specified in 5.3.5.13.6;</w:t>
      </w:r>
    </w:p>
    <w:p w14:paraId="7D584AC6" w14:textId="77777777" w:rsidR="009732F8" w:rsidRDefault="007B3EFC">
      <w:pPr>
        <w:pStyle w:val="B1"/>
        <w:ind w:left="992"/>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ind w:left="99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ind w:left="992"/>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ind w:left="99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ind w:left="992"/>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ind w:left="992"/>
        <w:rPr>
          <w:rFonts w:eastAsiaTheme="minorEastAsia"/>
        </w:rPr>
      </w:pPr>
      <w:r>
        <w:rPr>
          <w:rFonts w:eastAsiaTheme="minorEastAsia"/>
        </w:rPr>
        <w:t>2&gt;</w:t>
      </w:r>
      <w:r>
        <w:rPr>
          <w:rFonts w:eastAsiaTheme="minorEastAsia"/>
        </w:rPr>
        <w:tab/>
        <w:t>else:</w:t>
      </w:r>
    </w:p>
    <w:p w14:paraId="4A7A11A8" w14:textId="77777777" w:rsidR="009732F8" w:rsidRDefault="007B3EFC">
      <w:pPr>
        <w:pStyle w:val="B3"/>
        <w:ind w:left="992"/>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ind w:left="992"/>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ind w:left="99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ind w:left="1559"/>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ind w:left="1559"/>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ind w:left="992"/>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ind w:left="99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ind w:left="992"/>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ind w:left="992"/>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ind w:left="992"/>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pPr>
        <w:pStyle w:val="B5"/>
        <w:ind w:left="992"/>
      </w:pPr>
      <w:r>
        <w:lastRenderedPageBreak/>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ind w:left="992"/>
      </w:pPr>
      <w:r>
        <w:t>4&gt;</w:t>
      </w:r>
      <w:r>
        <w:tab/>
        <w:t>else:</w:t>
      </w:r>
    </w:p>
    <w:p w14:paraId="6CDF6532" w14:textId="77777777" w:rsidR="009732F8" w:rsidRDefault="007B3EFC">
      <w:pPr>
        <w:pStyle w:val="B5"/>
        <w:ind w:left="992"/>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ind w:left="992"/>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ind w:left="992"/>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ind w:left="992"/>
      </w:pPr>
      <w:r>
        <w:t>2&gt;</w:t>
      </w:r>
      <w:r>
        <w:tab/>
        <w:t>if the entry in condReconfigToAddModList includes an securityCellSetId;</w:t>
      </w:r>
    </w:p>
    <w:p w14:paraId="5D010FEF" w14:textId="77777777" w:rsidR="009732F8" w:rsidRDefault="007B3EFC">
      <w:pPr>
        <w:pStyle w:val="B3"/>
        <w:ind w:left="992"/>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ind w:left="1559"/>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pPr>
        <w:pStyle w:val="B2"/>
        <w:ind w:left="99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ind w:left="992"/>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ind w:left="992"/>
      </w:pPr>
      <w:r>
        <w:t>1&gt;</w:t>
      </w:r>
      <w:r>
        <w:tab/>
        <w:t>else:</w:t>
      </w:r>
    </w:p>
    <w:p w14:paraId="1BE6D490" w14:textId="77777777" w:rsidR="009732F8" w:rsidRDefault="007B3EFC">
      <w:pPr>
        <w:pStyle w:val="B2"/>
        <w:ind w:left="99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ind w:left="992"/>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ind w:left="992"/>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ind w:left="992"/>
      </w:pPr>
      <w:r>
        <w:t>2&gt;</w:t>
      </w:r>
      <w:r>
        <w:tab/>
        <w:t>if the RRCReconfiguration within condRRCReconfig includes the masterCellGroup including the reconfigurationWithSync:</w:t>
      </w:r>
    </w:p>
    <w:p w14:paraId="03042D86" w14:textId="77777777" w:rsidR="009732F8" w:rsidRDefault="007B3EFC">
      <w:pPr>
        <w:pStyle w:val="B3"/>
        <w:ind w:left="992"/>
      </w:pPr>
      <w:r>
        <w:t>3&gt;</w:t>
      </w:r>
      <w:r>
        <w:tab/>
        <w:t xml:space="preserve">if the associated </w:t>
      </w:r>
      <w:r>
        <w:rPr>
          <w:i/>
        </w:rPr>
        <w:t>condExecutionCondPSCell</w:t>
      </w:r>
      <w:r>
        <w:t xml:space="preserve"> is configured:</w:t>
      </w:r>
    </w:p>
    <w:p w14:paraId="52530E7F" w14:textId="77777777" w:rsidR="009732F8" w:rsidRDefault="007B3EFC">
      <w:pPr>
        <w:pStyle w:val="B4"/>
        <w:ind w:left="992"/>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ind w:left="99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pPr>
        <w:pStyle w:val="B3"/>
        <w:ind w:left="992"/>
      </w:pPr>
      <w:r>
        <w:t>3&gt;</w:t>
      </w:r>
      <w:r>
        <w:tab/>
      </w:r>
      <w:r>
        <w:rPr>
          <w:lang w:eastAsia="zh-CN"/>
        </w:rPr>
        <w:t>else:</w:t>
      </w:r>
    </w:p>
    <w:p w14:paraId="0D88F9E9" w14:textId="77777777" w:rsidR="009732F8" w:rsidRDefault="007B3EFC">
      <w:pPr>
        <w:pStyle w:val="B4"/>
        <w:ind w:left="992"/>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ind w:left="992"/>
      </w:pPr>
      <w:r>
        <w:t>2&gt;</w:t>
      </w:r>
      <w:r>
        <w:tab/>
        <w:t>else if the RRCReconfiguration within condRRCReconfig includes the secondaryCellGroup including the reconfigurationWithSync:</w:t>
      </w:r>
    </w:p>
    <w:p w14:paraId="165D24FA" w14:textId="77777777" w:rsidR="009732F8" w:rsidRDefault="007B3EFC">
      <w:pPr>
        <w:pStyle w:val="B3"/>
        <w:ind w:left="992"/>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ind w:left="992"/>
      </w:pPr>
      <w:r>
        <w:lastRenderedPageBreak/>
        <w:t>4&gt;</w:t>
      </w:r>
      <w:r>
        <w:tab/>
        <w:t>consider the cell to be applicable cell;</w:t>
      </w:r>
    </w:p>
    <w:p w14:paraId="1EBB4A58" w14:textId="77777777" w:rsidR="009732F8" w:rsidRDefault="007B3EFC">
      <w:pPr>
        <w:pStyle w:val="B2"/>
        <w:ind w:left="992"/>
      </w:pPr>
      <w:r>
        <w:t>2&gt;</w:t>
      </w:r>
      <w:r>
        <w:tab/>
        <w:t xml:space="preserve">if </w:t>
      </w:r>
      <w:r>
        <w:rPr>
          <w:i/>
        </w:rPr>
        <w:t>condExecutionCondSCG</w:t>
      </w:r>
      <w:r>
        <w:t xml:space="preserve"> is configured:</w:t>
      </w:r>
    </w:p>
    <w:p w14:paraId="121FC23A"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ind w:left="99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ind w:left="992"/>
      </w:pPr>
      <w:r>
        <w:t>2&gt;</w:t>
      </w:r>
      <w:r>
        <w:tab/>
        <w:t xml:space="preserve">if </w:t>
      </w:r>
      <w:r>
        <w:rPr>
          <w:i/>
        </w:rPr>
        <w:t>condExecutionCond</w:t>
      </w:r>
      <w:r>
        <w:t xml:space="preserve"> is configured:</w:t>
      </w:r>
    </w:p>
    <w:p w14:paraId="2EF131E7" w14:textId="77777777" w:rsidR="009732F8" w:rsidRDefault="007B3EFC">
      <w:pPr>
        <w:pStyle w:val="B3"/>
        <w:ind w:left="992"/>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ind w:left="992"/>
      </w:pPr>
      <w:r>
        <w:t>3&gt;</w:t>
      </w:r>
      <w:r>
        <w:tab/>
        <w:t>else:</w:t>
      </w:r>
    </w:p>
    <w:p w14:paraId="03D78238"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ind w:left="99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ind w:left="992"/>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ind w:left="992"/>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ind w:left="992"/>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ind w:left="992"/>
      </w:pPr>
      <w:r>
        <w:t>5&gt;</w:t>
      </w:r>
      <w:r>
        <w:tab/>
        <w:t xml:space="preserve">consider the event associated to that </w:t>
      </w:r>
      <w:r>
        <w:rPr>
          <w:i/>
          <w:iCs/>
        </w:rPr>
        <w:t>measId</w:t>
      </w:r>
      <w:r>
        <w:t xml:space="preserve"> to be fulfilled;</w:t>
      </w:r>
    </w:p>
    <w:p w14:paraId="7AF219B9"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ind w:left="992"/>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ind w:left="992"/>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ind w:left="992"/>
      </w:pPr>
      <w:r>
        <w:t>5&gt;</w:t>
      </w:r>
      <w:r>
        <w:tab/>
        <w:t xml:space="preserve">consider the event associated to that </w:t>
      </w:r>
      <w:r>
        <w:rPr>
          <w:i/>
          <w:iCs/>
        </w:rPr>
        <w:t>measId</w:t>
      </w:r>
      <w:r>
        <w:t xml:space="preserve"> to be not fulfilled;</w:t>
      </w:r>
    </w:p>
    <w:p w14:paraId="03E0B66F" w14:textId="77777777" w:rsidR="009732F8" w:rsidRDefault="007B3EFC">
      <w:pPr>
        <w:pStyle w:val="B3"/>
        <w:ind w:left="992"/>
        <w:rPr>
          <w:rFonts w:eastAsia="DengXian"/>
          <w:lang w:eastAsia="zh-CN"/>
        </w:rPr>
      </w:pPr>
      <w:r>
        <w:t>3&gt;</w:t>
      </w:r>
      <w:r>
        <w:tab/>
      </w:r>
      <w:r>
        <w:rPr>
          <w:rFonts w:eastAsia="DengXian"/>
          <w:lang w:eastAsia="zh-CN"/>
        </w:rPr>
        <w:t>else:</w:t>
      </w:r>
    </w:p>
    <w:p w14:paraId="5EC36FE7" w14:textId="77777777" w:rsidR="009732F8" w:rsidRDefault="007B3EFC">
      <w:pPr>
        <w:pStyle w:val="B4"/>
        <w:ind w:left="992"/>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pPr>
        <w:pStyle w:val="B4"/>
        <w:ind w:left="992"/>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ind w:left="992"/>
      </w:pPr>
      <w:r>
        <w:t>5&gt;</w:t>
      </w:r>
      <w:r>
        <w:tab/>
        <w:t xml:space="preserve">consider the event associated to that </w:t>
      </w:r>
      <w:r>
        <w:rPr>
          <w:i/>
          <w:iCs/>
        </w:rPr>
        <w:t>measId</w:t>
      </w:r>
      <w:r>
        <w:t xml:space="preserve"> to be fulfilled;</w:t>
      </w:r>
    </w:p>
    <w:p w14:paraId="2EE91EA8"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ind w:left="992"/>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pPr>
        <w:pStyle w:val="B4"/>
        <w:ind w:left="992"/>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ind w:left="992"/>
      </w:pPr>
      <w:r>
        <w:t>5&gt;</w:t>
      </w:r>
      <w:r>
        <w:tab/>
        <w:t xml:space="preserve">consider the event associated to that </w:t>
      </w:r>
      <w:r>
        <w:rPr>
          <w:i/>
          <w:iCs/>
        </w:rPr>
        <w:t>measId</w:t>
      </w:r>
      <w:r>
        <w:t xml:space="preserve"> to be not fulfilled;</w:t>
      </w:r>
    </w:p>
    <w:p w14:paraId="3FE4DC5F" w14:textId="77777777" w:rsidR="009732F8" w:rsidRDefault="007B3EFC">
      <w:pPr>
        <w:pStyle w:val="B2"/>
        <w:ind w:left="99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ind w:left="992"/>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ind w:left="992"/>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ind w:left="992"/>
      </w:pPr>
      <w:r>
        <w:t>4&gt;</w:t>
      </w:r>
      <w:r>
        <w:tab/>
        <w:t>initiate the conditional reconfiguration execution, as specified in 5.3.5.13.5;</w:t>
      </w:r>
    </w:p>
    <w:p w14:paraId="6F81C731" w14:textId="77777777" w:rsidR="009732F8" w:rsidRDefault="007B3EFC">
      <w:pPr>
        <w:pStyle w:val="B2"/>
        <w:ind w:left="99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ind w:left="992"/>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ind w:left="992"/>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ind w:left="992"/>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ind w:left="992"/>
      </w:pPr>
      <w:r>
        <w:rPr>
          <w:lang w:eastAsia="zh-CN"/>
        </w:rPr>
        <w:t>4</w:t>
      </w:r>
      <w:r>
        <w:t>&gt;</w:t>
      </w:r>
      <w:r>
        <w:tab/>
        <w:t>initiate the conditional reconfiguration execution, as specified in 5.3.5.13.5.</w:t>
      </w:r>
    </w:p>
    <w:p w14:paraId="7A921D49" w14:textId="77777777" w:rsidR="009732F8" w:rsidRDefault="007B3EFC">
      <w:pPr>
        <w:pStyle w:val="B2"/>
        <w:ind w:left="99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ind w:left="992"/>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ind w:left="992"/>
      </w:pPr>
      <w:r>
        <w:t>3&gt;</w:t>
      </w:r>
      <w:r>
        <w:tab/>
        <w:t>initiate the conditional reconfiguration execution, as specified in 5.3.5.13.5;</w:t>
      </w:r>
    </w:p>
    <w:p w14:paraId="13D21359" w14:textId="77777777" w:rsidR="009732F8" w:rsidRDefault="007B3EFC">
      <w:pPr>
        <w:pStyle w:val="NO"/>
        <w:ind w:left="1559"/>
      </w:pPr>
      <w:r>
        <w:lastRenderedPageBreak/>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ind w:left="1559"/>
      </w:pPr>
      <w:bookmarkStart w:id="480" w:name="_Toc60776798"/>
      <w:r>
        <w:t>NOTE 2:</w:t>
      </w:r>
      <w:r>
        <w:tab/>
        <w:t>Void.</w:t>
      </w:r>
    </w:p>
    <w:p w14:paraId="271FB92A" w14:textId="77777777" w:rsidR="009732F8" w:rsidRDefault="007B3EFC">
      <w:pPr>
        <w:pStyle w:val="NO"/>
        <w:ind w:left="155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ind w:left="992"/>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ind w:left="99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ind w:left="992"/>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ind w:left="992"/>
      </w:pPr>
      <w:r>
        <w:t>4&gt;</w:t>
      </w:r>
      <w:r>
        <w:tab/>
        <w:t>consider this event to be fulfilled;</w:t>
      </w:r>
    </w:p>
    <w:p w14:paraId="7F475574" w14:textId="77777777" w:rsidR="009732F8" w:rsidRDefault="007B3EFC">
      <w:pPr>
        <w:pStyle w:val="B3"/>
        <w:ind w:left="992"/>
      </w:pPr>
      <w:r>
        <w:t>3&gt;</w:t>
      </w:r>
      <w:r>
        <w:tab/>
        <w:t xml:space="preserve">if the </w:t>
      </w:r>
      <w:r>
        <w:rPr>
          <w:i/>
        </w:rPr>
        <w:t>measId</w:t>
      </w:r>
      <w:r>
        <w:t xml:space="preserve"> for this event has been modified; or</w:t>
      </w:r>
    </w:p>
    <w:p w14:paraId="6EA63375" w14:textId="77777777" w:rsidR="009732F8" w:rsidRDefault="007B3EFC">
      <w:pPr>
        <w:pStyle w:val="B3"/>
        <w:ind w:left="992"/>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ind w:left="992"/>
      </w:pPr>
      <w:r>
        <w:t>4&gt;</w:t>
      </w:r>
      <w:r>
        <w:tab/>
        <w:t xml:space="preserve">consider this event associated to that </w:t>
      </w:r>
      <w:r>
        <w:rPr>
          <w:i/>
        </w:rPr>
        <w:t>measId</w:t>
      </w:r>
      <w:r>
        <w:t xml:space="preserve"> to be not fulfilled;</w:t>
      </w:r>
    </w:p>
    <w:p w14:paraId="1A729418" w14:textId="77777777" w:rsidR="009732F8" w:rsidRDefault="007B3EFC">
      <w:pPr>
        <w:pStyle w:val="B2"/>
        <w:ind w:left="99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ind w:left="992"/>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ind w:left="992"/>
      </w:pPr>
      <w:r>
        <w:t>3&gt;</w:t>
      </w:r>
      <w:r>
        <w:tab/>
        <w:t>initiate the conditional reconfiguration execution, as specified in TS 36.331[10]), clause 5.3.5.9.5;</w:t>
      </w:r>
    </w:p>
    <w:p w14:paraId="081116C6" w14:textId="77777777" w:rsidR="009732F8" w:rsidRDefault="007B3EFC">
      <w:pPr>
        <w:pStyle w:val="NO"/>
        <w:ind w:left="1559"/>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ind w:left="992"/>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ind w:left="99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ind w:left="992"/>
      </w:pPr>
      <w:r>
        <w:t>1&gt;</w:t>
      </w:r>
      <w:r>
        <w:tab/>
      </w:r>
      <w:r>
        <w:rPr>
          <w:lang w:eastAsia="zh-CN"/>
        </w:rPr>
        <w:t xml:space="preserve">else if only </w:t>
      </w:r>
      <w:r>
        <w:t>one pair of triggered PCell and associated triggered PSCell exists:</w:t>
      </w:r>
    </w:p>
    <w:p w14:paraId="4F6C4B16" w14:textId="77777777" w:rsidR="009732F8" w:rsidRDefault="007B3EFC">
      <w:pPr>
        <w:pStyle w:val="B2"/>
        <w:ind w:left="99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ind w:left="992"/>
      </w:pPr>
      <w:r>
        <w:t>1&gt;</w:t>
      </w:r>
      <w:r>
        <w:tab/>
        <w:t>else if more than one triggered cell exists:</w:t>
      </w:r>
    </w:p>
    <w:p w14:paraId="1CD68F8F" w14:textId="77777777" w:rsidR="009732F8" w:rsidRDefault="007B3EFC">
      <w:pPr>
        <w:pStyle w:val="B2"/>
        <w:ind w:left="992"/>
      </w:pPr>
      <w:r>
        <w:t>2&gt;</w:t>
      </w:r>
      <w:r>
        <w:tab/>
        <w:t>select one of the triggered cells as the selected cell for conditional reconfiguration execution;</w:t>
      </w:r>
    </w:p>
    <w:p w14:paraId="6E4E1ACB" w14:textId="77777777" w:rsidR="009732F8" w:rsidRDefault="007B3EFC">
      <w:pPr>
        <w:pStyle w:val="B1"/>
        <w:ind w:left="992"/>
      </w:pPr>
      <w:r>
        <w:t>1&gt;</w:t>
      </w:r>
      <w:r>
        <w:tab/>
        <w:t>else:</w:t>
      </w:r>
    </w:p>
    <w:p w14:paraId="4566C047" w14:textId="77777777" w:rsidR="009732F8" w:rsidRDefault="007B3EFC">
      <w:pPr>
        <w:pStyle w:val="B2"/>
        <w:ind w:left="992"/>
      </w:pPr>
      <w:r>
        <w:t>2&gt;</w:t>
      </w:r>
      <w:r>
        <w:tab/>
        <w:t>consider the triggered cell as the selected cell for conditional reconfiguration execution;</w:t>
      </w:r>
    </w:p>
    <w:p w14:paraId="11EB383E" w14:textId="77777777" w:rsidR="009732F8" w:rsidRDefault="007B3EFC">
      <w:pPr>
        <w:pStyle w:val="B1"/>
        <w:ind w:left="992"/>
      </w:pPr>
      <w:r>
        <w:lastRenderedPageBreak/>
        <w:t>1&gt;</w:t>
      </w:r>
      <w:r>
        <w:tab/>
        <w:t>for the selected cell(s) of conditional reconfiguration execution:</w:t>
      </w:r>
    </w:p>
    <w:p w14:paraId="07D94AD7" w14:textId="77777777" w:rsidR="009732F8" w:rsidRDefault="007B3EFC">
      <w:pPr>
        <w:pStyle w:val="B2"/>
        <w:ind w:left="99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ind w:left="992"/>
      </w:pPr>
      <w:r>
        <w:t>3&gt;</w:t>
      </w:r>
      <w:r>
        <w:tab/>
        <w:t>perform the actions as specified in 5.3.5.13.8;</w:t>
      </w:r>
    </w:p>
    <w:p w14:paraId="6EFB712A" w14:textId="77777777" w:rsidR="009732F8" w:rsidRDefault="007B3EFC">
      <w:pPr>
        <w:pStyle w:val="B2"/>
        <w:ind w:left="992"/>
      </w:pPr>
      <w:r>
        <w:t>2&gt;</w:t>
      </w:r>
      <w:r>
        <w:tab/>
        <w:t>else:</w:t>
      </w:r>
    </w:p>
    <w:p w14:paraId="3F313B63" w14:textId="77777777" w:rsidR="009732F8" w:rsidRDefault="007B3EFC">
      <w:pPr>
        <w:pStyle w:val="B3"/>
        <w:ind w:left="992"/>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ind w:left="1559"/>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ind w:left="992"/>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ind w:left="992"/>
      </w:pPr>
      <w:r>
        <w:t>2&gt;</w:t>
      </w:r>
      <w:r>
        <w:tab/>
        <w:t>if scpac-ReferenceConfiguration exists within the VarConditionalReconfig:</w:t>
      </w:r>
    </w:p>
    <w:p w14:paraId="29C592BF" w14:textId="77777777" w:rsidR="009732F8" w:rsidRDefault="007B3EFC">
      <w:pPr>
        <w:pStyle w:val="B3"/>
        <w:ind w:left="992"/>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ind w:left="992"/>
      </w:pPr>
      <w:r>
        <w:t>2&gt;</w:t>
      </w:r>
      <w:r>
        <w:tab/>
        <w:t>else:</w:t>
      </w:r>
    </w:p>
    <w:p w14:paraId="380619BE" w14:textId="77777777" w:rsidR="009732F8" w:rsidRDefault="007B3EFC">
      <w:pPr>
        <w:pStyle w:val="B3"/>
        <w:ind w:left="992"/>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ind w:left="992"/>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ind w:left="99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ind w:left="992"/>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ind w:left="992"/>
      </w:pPr>
      <w:r>
        <w:t>2&gt;</w:t>
      </w:r>
      <w:r>
        <w:tab/>
        <w:t>if an entry with the matching securityCellSetId exists in the sk-CounterConfigToAddModList within the VarConditionalReconfig:</w:t>
      </w:r>
    </w:p>
    <w:p w14:paraId="26BB3BE7" w14:textId="77777777" w:rsidR="009732F8" w:rsidRDefault="007B3EFC">
      <w:pPr>
        <w:pStyle w:val="B3"/>
        <w:ind w:left="992"/>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ind w:left="992"/>
      </w:pPr>
      <w:r>
        <w:t>2&gt;</w:t>
      </w:r>
      <w:r>
        <w:tab/>
        <w:t>else:</w:t>
      </w:r>
    </w:p>
    <w:p w14:paraId="2D6C42A1" w14:textId="77777777" w:rsidR="009732F8" w:rsidRDefault="007B3EFC">
      <w:pPr>
        <w:pStyle w:val="B3"/>
        <w:ind w:left="992"/>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ind w:left="992"/>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ind w:left="99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ind w:left="992"/>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ind w:left="99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pPr>
        <w:pStyle w:val="B3"/>
        <w:ind w:left="992"/>
      </w:pPr>
      <w:r>
        <w:t>-</w:t>
      </w:r>
      <w:r>
        <w:tab/>
        <w:t>the MCG C-RNTI;</w:t>
      </w:r>
    </w:p>
    <w:p w14:paraId="01CBCE27" w14:textId="77777777" w:rsidR="009732F8" w:rsidRDefault="007B3EFC">
      <w:pPr>
        <w:pStyle w:val="B3"/>
        <w:ind w:left="992"/>
      </w:pPr>
      <w:r>
        <w:t>-</w:t>
      </w:r>
      <w:r>
        <w:tab/>
        <w:t>the AS security configurations associated with the master key and the secondary key;</w:t>
      </w:r>
    </w:p>
    <w:p w14:paraId="02B05CC7" w14:textId="77777777" w:rsidR="009732F8" w:rsidRDefault="007B3EFC">
      <w:pPr>
        <w:pStyle w:val="B3"/>
        <w:ind w:left="992"/>
      </w:pPr>
      <w:r>
        <w:t>-</w:t>
      </w:r>
      <w:r>
        <w:tab/>
        <w:t>for each SRB/DRB in current UE configuration:</w:t>
      </w:r>
    </w:p>
    <w:p w14:paraId="42E3F106" w14:textId="77777777" w:rsidR="009732F8" w:rsidRDefault="007B3EFC">
      <w:pPr>
        <w:pStyle w:val="B4"/>
        <w:ind w:left="992"/>
      </w:pPr>
      <w:r>
        <w:lastRenderedPageBreak/>
        <w:t>-</w:t>
      </w:r>
      <w:r>
        <w:tab/>
        <w:t>keep the associated RLC, PDCP and SDAP entities, their state variables, buffers and timers;</w:t>
      </w:r>
    </w:p>
    <w:p w14:paraId="3DA23C88" w14:textId="77777777" w:rsidR="009732F8" w:rsidRDefault="007B3EFC">
      <w:pPr>
        <w:pStyle w:val="B4"/>
        <w:ind w:left="992"/>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ind w:left="992"/>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ind w:left="992"/>
      </w:pPr>
      <w:r>
        <w:t>2&gt;</w:t>
      </w:r>
      <w:r>
        <w:tab/>
        <w:t>release/clear all current common radio configuration;</w:t>
      </w:r>
    </w:p>
    <w:p w14:paraId="3B2CBF39" w14:textId="77777777" w:rsidR="009732F8" w:rsidRDefault="007B3EFC">
      <w:pPr>
        <w:pStyle w:val="B1"/>
        <w:ind w:left="992"/>
      </w:pPr>
      <w:r>
        <w:t>1&gt;</w:t>
      </w:r>
      <w:r>
        <w:tab/>
        <w:t>else:</w:t>
      </w:r>
    </w:p>
    <w:p w14:paraId="3EB0C11A" w14:textId="77777777" w:rsidR="009732F8" w:rsidRDefault="007B3EFC">
      <w:pPr>
        <w:pStyle w:val="B2"/>
        <w:ind w:left="99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pPr>
        <w:pStyle w:val="B3"/>
        <w:ind w:left="992"/>
      </w:pPr>
      <w:r>
        <w:t>-</w:t>
      </w:r>
      <w:r>
        <w:tab/>
        <w:t>the AS security configurations associated with the secondary key;</w:t>
      </w:r>
    </w:p>
    <w:p w14:paraId="23C00333" w14:textId="77777777" w:rsidR="009732F8" w:rsidRDefault="007B3EFC">
      <w:pPr>
        <w:pStyle w:val="B3"/>
        <w:ind w:left="992"/>
      </w:pPr>
      <w:r>
        <w:t>-</w:t>
      </w:r>
      <w:r>
        <w:tab/>
        <w:t>for each SRB/DRB in current UE configuration which is using the secondary key:</w:t>
      </w:r>
    </w:p>
    <w:p w14:paraId="18478FE6" w14:textId="77777777" w:rsidR="009732F8" w:rsidRDefault="007B3EFC">
      <w:pPr>
        <w:pStyle w:val="B4"/>
        <w:ind w:left="992"/>
      </w:pPr>
      <w:r>
        <w:t>-</w:t>
      </w:r>
      <w:r>
        <w:tab/>
        <w:t>keep the associated RLC, PDCP and SDAP entities, their state variables, buffers and timers;</w:t>
      </w:r>
    </w:p>
    <w:p w14:paraId="0C683244" w14:textId="77777777" w:rsidR="009732F8" w:rsidRDefault="007B3EFC">
      <w:pPr>
        <w:pStyle w:val="B4"/>
        <w:ind w:left="992"/>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ind w:left="992"/>
      </w:pPr>
      <w:r>
        <w:t>-</w:t>
      </w:r>
      <w:r>
        <w:tab/>
        <w:t xml:space="preserve">the UE variables </w:t>
      </w:r>
      <w:r>
        <w:rPr>
          <w:i/>
        </w:rPr>
        <w:t>VarConditionalReconfig</w:t>
      </w:r>
      <w:r>
        <w:t>.</w:t>
      </w:r>
    </w:p>
    <w:p w14:paraId="4FFBB7A2" w14:textId="77777777" w:rsidR="009732F8" w:rsidRDefault="007B3EFC">
      <w:pPr>
        <w:pStyle w:val="B2"/>
        <w:ind w:left="992"/>
      </w:pPr>
      <w:r>
        <w:t>2&gt;</w:t>
      </w:r>
      <w:r>
        <w:tab/>
        <w:t>release/clear all current common radio configuration associated with the SCG;</w:t>
      </w:r>
    </w:p>
    <w:p w14:paraId="06C0A882" w14:textId="77777777" w:rsidR="009732F8" w:rsidRDefault="007B3EFC">
      <w:pPr>
        <w:pStyle w:val="B1"/>
        <w:ind w:left="992"/>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pPr>
        <w:pStyle w:val="B1"/>
        <w:ind w:left="992"/>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ind w:left="992"/>
      </w:pPr>
      <w:r>
        <w:t>2&gt;</w:t>
      </w:r>
      <w:r>
        <w:tab/>
        <w:t>if servingSecurityCellSetId is not included within VarServingSecurityCellSetID; or</w:t>
      </w:r>
    </w:p>
    <w:p w14:paraId="2CC3F3A6" w14:textId="77777777" w:rsidR="009732F8" w:rsidRDefault="007B3EFC">
      <w:pPr>
        <w:pStyle w:val="B2"/>
        <w:ind w:left="992"/>
      </w:pPr>
      <w:r>
        <w:t>2&gt;</w:t>
      </w:r>
      <w:r>
        <w:tab/>
        <w:t>if the value of the securityCellSetId is not equal to the value of servingSecurityCellSetId within VarServingSecurityCellSetID:</w:t>
      </w:r>
    </w:p>
    <w:p w14:paraId="7466F00F" w14:textId="77777777" w:rsidR="009732F8" w:rsidRDefault="007B3EFC">
      <w:pPr>
        <w:pStyle w:val="B3"/>
        <w:ind w:left="992"/>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pPr>
        <w:pStyle w:val="B3"/>
        <w:ind w:left="992"/>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ind w:left="992"/>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ind w:left="99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ind w:left="992"/>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ind w:left="992"/>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ind w:left="992"/>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pPr>
        <w:pStyle w:val="B3"/>
        <w:ind w:left="992"/>
      </w:pPr>
      <w:r>
        <w:t>3&gt;</w:t>
      </w:r>
      <w:r>
        <w:tab/>
        <w:t>trigger the PDCP entity of the AM DRB to perform PDCP data recovery as specified in TS 38.323 [5];</w:t>
      </w:r>
    </w:p>
    <w:p w14:paraId="4C3BB869" w14:textId="77777777" w:rsidR="009732F8" w:rsidRDefault="007B3EFC">
      <w:pPr>
        <w:pStyle w:val="B3"/>
        <w:ind w:left="992"/>
      </w:pPr>
      <w:r>
        <w:t>3&gt;</w:t>
      </w:r>
      <w:r>
        <w:tab/>
        <w:t>re-establish the corresponding RLC entity as specified in TS 38.322 [4];</w:t>
      </w:r>
    </w:p>
    <w:p w14:paraId="2A1E70AF" w14:textId="77777777" w:rsidR="009732F8" w:rsidRDefault="007B3EFC">
      <w:pPr>
        <w:pStyle w:val="EditorsNote"/>
        <w:ind w:left="1559"/>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ind w:left="992"/>
        <w:rPr>
          <w:lang w:eastAsia="zh-CN"/>
        </w:rPr>
      </w:pPr>
      <w:r>
        <w:rPr>
          <w:lang w:eastAsia="zh-CN"/>
        </w:rPr>
        <w:t>1&gt;</w:t>
      </w:r>
      <w:r>
        <w:rPr>
          <w:lang w:eastAsia="zh-CN"/>
        </w:rPr>
        <w:tab/>
        <w:t>else:</w:t>
      </w:r>
    </w:p>
    <w:p w14:paraId="5C2188E5"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pPr>
        <w:pStyle w:val="B3"/>
        <w:ind w:left="992"/>
        <w:rPr>
          <w:i/>
        </w:rPr>
      </w:pPr>
      <w:r>
        <w:lastRenderedPageBreak/>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ind w:left="992"/>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pPr>
        <w:pStyle w:val="B4"/>
        <w:ind w:left="992"/>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pPr>
        <w:pStyle w:val="B3"/>
        <w:ind w:left="992"/>
      </w:pPr>
      <w:r>
        <w:t>3&gt;</w:t>
      </w:r>
      <w:r>
        <w:tab/>
        <w:t>else:</w:t>
      </w:r>
    </w:p>
    <w:p w14:paraId="79E801FD" w14:textId="77777777" w:rsidR="009732F8" w:rsidRDefault="007B3EFC">
      <w:pPr>
        <w:pStyle w:val="B4"/>
        <w:ind w:left="992"/>
      </w:pPr>
      <w:r>
        <w:t>4&gt;</w:t>
      </w:r>
      <w:r>
        <w:tab/>
        <w:t>trigger the PDCP entity of the AM DRB to perform PDCP data recovery as specified in TS 38.323 [5];</w:t>
      </w:r>
    </w:p>
    <w:p w14:paraId="54A145B0" w14:textId="77777777" w:rsidR="009732F8" w:rsidRDefault="007B3EFC">
      <w:pPr>
        <w:pStyle w:val="B4"/>
        <w:ind w:left="992"/>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pPr>
        <w:pStyle w:val="B1"/>
        <w:ind w:left="992"/>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ind w:left="99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ind w:left="992"/>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ind w:left="992"/>
      </w:pPr>
      <w:r>
        <w:t>2&gt;</w:t>
      </w:r>
      <w:r>
        <w:tab/>
        <w:t>else:</w:t>
      </w:r>
    </w:p>
    <w:p w14:paraId="64E14724" w14:textId="77777777" w:rsidR="009732F8" w:rsidRDefault="007B3EFC">
      <w:pPr>
        <w:pStyle w:val="B3"/>
        <w:ind w:left="992"/>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ind w:left="992"/>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ind w:left="992"/>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ind w:left="1559"/>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ind w:left="992"/>
        <w:rPr>
          <w:rFonts w:eastAsia="SimSun"/>
          <w:lang w:eastAsia="zh-CN"/>
        </w:rPr>
      </w:pPr>
      <w:r>
        <w:rPr>
          <w:rFonts w:eastAsia="SimSun"/>
          <w:lang w:eastAsia="zh-CN"/>
        </w:rPr>
        <w:lastRenderedPageBreak/>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ind w:left="992"/>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ind w:left="992"/>
      </w:pPr>
      <w:r>
        <w:t>2&gt;</w:t>
      </w:r>
      <w:r>
        <w:tab/>
        <w:t>consider the SCG to be activated;</w:t>
      </w:r>
    </w:p>
    <w:p w14:paraId="0E829105" w14:textId="77777777" w:rsidR="009732F8" w:rsidRDefault="007B3EFC">
      <w:pPr>
        <w:pStyle w:val="B2"/>
        <w:ind w:left="992"/>
      </w:pPr>
      <w:r>
        <w:t>2&gt;</w:t>
      </w:r>
      <w:r>
        <w:tab/>
        <w:t>indicate to lower layers that the SCG is activated;</w:t>
      </w:r>
    </w:p>
    <w:p w14:paraId="420214AE" w14:textId="77777777" w:rsidR="009732F8" w:rsidRDefault="007B3EFC">
      <w:pPr>
        <w:pStyle w:val="B2"/>
        <w:ind w:left="992"/>
      </w:pPr>
      <w:r>
        <w:t>2&gt;</w:t>
      </w:r>
      <w:r>
        <w:tab/>
        <w:t>resume performing radio link monitoring on the SCG, if previously stopped;</w:t>
      </w:r>
    </w:p>
    <w:p w14:paraId="64E022F6" w14:textId="77777777" w:rsidR="009732F8" w:rsidRDefault="007B3EFC">
      <w:pPr>
        <w:pStyle w:val="B2"/>
        <w:ind w:left="992"/>
      </w:pPr>
      <w:r>
        <w:t>2&gt;</w:t>
      </w:r>
      <w:r>
        <w:tab/>
        <w:t>indicate to lower layers to resume beam failure detection on the PSCell, if previously stopped;</w:t>
      </w:r>
    </w:p>
    <w:p w14:paraId="05AA29B6" w14:textId="77777777" w:rsidR="009732F8" w:rsidRDefault="007B3EFC">
      <w:pPr>
        <w:pStyle w:val="B2"/>
        <w:ind w:left="99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ind w:left="992"/>
      </w:pPr>
      <w:r>
        <w:t>2&gt;</w:t>
      </w:r>
      <w:r>
        <w:tab/>
        <w:t>if lower layers indicate that a Random Access procedure is needed for SCG activation:</w:t>
      </w:r>
    </w:p>
    <w:p w14:paraId="128C72BD" w14:textId="77777777" w:rsidR="009732F8" w:rsidRDefault="007B3EFC">
      <w:pPr>
        <w:pStyle w:val="B3"/>
        <w:ind w:left="992"/>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ind w:left="992"/>
      </w:pPr>
      <w:r>
        <w:t>1&gt;</w:t>
      </w:r>
      <w:r>
        <w:tab/>
        <w:t xml:space="preserve">if </w:t>
      </w:r>
      <w:r>
        <w:rPr>
          <w:i/>
          <w:iCs/>
        </w:rPr>
        <w:t>ul-GapFR2-Config</w:t>
      </w:r>
      <w:r>
        <w:t xml:space="preserve"> is set to setup:</w:t>
      </w:r>
    </w:p>
    <w:p w14:paraId="4B7438EE" w14:textId="77777777" w:rsidR="009732F8" w:rsidRDefault="007B3EFC">
      <w:pPr>
        <w:pStyle w:val="B2"/>
        <w:ind w:left="992"/>
      </w:pPr>
      <w:r>
        <w:t>2&gt;</w:t>
      </w:r>
      <w:r>
        <w:tab/>
        <w:t>if an FR2 UL gap configuration is already setup, release the FR2 UL gap configuration;</w:t>
      </w:r>
    </w:p>
    <w:p w14:paraId="44B8D39C" w14:textId="77777777" w:rsidR="009732F8" w:rsidRDefault="007B3EFC">
      <w:pPr>
        <w:pStyle w:val="B2"/>
        <w:ind w:left="99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ind w:left="992"/>
      </w:pPr>
      <w:r>
        <w:t>SFN mod T = FLOOR (</w:t>
      </w:r>
      <w:r>
        <w:rPr>
          <w:i/>
          <w:iCs/>
        </w:rPr>
        <w:t>gapOffset</w:t>
      </w:r>
      <w:r>
        <w:t>/10);</w:t>
      </w:r>
    </w:p>
    <w:p w14:paraId="2C296304" w14:textId="77777777" w:rsidR="009732F8" w:rsidRDefault="007B3EFC">
      <w:pPr>
        <w:pStyle w:val="B3"/>
        <w:ind w:left="992"/>
      </w:pPr>
      <w:r>
        <w:t>if the UGRP is larger than 5ms:</w:t>
      </w:r>
    </w:p>
    <w:p w14:paraId="4AC85995" w14:textId="77777777" w:rsidR="009732F8" w:rsidRDefault="007B3EFC">
      <w:pPr>
        <w:pStyle w:val="B4"/>
        <w:ind w:left="992"/>
      </w:pPr>
      <w:r>
        <w:lastRenderedPageBreak/>
        <w:t xml:space="preserve">subframe = </w:t>
      </w:r>
      <w:r>
        <w:rPr>
          <w:i/>
          <w:iCs/>
        </w:rPr>
        <w:t>gapOffset</w:t>
      </w:r>
      <w:r>
        <w:t xml:space="preserve"> mod 10;</w:t>
      </w:r>
    </w:p>
    <w:p w14:paraId="03219943" w14:textId="77777777" w:rsidR="009732F8" w:rsidRDefault="007B3EFC">
      <w:pPr>
        <w:pStyle w:val="B3"/>
        <w:ind w:left="992"/>
      </w:pPr>
      <w:r>
        <w:t>else:</w:t>
      </w:r>
    </w:p>
    <w:p w14:paraId="3B015F54" w14:textId="77777777" w:rsidR="009732F8" w:rsidRDefault="007B3EFC">
      <w:pPr>
        <w:pStyle w:val="B4"/>
        <w:ind w:left="992"/>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ind w:left="992"/>
      </w:pPr>
      <w:r>
        <w:t>with T = CEIL(UGRP/10).</w:t>
      </w:r>
    </w:p>
    <w:p w14:paraId="72E10AB6" w14:textId="77777777" w:rsidR="009732F8" w:rsidRDefault="007B3EFC">
      <w:pPr>
        <w:pStyle w:val="B1"/>
        <w:ind w:left="992"/>
      </w:pPr>
      <w:r>
        <w:t>1&gt;</w:t>
      </w:r>
      <w:r>
        <w:tab/>
        <w:t xml:space="preserve">else if </w:t>
      </w:r>
      <w:r>
        <w:rPr>
          <w:i/>
          <w:iCs/>
        </w:rPr>
        <w:t>ul-GapFR2-Config</w:t>
      </w:r>
      <w:r>
        <w:t xml:space="preserve"> is set to release:</w:t>
      </w:r>
    </w:p>
    <w:p w14:paraId="3E64EBD7" w14:textId="77777777" w:rsidR="009732F8" w:rsidRDefault="007B3EFC">
      <w:pPr>
        <w:pStyle w:val="B2"/>
        <w:ind w:left="992"/>
      </w:pPr>
      <w:r>
        <w:t>2&gt;</w:t>
      </w:r>
      <w:r>
        <w:tab/>
        <w:t>release the FR2 UL gap configuration.</w:t>
      </w:r>
    </w:p>
    <w:p w14:paraId="40B87D88" w14:textId="77777777" w:rsidR="009732F8" w:rsidRDefault="007B3EFC">
      <w:pPr>
        <w:pStyle w:val="NO"/>
        <w:ind w:left="1559"/>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ind w:left="992"/>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ind w:left="992"/>
      </w:pPr>
      <w:r>
        <w:t>2&gt;</w:t>
      </w:r>
      <w:r>
        <w:tab/>
        <w:t>for each measConfigAppLayerId value included in the measConfigAppLayerToReleaseList:</w:t>
      </w:r>
    </w:p>
    <w:p w14:paraId="765F6182"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ind w:left="992"/>
      </w:pPr>
      <w:r>
        <w:t>3&gt;</w:t>
      </w:r>
      <w:r>
        <w:tab/>
        <w:t>discard any application layer measurement report received from upper layers;</w:t>
      </w:r>
    </w:p>
    <w:p w14:paraId="029AE67D"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ind w:left="992"/>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ind w:left="992"/>
      </w:pPr>
      <w:r>
        <w:t>2&gt;</w:t>
      </w:r>
      <w:r>
        <w:tab/>
        <w:t>for each measConfigAppLayerId value included in the measConfigAppLayerToAddModList:</w:t>
      </w:r>
    </w:p>
    <w:p w14:paraId="72A4DD17" w14:textId="77777777" w:rsidR="009732F8" w:rsidRDefault="007B3EFC">
      <w:pPr>
        <w:pStyle w:val="B3"/>
        <w:ind w:left="992"/>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ind w:left="992"/>
      </w:pPr>
      <w:r>
        <w:t>4&gt;</w:t>
      </w:r>
      <w:r>
        <w:tab/>
        <w:t>forward the measConfigAppLayerContainer, the measConfigAppLayerId and the serviceType to upper layers considering the serviceType;</w:t>
      </w:r>
    </w:p>
    <w:p w14:paraId="7E20D496" w14:textId="77777777" w:rsidR="009732F8" w:rsidRDefault="007B3EFC">
      <w:pPr>
        <w:pStyle w:val="B3"/>
        <w:ind w:left="992"/>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ind w:left="992"/>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ind w:left="992"/>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ind w:left="992"/>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ind w:left="992"/>
      </w:pPr>
      <w:r>
        <w:t>3&gt;</w:t>
      </w:r>
      <w:r>
        <w:tab/>
        <w:t xml:space="preserve">else if </w:t>
      </w:r>
      <w:r>
        <w:rPr>
          <w:i/>
        </w:rPr>
        <w:t>ran-VisibleParameters</w:t>
      </w:r>
      <w:r>
        <w:t xml:space="preserve"> is set to release:</w:t>
      </w:r>
    </w:p>
    <w:p w14:paraId="6245E87A" w14:textId="77777777" w:rsidR="009732F8" w:rsidRDefault="007B3EFC">
      <w:pPr>
        <w:pStyle w:val="B4"/>
        <w:ind w:left="992"/>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ind w:left="992"/>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ind w:left="992"/>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ind w:left="992"/>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ind w:left="992"/>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ind w:left="992"/>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ind w:left="992"/>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ind w:left="992"/>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pPr>
        <w:pStyle w:val="B3"/>
        <w:ind w:left="992"/>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ind w:left="992"/>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ind w:left="992"/>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ind w:left="992"/>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ind w:left="992"/>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pPr>
        <w:pStyle w:val="B4"/>
        <w:ind w:left="992"/>
      </w:pPr>
      <w:r>
        <w:t>4&gt;</w:t>
      </w:r>
      <w:r>
        <w:tab/>
        <w:t>if the qoe-AreaScope includes plmn-IdentityList:</w:t>
      </w:r>
    </w:p>
    <w:p w14:paraId="1BDFAD68"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ind w:left="992"/>
      </w:pPr>
      <w:r>
        <w:t>4&gt;</w:t>
      </w:r>
      <w:r>
        <w:tab/>
        <w:t>else:</w:t>
      </w:r>
    </w:p>
    <w:p w14:paraId="444DD8D0"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ind w:left="1559"/>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ind w:left="1559"/>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ind w:left="1559"/>
      </w:pPr>
      <w:r>
        <w:t>NOTE 3:</w:t>
      </w:r>
      <w:r>
        <w:tab/>
        <w:t>The UE may discard an application layer measurement configuration and associated unsent reports after 48 hours.</w:t>
      </w:r>
    </w:p>
    <w:p w14:paraId="0F995496" w14:textId="77777777" w:rsidR="009732F8" w:rsidRDefault="007B3EFC">
      <w:pPr>
        <w:pStyle w:val="EditorsNote"/>
        <w:ind w:left="1559"/>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ind w:left="99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ind w:left="992"/>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pPr>
        <w:pStyle w:val="B1"/>
        <w:ind w:left="992"/>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ind w:left="99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ind w:left="992"/>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ind w:left="99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ind w:left="99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ind w:left="992"/>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ind w:left="992"/>
      </w:pPr>
      <w:r>
        <w:rPr>
          <w:lang w:eastAsia="zh-CN"/>
        </w:rPr>
        <w:t>2</w:t>
      </w:r>
      <w:r>
        <w:t>&gt;</w:t>
      </w:r>
      <w:r>
        <w:tab/>
        <w:t>if configured to transmit SL-PRS:</w:t>
      </w:r>
    </w:p>
    <w:p w14:paraId="2277E6C2"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ind w:left="99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ind w:left="99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ind w:left="992"/>
        <w:rPr>
          <w:lang w:eastAsia="zh-CN"/>
        </w:rPr>
      </w:pPr>
      <w:r>
        <w:rPr>
          <w:lang w:eastAsia="zh-CN"/>
        </w:rPr>
        <w:t>2&gt;</w:t>
      </w:r>
      <w:r>
        <w:rPr>
          <w:lang w:eastAsia="zh-CN"/>
        </w:rPr>
        <w:tab/>
        <w:t>perform sidelink DRB release as specified in 5.8.9.1a.1;</w:t>
      </w:r>
    </w:p>
    <w:p w14:paraId="6AA1C547"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ind w:left="99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ind w:left="99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ind w:left="99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ind w:left="99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ind w:left="992"/>
        <w:rPr>
          <w:lang w:eastAsia="zh-CN"/>
        </w:rPr>
      </w:pPr>
      <w:r>
        <w:rPr>
          <w:lang w:eastAsia="zh-CN"/>
        </w:rPr>
        <w:lastRenderedPageBreak/>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ind w:left="99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ind w:left="992"/>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ind w:left="992"/>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ind w:left="992"/>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ind w:left="1559"/>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ind w:left="992"/>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ind w:left="992"/>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ind w:left="992"/>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ind w:left="1559"/>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ind w:left="992"/>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ind w:left="99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lastRenderedPageBreak/>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ind w:left="992"/>
      </w:pPr>
      <w:r>
        <w:t>1&gt;</w:t>
      </w:r>
      <w:r>
        <w:tab/>
        <w:t xml:space="preserve">if </w:t>
      </w:r>
      <w:r>
        <w:rPr>
          <w:i/>
        </w:rPr>
        <w:t>sl-L2RelayUE-Config</w:t>
      </w:r>
      <w:r>
        <w:t xml:space="preserve"> is set to setup:</w:t>
      </w:r>
    </w:p>
    <w:p w14:paraId="7F157F97" w14:textId="77777777" w:rsidR="009732F8" w:rsidRDefault="007B3EFC">
      <w:pPr>
        <w:pStyle w:val="B2"/>
        <w:ind w:left="992"/>
      </w:pPr>
      <w:r>
        <w:t>2&gt;</w:t>
      </w:r>
      <w:r>
        <w:tab/>
        <w:t>if the sl-L2RelayUE-Config contains the sl-RemoteUE-ToReleaseList:</w:t>
      </w:r>
    </w:p>
    <w:p w14:paraId="76CCCFF8" w14:textId="77777777" w:rsidR="009732F8" w:rsidRDefault="007B3EFC">
      <w:pPr>
        <w:pStyle w:val="B3"/>
        <w:ind w:left="992"/>
      </w:pPr>
      <w:r>
        <w:t>3&gt;</w:t>
      </w:r>
      <w:r>
        <w:tab/>
        <w:t>perform the L2 U2N Remote UE release as specified in 5.3.5.15.2;</w:t>
      </w:r>
    </w:p>
    <w:p w14:paraId="2A5350B6" w14:textId="77777777" w:rsidR="009732F8" w:rsidRDefault="007B3EFC">
      <w:pPr>
        <w:pStyle w:val="B2"/>
        <w:ind w:left="992"/>
      </w:pPr>
      <w:r>
        <w:t>2&gt;</w:t>
      </w:r>
      <w:r>
        <w:tab/>
        <w:t>if the sl-L2RelayUE-Config contains the sl-RemoteUE-ToAddModList:</w:t>
      </w:r>
    </w:p>
    <w:p w14:paraId="594C1415" w14:textId="77777777" w:rsidR="009732F8" w:rsidRDefault="007B3EFC">
      <w:pPr>
        <w:pStyle w:val="B3"/>
        <w:ind w:left="992"/>
      </w:pPr>
      <w:r>
        <w:t>3&gt;</w:t>
      </w:r>
      <w:r>
        <w:tab/>
        <w:t>perform the L2 U2N Remote UE addition/modification as specified in 5.3.5.15.3;</w:t>
      </w:r>
    </w:p>
    <w:p w14:paraId="56AB4BC9"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ind w:left="992"/>
      </w:pPr>
      <w:r>
        <w:t>1&gt;</w:t>
      </w:r>
      <w:r>
        <w:tab/>
        <w:t xml:space="preserve">if </w:t>
      </w:r>
      <w:r>
        <w:rPr>
          <w:i/>
        </w:rPr>
        <w:t>sl-L2RelayUE-Config</w:t>
      </w:r>
      <w:r>
        <w:t xml:space="preserve"> is set to setup:</w:t>
      </w:r>
    </w:p>
    <w:p w14:paraId="175C8DDE" w14:textId="77777777" w:rsidR="009732F8" w:rsidRDefault="007B3EFC">
      <w:pPr>
        <w:pStyle w:val="B2"/>
        <w:ind w:left="992"/>
      </w:pPr>
      <w:r>
        <w:t>2&gt;</w:t>
      </w:r>
      <w:r>
        <w:tab/>
        <w:t xml:space="preserve">if the </w:t>
      </w:r>
      <w:r>
        <w:rPr>
          <w:iCs/>
        </w:rPr>
        <w:t>sl-L2RelayUE-Config</w:t>
      </w:r>
      <w:r>
        <w:t xml:space="preserve"> contains the sl-U2U-RemoteUE-ToReleaseList:</w:t>
      </w:r>
    </w:p>
    <w:p w14:paraId="54BB2FD9" w14:textId="77777777" w:rsidR="009732F8" w:rsidRDefault="007B3EFC">
      <w:pPr>
        <w:pStyle w:val="B3"/>
        <w:ind w:left="992"/>
      </w:pPr>
      <w:r>
        <w:t>3&gt;</w:t>
      </w:r>
      <w:r>
        <w:tab/>
        <w:t>perform the L2 U2U Remote UE release as specified in 5.3.5.15.2;</w:t>
      </w:r>
    </w:p>
    <w:p w14:paraId="2C278C7F" w14:textId="77777777" w:rsidR="009732F8" w:rsidRDefault="007B3EFC">
      <w:pPr>
        <w:pStyle w:val="B2"/>
        <w:ind w:left="992"/>
      </w:pPr>
      <w:r>
        <w:t>2&gt;</w:t>
      </w:r>
      <w:r>
        <w:tab/>
        <w:t>if the sl-L2RelayUE-Config contains the sl-U2U-RemoteUE-ToAddModList:</w:t>
      </w:r>
    </w:p>
    <w:p w14:paraId="0445B6DD" w14:textId="77777777" w:rsidR="009732F8" w:rsidRDefault="007B3EFC">
      <w:pPr>
        <w:pStyle w:val="B3"/>
        <w:ind w:left="992"/>
      </w:pPr>
      <w:r>
        <w:t>3&gt;</w:t>
      </w:r>
      <w:r>
        <w:tab/>
        <w:t>perform the L2 U2U Remote UE addition/modification as specified in 5.3.5.15.3;</w:t>
      </w:r>
    </w:p>
    <w:p w14:paraId="0184DDC8"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ind w:left="99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ind w:left="992"/>
      </w:pPr>
      <w:r>
        <w:t>1&gt;</w:t>
      </w:r>
      <w:r>
        <w:tab/>
        <w:t xml:space="preserve">if the release is triggered by reception of the </w:t>
      </w:r>
      <w:r>
        <w:rPr>
          <w:i/>
        </w:rPr>
        <w:t>sl-RemoteUE-ToReleaseList</w:t>
      </w:r>
      <w:r>
        <w:t>:</w:t>
      </w:r>
    </w:p>
    <w:p w14:paraId="4C5A1622" w14:textId="77777777" w:rsidR="009732F8" w:rsidRDefault="007B3EFC">
      <w:pPr>
        <w:pStyle w:val="B2"/>
        <w:ind w:left="992"/>
      </w:pPr>
      <w:r>
        <w:t>2&gt;</w:t>
      </w:r>
      <w:r>
        <w:tab/>
        <w:t>for each SL-DestinationIdentity value included in the sl-RemoteUE-ToReleaseList:</w:t>
      </w:r>
    </w:p>
    <w:p w14:paraId="370FEF84" w14:textId="77777777" w:rsidR="009732F8" w:rsidRDefault="007B3EFC">
      <w:pPr>
        <w:pStyle w:val="B3"/>
        <w:ind w:left="992"/>
      </w:pPr>
      <w:r>
        <w:t>3&gt;</w:t>
      </w:r>
      <w:r>
        <w:tab/>
        <w:t xml:space="preserve">if the current UE has a PC5 RRC connection to a L2 U2N Remote UE with </w:t>
      </w:r>
      <w:r>
        <w:rPr>
          <w:i/>
        </w:rPr>
        <w:t>SL-DestinationIdentity</w:t>
      </w:r>
      <w:r>
        <w:t>:</w:t>
      </w:r>
    </w:p>
    <w:p w14:paraId="79647AA2" w14:textId="77777777" w:rsidR="009732F8" w:rsidRDefault="007B3EFC">
      <w:pPr>
        <w:pStyle w:val="B4"/>
        <w:ind w:left="992"/>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ind w:left="992"/>
      </w:pPr>
      <w:r>
        <w:t>1&gt;</w:t>
      </w:r>
      <w:r>
        <w:tab/>
        <w:t xml:space="preserve">if the release is triggered by reception of the </w:t>
      </w:r>
      <w:r>
        <w:rPr>
          <w:i/>
        </w:rPr>
        <w:t>sl-U2U-RemoteUE-ToReleaseList</w:t>
      </w:r>
      <w:r>
        <w:t>:</w:t>
      </w:r>
    </w:p>
    <w:p w14:paraId="78F38B61" w14:textId="77777777" w:rsidR="009732F8" w:rsidRDefault="007B3EFC">
      <w:pPr>
        <w:pStyle w:val="B2"/>
        <w:ind w:left="992"/>
      </w:pPr>
      <w:r>
        <w:t>2&gt;</w:t>
      </w:r>
      <w:r>
        <w:tab/>
        <w:t>for each SL-DestinationIdentity value included in the sl-U2U-RemoteUE-ToReleaseList:</w:t>
      </w:r>
    </w:p>
    <w:p w14:paraId="3236F436" w14:textId="77777777" w:rsidR="009732F8" w:rsidRDefault="007B3EFC">
      <w:pPr>
        <w:pStyle w:val="B3"/>
        <w:ind w:left="992"/>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ind w:left="992"/>
      </w:pPr>
      <w:r>
        <w:t>1&gt;</w:t>
      </w:r>
      <w:r>
        <w:tab/>
        <w:t>if no SRAP entity has been established:</w:t>
      </w:r>
    </w:p>
    <w:p w14:paraId="5ECF4465" w14:textId="77777777" w:rsidR="009732F8" w:rsidRDefault="007B3EFC">
      <w:pPr>
        <w:pStyle w:val="B2"/>
        <w:ind w:left="992"/>
      </w:pPr>
      <w:r>
        <w:t>2&gt;</w:t>
      </w:r>
      <w:r>
        <w:tab/>
        <w:t>establish a SRAP entity as specified in TS 38.351 [66];</w:t>
      </w:r>
    </w:p>
    <w:p w14:paraId="507FC2B3" w14:textId="77777777" w:rsidR="009732F8" w:rsidRDefault="007B3EFC">
      <w:pPr>
        <w:pStyle w:val="B1"/>
        <w:ind w:left="992"/>
      </w:pPr>
      <w:r>
        <w:lastRenderedPageBreak/>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ind w:left="992"/>
      </w:pPr>
      <w:r>
        <w:t>2&gt;</w:t>
      </w:r>
      <w:r>
        <w:tab/>
        <w:t xml:space="preserve">configure the parameters to SRAP entity in accordance with the </w:t>
      </w:r>
      <w:r>
        <w:rPr>
          <w:i/>
        </w:rPr>
        <w:t>sl-SRAP-ConfigRelay</w:t>
      </w:r>
      <w:r>
        <w:t>;</w:t>
      </w:r>
    </w:p>
    <w:p w14:paraId="22946E35"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ind w:left="992"/>
      </w:pPr>
      <w:r>
        <w:t>3&gt;</w:t>
      </w:r>
      <w:r>
        <w:tab/>
        <w:t>release SL-RLC1, if established;</w:t>
      </w:r>
    </w:p>
    <w:p w14:paraId="5350009C" w14:textId="77777777" w:rsidR="009732F8" w:rsidRDefault="007B3EFC">
      <w:pPr>
        <w:pStyle w:val="B3"/>
        <w:ind w:left="992"/>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ind w:left="99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ind w:left="992"/>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ind w:left="992"/>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ind w:left="992"/>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ind w:left="99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ind w:left="992"/>
      </w:pPr>
      <w:r>
        <w:t>1&gt;</w:t>
      </w:r>
      <w:r>
        <w:tab/>
        <w:t>if no SRAP entity has been established:</w:t>
      </w:r>
    </w:p>
    <w:p w14:paraId="36C21CB1" w14:textId="77777777" w:rsidR="009732F8" w:rsidRDefault="007B3EFC">
      <w:pPr>
        <w:pStyle w:val="B2"/>
        <w:ind w:left="992"/>
      </w:pPr>
      <w:r>
        <w:t>2&gt;</w:t>
      </w:r>
      <w:r>
        <w:tab/>
        <w:t>establish a SRAP entity as specified in TS 38.351 [66];</w:t>
      </w:r>
    </w:p>
    <w:p w14:paraId="4FD3797B" w14:textId="77777777" w:rsidR="009732F8" w:rsidRDefault="007B3EFC">
      <w:pPr>
        <w:pStyle w:val="B1"/>
        <w:ind w:left="992"/>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pPr>
        <w:pStyle w:val="B1"/>
        <w:ind w:left="992"/>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pPr>
        <w:pStyle w:val="B3"/>
        <w:ind w:left="992"/>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ind w:left="992"/>
      </w:pPr>
      <w:r>
        <w:t>3&gt;</w:t>
      </w:r>
      <w:r>
        <w:tab/>
        <w:t xml:space="preserve">configure the parameters to SRAP entity in accordance with the </w:t>
      </w:r>
      <w:r>
        <w:rPr>
          <w:i/>
        </w:rPr>
        <w:t>sl-SRAP-ConfigU2U</w:t>
      </w:r>
      <w:r>
        <w:t>;</w:t>
      </w:r>
    </w:p>
    <w:p w14:paraId="70C32D4B"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ind w:left="992"/>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ind w:left="992"/>
      </w:pPr>
      <w:r>
        <w:t>2&gt;</w:t>
      </w:r>
      <w:r>
        <w:tab/>
        <w:t>if the sl-L2RemoteUE-Config contains the sl-SRAP-ConfigRemote:</w:t>
      </w:r>
    </w:p>
    <w:p w14:paraId="4BE7DB88" w14:textId="77777777" w:rsidR="009732F8" w:rsidRDefault="007B3EFC">
      <w:pPr>
        <w:pStyle w:val="B3"/>
        <w:ind w:left="992"/>
      </w:pPr>
      <w:r>
        <w:lastRenderedPageBreak/>
        <w:t>3&gt;</w:t>
      </w:r>
      <w:r>
        <w:tab/>
        <w:t>if no SRAP entity has been established:</w:t>
      </w:r>
    </w:p>
    <w:p w14:paraId="18DDC6F3" w14:textId="77777777" w:rsidR="009732F8" w:rsidRDefault="007B3EFC">
      <w:pPr>
        <w:pStyle w:val="B4"/>
        <w:ind w:left="992"/>
      </w:pPr>
      <w:r>
        <w:t>4&gt;</w:t>
      </w:r>
      <w:r>
        <w:tab/>
        <w:t>establish a SRAP entity as specified in TS 38.351 [66];</w:t>
      </w:r>
    </w:p>
    <w:p w14:paraId="0F262A41" w14:textId="77777777" w:rsidR="009732F8" w:rsidRDefault="007B3EFC">
      <w:pPr>
        <w:pStyle w:val="B3"/>
        <w:ind w:left="992"/>
      </w:pPr>
      <w:r>
        <w:t>3&gt;</w:t>
      </w:r>
      <w:r>
        <w:tab/>
        <w:t xml:space="preserve">configure the parameters to SRAP entity in accordance with the </w:t>
      </w:r>
      <w:r>
        <w:rPr>
          <w:i/>
        </w:rPr>
        <w:t>sl-SRAP-ConfigRemote</w:t>
      </w:r>
      <w:r>
        <w:t>;</w:t>
      </w:r>
    </w:p>
    <w:p w14:paraId="462FA826" w14:textId="77777777" w:rsidR="009732F8" w:rsidRDefault="007B3EFC">
      <w:pPr>
        <w:pStyle w:val="B3"/>
        <w:ind w:left="992"/>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ind w:left="992"/>
      </w:pPr>
      <w:r>
        <w:t>4&gt;</w:t>
      </w:r>
      <w:r>
        <w:tab/>
        <w:t>release SL-RLC1, if established;</w:t>
      </w:r>
    </w:p>
    <w:p w14:paraId="5580C0E5" w14:textId="77777777" w:rsidR="009732F8" w:rsidRDefault="007B3EFC">
      <w:pPr>
        <w:pStyle w:val="B4"/>
        <w:ind w:left="992"/>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ind w:left="992"/>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ind w:left="992"/>
        <w:rPr>
          <w:lang w:eastAsia="zh-CN"/>
        </w:rPr>
      </w:pPr>
      <w:r>
        <w:t>4&gt;</w:t>
      </w:r>
      <w:r>
        <w:tab/>
        <w:t xml:space="preserve">if </w:t>
      </w:r>
      <w:r>
        <w:rPr>
          <w:lang w:eastAsia="zh-CN"/>
        </w:rPr>
        <w:t>SL-RLC1 is not established:</w:t>
      </w:r>
    </w:p>
    <w:p w14:paraId="25597CF6" w14:textId="77777777" w:rsidR="009732F8" w:rsidRDefault="007B3EFC">
      <w:pPr>
        <w:pStyle w:val="B5"/>
        <w:ind w:left="992"/>
      </w:pPr>
      <w:r>
        <w:t>5&gt;</w:t>
      </w:r>
      <w:r>
        <w:tab/>
      </w:r>
      <w:r>
        <w:rPr>
          <w:lang w:eastAsia="zh-CN"/>
        </w:rPr>
        <w:t>apply the default configuration of SL-RLC1 as specified in clause 9.2.4 and associate it with the SRB1;</w:t>
      </w:r>
    </w:p>
    <w:p w14:paraId="751B9EF0" w14:textId="77777777" w:rsidR="009732F8" w:rsidRDefault="007B3EFC">
      <w:pPr>
        <w:pStyle w:val="B2"/>
        <w:ind w:left="992"/>
      </w:pPr>
      <w:r>
        <w:t>2&gt;</w:t>
      </w:r>
      <w:r>
        <w:tab/>
        <w:t>if the sl-L2RemoteUE-Config contains the sl-UEIdentityRemote:</w:t>
      </w:r>
    </w:p>
    <w:p w14:paraId="3FAD5885" w14:textId="77777777" w:rsidR="009732F8" w:rsidRDefault="007B3EFC">
      <w:pPr>
        <w:pStyle w:val="B3"/>
        <w:ind w:left="992"/>
      </w:pPr>
      <w:r>
        <w:t>3&gt;</w:t>
      </w:r>
      <w:r>
        <w:tab/>
        <w:t xml:space="preserve">use the value of the </w:t>
      </w:r>
      <w:r>
        <w:rPr>
          <w:i/>
        </w:rPr>
        <w:t>sl-UEIdentityRemote</w:t>
      </w:r>
      <w:r>
        <w:t xml:space="preserve"> as the C-RNTI in the PCell.</w:t>
      </w:r>
    </w:p>
    <w:p w14:paraId="7829BF8E"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ind w:left="99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ind w:left="992"/>
      </w:pPr>
      <w:r>
        <w:t>3&gt;</w:t>
      </w:r>
      <w:r>
        <w:tab/>
        <w:t>perform the L2 U2U Relay UE release as specified in 5.3.5.16.1;</w:t>
      </w:r>
    </w:p>
    <w:p w14:paraId="40BD0999" w14:textId="77777777" w:rsidR="009732F8" w:rsidRDefault="007B3EFC">
      <w:pPr>
        <w:pStyle w:val="B2"/>
        <w:ind w:left="992"/>
      </w:pPr>
      <w:r>
        <w:t>2&gt;</w:t>
      </w:r>
      <w:r>
        <w:tab/>
        <w:t>if the sl-L2RemoteUE-Config contains the sl-U2U-RelayUE-ToAddModList:</w:t>
      </w:r>
    </w:p>
    <w:p w14:paraId="2F261244" w14:textId="77777777" w:rsidR="009732F8" w:rsidRDefault="007B3EFC">
      <w:pPr>
        <w:pStyle w:val="B3"/>
        <w:ind w:left="992"/>
      </w:pPr>
      <w:r>
        <w:t>3&gt;</w:t>
      </w:r>
      <w:r>
        <w:tab/>
        <w:t>perform the L2 U2U Relay UE addition/modification as specified in 5.3.5.16.2;</w:t>
      </w:r>
    </w:p>
    <w:p w14:paraId="629792D1"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ind w:left="99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pPr>
        <w:pStyle w:val="B1"/>
        <w:ind w:left="992"/>
      </w:pPr>
      <w:r>
        <w:t>1&gt;</w:t>
      </w:r>
      <w:r>
        <w:tab/>
        <w:t xml:space="preserve">if the release is triggered by reception of the </w:t>
      </w:r>
      <w:r>
        <w:rPr>
          <w:i/>
        </w:rPr>
        <w:t>sl-U2U-RelayUE-ToReleaseList</w:t>
      </w:r>
      <w:r>
        <w:t>:</w:t>
      </w:r>
    </w:p>
    <w:p w14:paraId="0E8F6751" w14:textId="77777777" w:rsidR="009732F8" w:rsidRDefault="007B3EFC">
      <w:pPr>
        <w:pStyle w:val="B2"/>
        <w:ind w:left="99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pPr>
        <w:pStyle w:val="B3"/>
        <w:ind w:left="992"/>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ind w:left="992"/>
      </w:pPr>
      <w:r>
        <w:t>1&gt;</w:t>
      </w:r>
      <w:r>
        <w:tab/>
        <w:t>if no SRAP entity has been established:</w:t>
      </w:r>
    </w:p>
    <w:p w14:paraId="40B4989E" w14:textId="77777777" w:rsidR="009732F8" w:rsidRDefault="007B3EFC">
      <w:pPr>
        <w:pStyle w:val="B2"/>
        <w:ind w:left="992"/>
      </w:pPr>
      <w:r>
        <w:t>2&gt;</w:t>
      </w:r>
      <w:r>
        <w:tab/>
        <w:t>establish a SRAP entity as specified in TS 38.351 [66];</w:t>
      </w:r>
    </w:p>
    <w:p w14:paraId="6B4FC0E2"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pPr>
        <w:pStyle w:val="B2"/>
        <w:ind w:left="99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ind w:left="992"/>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pPr>
        <w:pStyle w:val="B2"/>
        <w:ind w:left="99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ind w:left="992"/>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ind w:left="992"/>
      </w:pPr>
      <w:r>
        <w:t>3&gt;</w:t>
      </w:r>
      <w:r>
        <w:tab/>
        <w:t xml:space="preserve">configure the parameters to SRAP entity in accordance with the </w:t>
      </w:r>
      <w:r>
        <w:rPr>
          <w:i/>
        </w:rPr>
        <w:t>sl-SRAP-ConfigU2U</w:t>
      </w:r>
      <w:r>
        <w:t>;</w:t>
      </w:r>
    </w:p>
    <w:p w14:paraId="7ABD24B9"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ind w:left="992"/>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ind w:left="992"/>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ind w:left="992"/>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pPr>
        <w:pStyle w:val="B2"/>
        <w:ind w:left="99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ind w:left="99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ind w:left="99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ind w:left="99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ind w:left="992"/>
        <w:rPr>
          <w:rFonts w:eastAsia="SimSun"/>
        </w:rPr>
      </w:pPr>
      <w:r>
        <w:rPr>
          <w:rFonts w:eastAsia="Malgun Gothic"/>
        </w:rPr>
        <w:lastRenderedPageBreak/>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pPr>
        <w:pStyle w:val="B1"/>
        <w:ind w:left="992"/>
        <w:rPr>
          <w:rFonts w:eastAsia="SimSun"/>
          <w:lang w:eastAsia="zh-CN"/>
        </w:rPr>
      </w:pPr>
      <w:r>
        <w:rPr>
          <w:rFonts w:eastAsia="SimSun"/>
          <w:lang w:eastAsia="zh-CN"/>
        </w:rPr>
        <w:t>1&gt; if T421 expires; or</w:t>
      </w:r>
    </w:p>
    <w:p w14:paraId="3B60CC27" w14:textId="77777777" w:rsidR="009732F8" w:rsidRDefault="007B3EFC">
      <w:pPr>
        <w:pStyle w:val="B1"/>
        <w:ind w:left="992"/>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ind w:left="992"/>
        <w:rPr>
          <w:rFonts w:eastAsia="SimSun"/>
        </w:rPr>
      </w:pPr>
      <w:r>
        <w:rPr>
          <w:rFonts w:eastAsia="SimSun"/>
        </w:rPr>
        <w:t>2&gt;</w:t>
      </w:r>
      <w:r>
        <w:rPr>
          <w:rFonts w:eastAsia="SimSun"/>
        </w:rPr>
        <w:tab/>
        <w:t>if MCG transmission is not suspended:</w:t>
      </w:r>
    </w:p>
    <w:p w14:paraId="01F3E7F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ind w:left="992"/>
        <w:rPr>
          <w:rFonts w:eastAsia="SimSun"/>
        </w:rPr>
      </w:pPr>
      <w:r>
        <w:rPr>
          <w:rFonts w:eastAsia="SimSun"/>
        </w:rPr>
        <w:t>2&gt;</w:t>
      </w:r>
      <w:r>
        <w:rPr>
          <w:rFonts w:eastAsia="SimSun"/>
        </w:rPr>
        <w:tab/>
        <w:t>else:</w:t>
      </w:r>
    </w:p>
    <w:p w14:paraId="70FAE51B" w14:textId="77777777" w:rsidR="009732F8" w:rsidRDefault="007B3EFC">
      <w:pPr>
        <w:pStyle w:val="B3"/>
        <w:ind w:left="992"/>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ind w:left="992"/>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ind w:left="992"/>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ind w:left="1559"/>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ind w:left="99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ind w:left="99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ind w:left="99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pPr>
        <w:pStyle w:val="EditorsNote"/>
        <w:ind w:left="1559"/>
        <w:rPr>
          <w:rFonts w:eastAsia="SimSun"/>
          <w:color w:val="auto"/>
        </w:rPr>
      </w:pPr>
      <w:r>
        <w:rPr>
          <w:color w:val="auto"/>
        </w:rPr>
        <w:t>Editor's Note</w:t>
      </w:r>
      <w:r>
        <w:rPr>
          <w:rFonts w:eastAsia="SimSun"/>
          <w:color w:val="auto"/>
        </w:rPr>
        <w:t xml:space="preserve">: whether </w:t>
      </w:r>
      <w:commentRangeStart w:id="545"/>
      <w:r>
        <w:rPr>
          <w:rFonts w:eastAsia="SimSun"/>
          <w:color w:val="auto"/>
        </w:rPr>
        <w:t>T421</w:t>
      </w:r>
      <w:commentRangeEnd w:id="545"/>
      <w:r>
        <w:rPr>
          <w:rStyle w:val="CommentReference"/>
          <w:color w:val="auto"/>
        </w:rPr>
        <w:commentReference w:id="545"/>
      </w:r>
      <w:r>
        <w:rPr>
          <w:rFonts w:eastAsia="SimSun"/>
          <w:color w:val="auto"/>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ind w:left="99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ind w:left="992"/>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ind w:left="992"/>
        <w:rPr>
          <w:rFonts w:eastAsia="SimSun"/>
        </w:rPr>
      </w:pPr>
      <w:r>
        <w:rPr>
          <w:rFonts w:eastAsia="SimSun"/>
        </w:rPr>
        <w:t>2&gt;</w:t>
      </w:r>
      <w:r>
        <w:rPr>
          <w:rFonts w:eastAsia="SimSun"/>
        </w:rPr>
        <w:tab/>
        <w:t>if n3c-MappingToAddModList is included:</w:t>
      </w:r>
    </w:p>
    <w:p w14:paraId="61B1FB17" w14:textId="77777777" w:rsidR="009732F8" w:rsidRDefault="007B3EFC">
      <w:pPr>
        <w:pStyle w:val="B3"/>
        <w:ind w:left="992"/>
        <w:rPr>
          <w:rFonts w:eastAsia="SimSun"/>
        </w:rPr>
      </w:pPr>
      <w:r>
        <w:rPr>
          <w:rFonts w:eastAsia="SimSun"/>
        </w:rPr>
        <w:lastRenderedPageBreak/>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ind w:left="992"/>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ind w:left="99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ind w:left="992"/>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pPr>
        <w:pStyle w:val="B2"/>
        <w:ind w:left="99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ind w:left="992"/>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ind w:left="99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ind w:left="992"/>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ind w:left="99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ind w:left="99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ind w:left="992"/>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ind w:left="992"/>
        <w:rPr>
          <w:i/>
          <w:iCs/>
        </w:rPr>
      </w:pPr>
      <w:r>
        <w:lastRenderedPageBreak/>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ind w:left="992"/>
      </w:pPr>
      <w:r>
        <w:t>2&gt;</w:t>
      </w:r>
      <w:r>
        <w:tab/>
        <w:t>if the current VarLTM-Config includes an ltm-ReferenceConfiguration:</w:t>
      </w:r>
    </w:p>
    <w:p w14:paraId="5CA3BD8B" w14:textId="77777777" w:rsidR="009732F8" w:rsidRDefault="007B3EFC">
      <w:pPr>
        <w:pStyle w:val="B3"/>
        <w:ind w:left="992"/>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ind w:left="992"/>
      </w:pPr>
      <w:r>
        <w:t>2&gt;</w:t>
      </w:r>
      <w:r>
        <w:tab/>
        <w:t>else:</w:t>
      </w:r>
    </w:p>
    <w:p w14:paraId="19986087" w14:textId="77777777" w:rsidR="009732F8" w:rsidRDefault="007B3EFC">
      <w:pPr>
        <w:pStyle w:val="B3"/>
        <w:ind w:left="992"/>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ind w:left="992"/>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ind w:left="992"/>
      </w:pPr>
      <w:r>
        <w:t>2&gt;</w:t>
      </w:r>
      <w:r>
        <w:tab/>
        <w:t>remove ltm-ReferenceConfiguration in VarLTM-Config;</w:t>
      </w:r>
    </w:p>
    <w:p w14:paraId="66DE52D1" w14:textId="77777777" w:rsidR="009732F8" w:rsidRDefault="007B3EFC">
      <w:pPr>
        <w:pStyle w:val="B1"/>
        <w:ind w:left="992"/>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ind w:left="99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ind w:left="992"/>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ind w:left="992"/>
      </w:pPr>
      <w:r>
        <w:t>2&gt;</w:t>
      </w:r>
      <w:r>
        <w:tab/>
        <w:t>else:</w:t>
      </w:r>
    </w:p>
    <w:p w14:paraId="15921374" w14:textId="77777777" w:rsidR="009732F8" w:rsidRDefault="007B3EFC">
      <w:pPr>
        <w:pStyle w:val="B3"/>
        <w:ind w:left="992"/>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ind w:left="992"/>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ind w:left="99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ind w:left="992"/>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ind w:left="992"/>
      </w:pPr>
      <w:r>
        <w:t>2&gt;</w:t>
      </w:r>
      <w:r>
        <w:tab/>
        <w:t>else:</w:t>
      </w:r>
    </w:p>
    <w:p w14:paraId="41A784A0" w14:textId="77777777" w:rsidR="009732F8" w:rsidRDefault="007B3EFC">
      <w:pPr>
        <w:pStyle w:val="B3"/>
        <w:ind w:left="992"/>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ind w:left="992"/>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ind w:left="992"/>
      </w:pPr>
      <w:r>
        <w:t>2&gt;</w:t>
      </w:r>
      <w:r>
        <w:tab/>
        <w:t>perform the LTM CSI resource configuration release as specified in 5.3.5.18.4;</w:t>
      </w:r>
    </w:p>
    <w:p w14:paraId="420A05EA" w14:textId="77777777" w:rsidR="009732F8" w:rsidRDefault="007B3EFC">
      <w:pPr>
        <w:pStyle w:val="B1"/>
        <w:ind w:left="992"/>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ind w:left="992"/>
      </w:pPr>
      <w:r>
        <w:t>2&gt;</w:t>
      </w:r>
      <w:r>
        <w:tab/>
        <w:t>perform the LTM CSI resource configuration addition or modification as specified in 5.3.5.18.5;</w:t>
      </w:r>
    </w:p>
    <w:p w14:paraId="133C415E" w14:textId="77777777" w:rsidR="009732F8" w:rsidRDefault="007B3EFC">
      <w:pPr>
        <w:pStyle w:val="B1"/>
        <w:ind w:left="992"/>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ind w:left="992"/>
      </w:pPr>
      <w:r>
        <w:t>2&gt;</w:t>
      </w:r>
      <w:r>
        <w:tab/>
        <w:t>perform the LTM candidate configuration release as specified in 5.3.5.18.2;</w:t>
      </w:r>
    </w:p>
    <w:p w14:paraId="062C7555" w14:textId="77777777" w:rsidR="009732F8" w:rsidRDefault="007B3EFC">
      <w:pPr>
        <w:pStyle w:val="B1"/>
        <w:ind w:left="992"/>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ind w:left="99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
        <w:t>The UE shall:</w:t>
      </w:r>
    </w:p>
    <w:p w14:paraId="2757EA7D" w14:textId="77777777" w:rsidR="009732F8" w:rsidRDefault="007B3EFC">
      <w:pPr>
        <w:pStyle w:val="B1"/>
        <w:ind w:left="992"/>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ind w:left="99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
        <w:t>The UE shall:</w:t>
      </w:r>
    </w:p>
    <w:p w14:paraId="5234CE80" w14:textId="77777777" w:rsidR="009732F8" w:rsidRDefault="007B3EFC">
      <w:pPr>
        <w:pStyle w:val="B1"/>
        <w:ind w:left="992"/>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ind w:left="992"/>
      </w:pPr>
      <w:r>
        <w:lastRenderedPageBreak/>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ind w:left="992"/>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ind w:left="992"/>
      </w:pPr>
      <w:r>
        <w:t>2&gt;</w:t>
      </w:r>
      <w:r>
        <w:tab/>
        <w:t>else:</w:t>
      </w:r>
    </w:p>
    <w:p w14:paraId="0ED1BF3D" w14:textId="77777777" w:rsidR="009732F8" w:rsidRDefault="007B3EFC">
      <w:pPr>
        <w:pStyle w:val="B3"/>
        <w:ind w:left="992"/>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ind w:left="992"/>
      </w:pPr>
      <w:r>
        <w:t>2&gt;</w:t>
      </w:r>
      <w:r>
        <w:tab/>
        <w:t>if the received LTM-Candidate includes ltm-DL-OrJointTCI-StateToReleaseList:</w:t>
      </w:r>
    </w:p>
    <w:p w14:paraId="2C8B1E14" w14:textId="77777777" w:rsidR="009732F8" w:rsidRDefault="007B3EFC">
      <w:pPr>
        <w:pStyle w:val="B3"/>
        <w:ind w:left="992"/>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ind w:left="992"/>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ind w:left="992"/>
      </w:pPr>
      <w:r>
        <w:t>2&gt;</w:t>
      </w:r>
      <w:r>
        <w:tab/>
        <w:t>if the received LTM-Candidate includes ltm-DL-OrJointTCI-StateToAddModList:</w:t>
      </w:r>
    </w:p>
    <w:p w14:paraId="2EAD0931" w14:textId="77777777" w:rsidR="009732F8" w:rsidRDefault="007B3EFC">
      <w:pPr>
        <w:pStyle w:val="B3"/>
        <w:ind w:left="992"/>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ind w:left="992"/>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ind w:left="992"/>
      </w:pPr>
      <w:r>
        <w:t>4&gt;</w:t>
      </w:r>
      <w:r>
        <w:tab/>
        <w:t>else:</w:t>
      </w:r>
    </w:p>
    <w:p w14:paraId="4310C805" w14:textId="77777777" w:rsidR="009732F8" w:rsidRDefault="007B3EFC">
      <w:pPr>
        <w:pStyle w:val="B5"/>
        <w:ind w:left="992"/>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ind w:left="992"/>
      </w:pPr>
      <w:r>
        <w:t>2&gt;</w:t>
      </w:r>
      <w:r>
        <w:tab/>
        <w:t>if the received LTM-Candidate includes ltm-UL-TCI-StatesToReleaseList:</w:t>
      </w:r>
    </w:p>
    <w:p w14:paraId="38ACEFAD" w14:textId="77777777" w:rsidR="009732F8" w:rsidRDefault="007B3EFC">
      <w:pPr>
        <w:pStyle w:val="B3"/>
        <w:ind w:left="992"/>
      </w:pPr>
      <w:r>
        <w:t>3&gt;</w:t>
      </w:r>
      <w:r>
        <w:tab/>
        <w:t xml:space="preserve">for each </w:t>
      </w:r>
      <w:commentRangeStart w:id="558"/>
      <w:r>
        <w:rPr>
          <w:i/>
          <w:iCs/>
        </w:rPr>
        <w:t>tci-StateId</w:t>
      </w:r>
      <w:commentRangeEnd w:id="558"/>
      <w:r>
        <w:rPr>
          <w:rStyle w:val="CommentReference"/>
        </w:rPr>
        <w:commentReference w:id="558"/>
      </w:r>
      <w:r>
        <w:t xml:space="preserve"> in the </w:t>
      </w:r>
      <w:r>
        <w:rPr>
          <w:i/>
          <w:iCs/>
        </w:rPr>
        <w:t>ltm-UL-TCI-StatesToReleaseList</w:t>
      </w:r>
      <w:r>
        <w:t>:</w:t>
      </w:r>
    </w:p>
    <w:p w14:paraId="36DBC69C"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ind w:left="992"/>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ind w:left="992"/>
      </w:pPr>
      <w:r>
        <w:t>2&gt;</w:t>
      </w:r>
      <w:r>
        <w:tab/>
        <w:t>if the received LTM-Candidate includes ltm-UL-TCI-StatesToAddModList:</w:t>
      </w:r>
    </w:p>
    <w:p w14:paraId="7C8A9762" w14:textId="77777777" w:rsidR="009732F8" w:rsidRDefault="007B3EFC">
      <w:pPr>
        <w:pStyle w:val="B3"/>
        <w:ind w:left="992"/>
      </w:pPr>
      <w:r>
        <w:t>3&gt;</w:t>
      </w:r>
      <w:r>
        <w:tab/>
        <w:t xml:space="preserve">for each </w:t>
      </w:r>
      <w:commentRangeStart w:id="559"/>
      <w:r>
        <w:rPr>
          <w:i/>
          <w:iCs/>
        </w:rPr>
        <w:t>tci-StateId</w:t>
      </w:r>
      <w:commentRangeEnd w:id="559"/>
      <w:r>
        <w:rPr>
          <w:rStyle w:val="CommentReference"/>
        </w:rPr>
        <w:commentReference w:id="559"/>
      </w:r>
      <w:r>
        <w:t xml:space="preserve"> in the </w:t>
      </w:r>
      <w:r>
        <w:rPr>
          <w:i/>
          <w:iCs/>
        </w:rPr>
        <w:t>ltm-UL-TCI-StatesToAddModList</w:t>
      </w:r>
      <w:r>
        <w:t>:</w:t>
      </w:r>
    </w:p>
    <w:p w14:paraId="516C0A95"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ind w:left="992"/>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ind w:left="992"/>
      </w:pPr>
      <w:r>
        <w:t>4&gt;</w:t>
      </w:r>
      <w:r>
        <w:tab/>
        <w:t>else:</w:t>
      </w:r>
    </w:p>
    <w:p w14:paraId="763FE9E8" w14:textId="77777777" w:rsidR="009732F8" w:rsidRDefault="007B3EFC">
      <w:pPr>
        <w:pStyle w:val="B5"/>
        <w:ind w:left="992"/>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ind w:left="992"/>
      </w:pPr>
      <w:r>
        <w:t>2&gt;</w:t>
      </w:r>
      <w:r>
        <w:tab/>
        <w:t>if the received LTM-Candidate includes ltm-nzp-CSI-RS-ResourceToReleaseList:</w:t>
      </w:r>
    </w:p>
    <w:p w14:paraId="6FCA76F8" w14:textId="77777777" w:rsidR="009732F8" w:rsidRDefault="007B3EFC">
      <w:pPr>
        <w:pStyle w:val="B3"/>
        <w:ind w:left="992"/>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ind w:left="992"/>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ind w:left="992"/>
      </w:pPr>
      <w:r>
        <w:t>2&gt;</w:t>
      </w:r>
      <w:r>
        <w:tab/>
        <w:t>if the received LTM-Candidate includes ltm-nzp-CSI-RS-ResourceToAddModList:</w:t>
      </w:r>
    </w:p>
    <w:p w14:paraId="6D81C3B8" w14:textId="77777777" w:rsidR="009732F8" w:rsidRDefault="007B3EFC">
      <w:pPr>
        <w:pStyle w:val="B3"/>
        <w:ind w:left="992"/>
      </w:pPr>
      <w:commentRangeStart w:id="560"/>
      <w:r>
        <w:t>3&gt;</w:t>
      </w:r>
      <w:commentRangeEnd w:id="560"/>
      <w:r>
        <w:rPr>
          <w:rStyle w:val="CommentReference"/>
        </w:rPr>
        <w:commentReference w:id="560"/>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ind w:left="992"/>
      </w:pPr>
      <w:r>
        <w:lastRenderedPageBreak/>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ind w:left="992"/>
      </w:pPr>
      <w:r>
        <w:t>4&gt;</w:t>
      </w:r>
      <w:r>
        <w:tab/>
        <w:t>else:</w:t>
      </w:r>
    </w:p>
    <w:p w14:paraId="4EED8494" w14:textId="77777777" w:rsidR="009732F8" w:rsidRDefault="007B3EFC">
      <w:pPr>
        <w:pStyle w:val="B5"/>
        <w:ind w:left="992"/>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ind w:left="992"/>
      </w:pPr>
      <w:r>
        <w:t>2&gt;</w:t>
      </w:r>
      <w:r>
        <w:tab/>
        <w:t>if the received LTM-Candidate includes ltm-nzp-CSI-RS-ResourceSetToReleaseList:</w:t>
      </w:r>
    </w:p>
    <w:p w14:paraId="7AF4A2AA" w14:textId="77777777" w:rsidR="009732F8" w:rsidRDefault="007B3EFC">
      <w:pPr>
        <w:pStyle w:val="B3"/>
        <w:ind w:left="992"/>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ind w:left="992"/>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ind w:left="992"/>
      </w:pPr>
      <w:r>
        <w:t>2&gt;</w:t>
      </w:r>
      <w:r>
        <w:tab/>
        <w:t>if the received LTM-Candidate includes ltm-nzp-CSI-RS-ResourceSetToAddModList:</w:t>
      </w:r>
    </w:p>
    <w:p w14:paraId="1A8B43CE" w14:textId="77777777" w:rsidR="009732F8" w:rsidRDefault="007B3EFC">
      <w:pPr>
        <w:pStyle w:val="B3"/>
        <w:ind w:left="992"/>
      </w:pPr>
      <w:commentRangeStart w:id="561"/>
      <w:r>
        <w:t>3&gt;</w:t>
      </w:r>
      <w:commentRangeEnd w:id="561"/>
      <w:r>
        <w:rPr>
          <w:rStyle w:val="CommentReference"/>
        </w:rPr>
        <w:commentReference w:id="561"/>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ind w:left="992"/>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ind w:left="992"/>
      </w:pPr>
      <w:r>
        <w:t>4&gt;</w:t>
      </w:r>
      <w:r>
        <w:tab/>
        <w:t>else:</w:t>
      </w:r>
    </w:p>
    <w:p w14:paraId="0B2D1262" w14:textId="77777777" w:rsidR="009732F8" w:rsidRDefault="007B3EFC">
      <w:pPr>
        <w:pStyle w:val="B5"/>
        <w:ind w:left="992"/>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ind w:left="992"/>
      </w:pPr>
      <w:r>
        <w:t>2&gt;</w:t>
      </w:r>
      <w:r>
        <w:tab/>
        <w:t>if the received LTM-Candidate includes pathlossReferenceRS-ToReleaseList:</w:t>
      </w:r>
    </w:p>
    <w:p w14:paraId="7FBB05ED"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ind w:left="992"/>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ind w:left="992"/>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ind w:left="992"/>
      </w:pPr>
      <w:r>
        <w:t>2&gt;</w:t>
      </w:r>
      <w:r>
        <w:tab/>
        <w:t>if the received LTM-Candidate includes pathlossReferenceRS-ToAddModList:</w:t>
      </w:r>
    </w:p>
    <w:p w14:paraId="527A3A9E"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ind w:left="992"/>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ind w:left="992"/>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ind w:left="992"/>
      </w:pPr>
      <w:r>
        <w:t>4&gt;</w:t>
      </w:r>
      <w:r>
        <w:tab/>
        <w:t>else:</w:t>
      </w:r>
    </w:p>
    <w:p w14:paraId="175DBA2F" w14:textId="77777777" w:rsidR="009732F8" w:rsidRDefault="007B3EFC">
      <w:pPr>
        <w:pStyle w:val="B5"/>
        <w:ind w:left="992"/>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ind w:left="99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ind w:left="992"/>
      </w:pPr>
      <w:r>
        <w:rPr>
          <w:lang w:eastAsia="zh-CN"/>
        </w:rPr>
        <w:t>3&gt;</w:t>
      </w:r>
      <w:r>
        <w:rPr>
          <w:lang w:eastAsia="zh-CN"/>
        </w:rPr>
        <w:tab/>
        <w:t xml:space="preserve">if </w:t>
      </w:r>
      <w:commentRangeStart w:id="564"/>
      <w:r>
        <w:rPr>
          <w:lang w:eastAsia="zh-CN"/>
        </w:rPr>
        <w:t xml:space="preserve">the value of </w:t>
      </w:r>
      <w:r>
        <w:rPr>
          <w:i/>
          <w:iCs/>
        </w:rPr>
        <w:t xml:space="preserve">ltm-UE-MeasuredTA-ID </w:t>
      </w:r>
      <w:r>
        <w:t>is equal to the value</w:t>
      </w:r>
      <w:commentRangeEnd w:id="564"/>
      <w:r>
        <w:rPr>
          <w:rStyle w:val="CommentReference"/>
        </w:rPr>
        <w:commentReference w:id="564"/>
      </w:r>
      <w:r>
        <w:t xml:space="preserve"> of </w:t>
      </w:r>
      <w:r>
        <w:rPr>
          <w:i/>
          <w:iCs/>
        </w:rPr>
        <w:t xml:space="preserve">ltm-ServingCellUE-MeasuredTA-ID </w:t>
      </w:r>
      <w:r>
        <w:t xml:space="preserve">within </w:t>
      </w:r>
      <w:r>
        <w:rPr>
          <w:i/>
          <w:iCs/>
        </w:rPr>
        <w:t>VarLTM-ServingCellUE-MeasuredTA-</w:t>
      </w:r>
      <w:commentRangeStart w:id="565"/>
      <w:r>
        <w:rPr>
          <w:i/>
          <w:iCs/>
        </w:rPr>
        <w:t>ID</w:t>
      </w:r>
      <w:commentRangeEnd w:id="565"/>
      <w:r>
        <w:rPr>
          <w:rStyle w:val="CommentReference"/>
        </w:rPr>
        <w:commentReference w:id="565"/>
      </w:r>
      <w:r>
        <w:t>:</w:t>
      </w:r>
    </w:p>
    <w:p w14:paraId="5FAD594C" w14:textId="77777777" w:rsidR="009732F8" w:rsidRDefault="007B3EFC">
      <w:pPr>
        <w:pStyle w:val="B4"/>
        <w:ind w:left="992"/>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
        <w:t>The UE shall:</w:t>
      </w:r>
    </w:p>
    <w:p w14:paraId="2B750E8F" w14:textId="77777777" w:rsidR="009732F8" w:rsidRDefault="007B3EFC">
      <w:pPr>
        <w:pStyle w:val="B1"/>
        <w:ind w:left="992"/>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ind w:left="99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lastRenderedPageBreak/>
        <w:t>5.3.5.18.5</w:t>
      </w:r>
      <w:r>
        <w:rPr>
          <w:rFonts w:eastAsia="MS Mincho"/>
        </w:rPr>
        <w:tab/>
        <w:t>LTM CSI resource configuration addition/modification</w:t>
      </w:r>
      <w:bookmarkEnd w:id="570"/>
    </w:p>
    <w:p w14:paraId="0FADC6DA" w14:textId="77777777" w:rsidR="009732F8" w:rsidRDefault="007B3EFC">
      <w:r>
        <w:t>The UE shall:</w:t>
      </w:r>
    </w:p>
    <w:p w14:paraId="18B25870" w14:textId="77777777" w:rsidR="009732F8" w:rsidRDefault="007B3EFC">
      <w:pPr>
        <w:pStyle w:val="B1"/>
        <w:ind w:left="992"/>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ind w:left="99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ind w:left="992"/>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ind w:left="992"/>
      </w:pPr>
      <w:r>
        <w:t>2&gt;</w:t>
      </w:r>
      <w:r>
        <w:tab/>
        <w:t>else:</w:t>
      </w:r>
    </w:p>
    <w:p w14:paraId="22E2300E" w14:textId="77777777" w:rsidR="009732F8" w:rsidRDefault="007B3EFC">
      <w:pPr>
        <w:pStyle w:val="B3"/>
        <w:ind w:left="992"/>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pPr>
        <w:pStyle w:val="B1"/>
        <w:ind w:left="992"/>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ind w:left="99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ind w:left="99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ind w:left="992"/>
      </w:pPr>
      <w:r>
        <w:t>2&gt;</w:t>
      </w:r>
      <w:r>
        <w:tab/>
        <w:t>if the LTM cell switch is triggered on the MCG:</w:t>
      </w:r>
    </w:p>
    <w:p w14:paraId="5DD3A8EA" w14:textId="77777777" w:rsidR="009732F8" w:rsidRDefault="007B3EFC">
      <w:pPr>
        <w:pStyle w:val="B3"/>
        <w:ind w:left="992"/>
      </w:pPr>
      <w:r>
        <w:t>-</w:t>
      </w:r>
      <w:r>
        <w:tab/>
        <w:t>the MCG C-RNTI;</w:t>
      </w:r>
    </w:p>
    <w:p w14:paraId="1C03FAA4" w14:textId="77777777" w:rsidR="009732F8" w:rsidRDefault="007B3EFC">
      <w:pPr>
        <w:pStyle w:val="B3"/>
        <w:ind w:left="992"/>
      </w:pPr>
      <w:r>
        <w:t>-</w:t>
      </w:r>
      <w:r>
        <w:tab/>
        <w:t>the AS security configurations associated with the master key;</w:t>
      </w:r>
    </w:p>
    <w:p w14:paraId="5FB3330D" w14:textId="77777777" w:rsidR="009732F8" w:rsidRDefault="007B3EFC">
      <w:pPr>
        <w:pStyle w:val="B3"/>
        <w:ind w:left="992"/>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pPr>
        <w:pStyle w:val="B4"/>
        <w:ind w:left="992"/>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ind w:left="992"/>
      </w:pPr>
      <w:r>
        <w:t>2&gt;</w:t>
      </w:r>
      <w:r>
        <w:tab/>
        <w:t>else, if the LTM cell switch is triggered on the SCG:</w:t>
      </w:r>
    </w:p>
    <w:p w14:paraId="0A125037" w14:textId="77777777" w:rsidR="009732F8" w:rsidRDefault="007B3EFC">
      <w:pPr>
        <w:pStyle w:val="B3"/>
        <w:ind w:left="992"/>
      </w:pPr>
      <w:r>
        <w:t>-</w:t>
      </w:r>
      <w:r>
        <w:tab/>
        <w:t>the AS security configurations associated with the secondary key;</w:t>
      </w:r>
    </w:p>
    <w:p w14:paraId="7B9BF1DE" w14:textId="77777777" w:rsidR="009732F8" w:rsidRDefault="007B3EFC">
      <w:pPr>
        <w:pStyle w:val="B3"/>
        <w:ind w:left="992"/>
      </w:pPr>
      <w:r>
        <w:t>-</w:t>
      </w:r>
      <w:r>
        <w:tab/>
        <w:t>for each SRB/DRB in current UE configuration which is using the secondary key:</w:t>
      </w:r>
    </w:p>
    <w:p w14:paraId="289AD214" w14:textId="77777777" w:rsidR="009732F8" w:rsidRDefault="007B3EFC">
      <w:pPr>
        <w:pStyle w:val="B4"/>
        <w:ind w:left="992"/>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ind w:left="992"/>
      </w:pPr>
      <w:r>
        <w:t>1&gt;</w:t>
      </w:r>
      <w:r>
        <w:tab/>
        <w:t>release/clear all current common radio configuration associated with the cell group for which the LTM cell switch procedure is triggered;</w:t>
      </w:r>
    </w:p>
    <w:p w14:paraId="43E37E30" w14:textId="77777777" w:rsidR="009732F8" w:rsidRDefault="007B3EFC">
      <w:pPr>
        <w:pStyle w:val="B1"/>
        <w:ind w:left="992"/>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pPr>
        <w:pStyle w:val="B1"/>
        <w:ind w:left="992"/>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ind w:left="99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ind w:left="992"/>
      </w:pPr>
      <w:r>
        <w:lastRenderedPageBreak/>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ind w:left="992"/>
      </w:pPr>
      <w:r>
        <w:t>2&gt;</w:t>
      </w:r>
      <w:r>
        <w:tab/>
        <w:t xml:space="preserve">for each </w:t>
      </w:r>
      <w:r>
        <w:rPr>
          <w:i/>
        </w:rPr>
        <w:t>drb-Identity</w:t>
      </w:r>
      <w:r>
        <w:t xml:space="preserve"> value that is part of the current UE configuration:</w:t>
      </w:r>
    </w:p>
    <w:p w14:paraId="46424E08" w14:textId="77777777" w:rsidR="009732F8" w:rsidRDefault="007B3EFC">
      <w:pPr>
        <w:pStyle w:val="B3"/>
        <w:ind w:left="992"/>
      </w:pPr>
      <w:r>
        <w:t>3&gt;</w:t>
      </w:r>
      <w:r>
        <w:tab/>
        <w:t>if this DRB is an AM DRB:</w:t>
      </w:r>
    </w:p>
    <w:p w14:paraId="78B866B7" w14:textId="77777777" w:rsidR="009732F8" w:rsidRDefault="007B3EFC">
      <w:pPr>
        <w:pStyle w:val="B4"/>
        <w:ind w:left="992"/>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ind w:left="99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ind w:left="992"/>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pPr>
        <w:pStyle w:val="B2"/>
        <w:ind w:left="99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pPr>
        <w:pStyle w:val="B1"/>
        <w:ind w:left="992"/>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ind w:left="99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ind w:left="992"/>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pPr>
        <w:pStyle w:val="B1"/>
        <w:ind w:left="992"/>
      </w:pPr>
      <w:r>
        <w:t>1&gt;</w:t>
      </w:r>
      <w:r>
        <w:tab/>
        <w:t>else (LTM cell switch triggered upon cell selection performed while timer T311 was running):</w:t>
      </w:r>
    </w:p>
    <w:p w14:paraId="6B301F4E"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ind w:left="992"/>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ind w:left="1559"/>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ind w:left="992"/>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pPr>
        <w:pStyle w:val="B1"/>
        <w:ind w:left="992"/>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ind w:left="992"/>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ind w:left="992"/>
        <w:rPr>
          <w:rFonts w:eastAsia="Malgun Gothic"/>
        </w:rPr>
      </w:pPr>
      <w:r>
        <w:rPr>
          <w:rFonts w:eastAsia="MS Mincho"/>
        </w:rPr>
        <w:lastRenderedPageBreak/>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pPr>
        <w:pStyle w:val="TH"/>
      </w:pPr>
      <w:r>
        <w:object w:dxaOrig="3749" w:dyaOrig="2024" w14:anchorId="6C691163">
          <v:shape id="_x0000_i1038" type="#_x0000_t75" style="width:187.5pt;height:101.5pt" o:ole="">
            <v:imagedata r:id="rId43" o:title=""/>
          </v:shape>
          <o:OLEObject Type="Embed" ProgID="Mscgen.Chart" ShapeID="_x0000_i1038" DrawAspect="Content" ObjectID="_1768736026"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ind w:left="1559"/>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ind w:left="1559"/>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ind w:left="992"/>
      </w:pPr>
      <w:r>
        <w:t>1&gt;</w:t>
      </w:r>
      <w:r>
        <w:tab/>
        <w:t>for each DRB that is established:</w:t>
      </w:r>
    </w:p>
    <w:p w14:paraId="36ACA31D" w14:textId="77777777" w:rsidR="009732F8" w:rsidRDefault="007B3EFC">
      <w:pPr>
        <w:pStyle w:val="B2"/>
        <w:ind w:left="992"/>
      </w:pPr>
      <w:r>
        <w:t>2&gt;</w:t>
      </w:r>
      <w:r>
        <w:tab/>
        <w:t>if no COUNT exists for a given direction (uplink or downlink) because it is a uni-directional bearer configured only for the other direction:</w:t>
      </w:r>
    </w:p>
    <w:p w14:paraId="17FA72AB" w14:textId="77777777" w:rsidR="009732F8" w:rsidRDefault="007B3EFC">
      <w:pPr>
        <w:pStyle w:val="B3"/>
        <w:ind w:left="992"/>
      </w:pPr>
      <w:r>
        <w:t>3&gt;</w:t>
      </w:r>
      <w:r>
        <w:tab/>
        <w:t>assume the COUNT value to be 0 for the unused direction;</w:t>
      </w:r>
    </w:p>
    <w:p w14:paraId="7E0DC982" w14:textId="77777777" w:rsidR="009732F8" w:rsidRDefault="007B3EFC">
      <w:pPr>
        <w:pStyle w:val="B2"/>
        <w:ind w:left="99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ind w:left="99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ind w:left="992"/>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ind w:left="99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ind w:left="992"/>
      </w:pPr>
      <w:r>
        <w:lastRenderedPageBreak/>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pPr>
        <w:pStyle w:val="TH"/>
      </w:pPr>
      <w:r>
        <w:tab/>
      </w:r>
      <w:r>
        <w:object w:dxaOrig="4469" w:dyaOrig="2432" w14:anchorId="2F5581C9">
          <v:shape id="_x0000_i1039" type="#_x0000_t75" style="width:223.5pt;height:121.5pt" o:ole="">
            <v:imagedata r:id="rId45" o:title=""/>
          </v:shape>
          <o:OLEObject Type="Embed" ProgID="Mscgen.Chart" ShapeID="_x0000_i1039" DrawAspect="Content" ObjectID="_1768736027"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736028"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ind w:left="992"/>
      </w:pPr>
      <w:r>
        <w:t>-</w:t>
      </w:r>
      <w:r>
        <w:tab/>
        <w:t>When AS security has been activated and the network retrieves or verifies the UE context:</w:t>
      </w:r>
    </w:p>
    <w:p w14:paraId="27E5280C" w14:textId="77777777" w:rsidR="009732F8" w:rsidRDefault="007B3EFC">
      <w:pPr>
        <w:pStyle w:val="B2"/>
        <w:ind w:left="992"/>
      </w:pPr>
      <w:r>
        <w:t>-</w:t>
      </w:r>
      <w:r>
        <w:tab/>
        <w:t>to re-activate AS security without changing algorithms;</w:t>
      </w:r>
    </w:p>
    <w:p w14:paraId="1D3E0AD6" w14:textId="77777777" w:rsidR="009732F8" w:rsidRDefault="007B3EFC">
      <w:pPr>
        <w:pStyle w:val="B2"/>
        <w:ind w:left="992"/>
      </w:pPr>
      <w:r>
        <w:t>-</w:t>
      </w:r>
      <w:r>
        <w:tab/>
        <w:t>to re-establish and resume the SRB1;</w:t>
      </w:r>
    </w:p>
    <w:p w14:paraId="7032693D" w14:textId="77777777" w:rsidR="009732F8" w:rsidRDefault="007B3EFC">
      <w:pPr>
        <w:pStyle w:val="B1"/>
        <w:ind w:left="992"/>
      </w:pPr>
      <w:r>
        <w:t>-</w:t>
      </w:r>
      <w:r>
        <w:tab/>
        <w:t>When UE is re-establishing an RRC connection, and the network is not able to retrieve or verify the UE context:</w:t>
      </w:r>
    </w:p>
    <w:p w14:paraId="58FC3D86" w14:textId="77777777" w:rsidR="009732F8" w:rsidRDefault="007B3EFC">
      <w:pPr>
        <w:pStyle w:val="B2"/>
        <w:ind w:left="99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ind w:left="99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lastRenderedPageBreak/>
        <w:t>5.3.7.2</w:t>
      </w:r>
      <w:r>
        <w:tab/>
        <w:t>Initiation</w:t>
      </w:r>
      <w:bookmarkEnd w:id="605"/>
      <w:bookmarkEnd w:id="606"/>
    </w:p>
    <w:p w14:paraId="45F8029A" w14:textId="77777777" w:rsidR="009732F8" w:rsidRDefault="007B3EFC">
      <w:r>
        <w:t>The UE initiates the procedure when one of the following conditions is met:</w:t>
      </w:r>
    </w:p>
    <w:p w14:paraId="56889820" w14:textId="77777777" w:rsidR="009732F8" w:rsidRDefault="007B3EFC">
      <w:pPr>
        <w:pStyle w:val="B1"/>
        <w:ind w:left="992"/>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ind w:left="992"/>
      </w:pPr>
      <w:r>
        <w:t>1&gt;</w:t>
      </w:r>
      <w:r>
        <w:tab/>
        <w:t>upon detecting radio link failure of the MCG while SCG transmission is suspended, in accordance with 5.3.10; or</w:t>
      </w:r>
    </w:p>
    <w:p w14:paraId="3F7A3B8B" w14:textId="77777777" w:rsidR="009732F8" w:rsidRDefault="007B3EFC">
      <w:pPr>
        <w:pStyle w:val="B1"/>
        <w:ind w:left="992"/>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ind w:left="992"/>
      </w:pPr>
      <w:r>
        <w:t>1&gt;</w:t>
      </w:r>
      <w:r>
        <w:tab/>
        <w:t>upon detecting radio link failure of the MCG while the SCG is deactivated, in accordance with 5.3.10; or</w:t>
      </w:r>
    </w:p>
    <w:p w14:paraId="0DB754AE" w14:textId="77777777" w:rsidR="009732F8" w:rsidRDefault="007B3EFC">
      <w:pPr>
        <w:pStyle w:val="B1"/>
        <w:ind w:left="992"/>
      </w:pPr>
      <w:r>
        <w:t>1&gt;</w:t>
      </w:r>
      <w:r>
        <w:tab/>
        <w:t>upon re-configuration with sync failure of the MCG, in accordance with clause 5.3.5.8.3; or</w:t>
      </w:r>
    </w:p>
    <w:p w14:paraId="4D3846A4" w14:textId="77777777" w:rsidR="009732F8" w:rsidRDefault="007B3EFC">
      <w:pPr>
        <w:pStyle w:val="B1"/>
        <w:ind w:left="992"/>
      </w:pPr>
      <w:r>
        <w:t>1&gt;</w:t>
      </w:r>
      <w:r>
        <w:tab/>
        <w:t>upon mobility from NR failure, in accordance with clause 5.4.3.5; or</w:t>
      </w:r>
    </w:p>
    <w:p w14:paraId="02FADA99" w14:textId="77777777" w:rsidR="009732F8" w:rsidRDefault="007B3EFC">
      <w:pPr>
        <w:pStyle w:val="B1"/>
        <w:ind w:left="992"/>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ind w:left="992"/>
      </w:pPr>
      <w:r>
        <w:t>1&gt;</w:t>
      </w:r>
      <w:r>
        <w:tab/>
        <w:t>upon an RRC connection reconfiguration failure, in accordance with clause 5.3.5.8.2; or</w:t>
      </w:r>
    </w:p>
    <w:p w14:paraId="6F974617" w14:textId="77777777" w:rsidR="009732F8" w:rsidRDefault="007B3EFC">
      <w:pPr>
        <w:pStyle w:val="B1"/>
        <w:ind w:left="992"/>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ind w:left="992"/>
      </w:pPr>
      <w:r>
        <w:t>1&gt;</w:t>
      </w:r>
      <w:r>
        <w:tab/>
        <w:t>upon reconfiguration with sync failure of the SCG while MCG transmission is suspended in accordance with clause 5.3.5.8.3; or</w:t>
      </w:r>
    </w:p>
    <w:p w14:paraId="62D5953C" w14:textId="77777777" w:rsidR="009732F8" w:rsidRDefault="007B3EFC">
      <w:pPr>
        <w:pStyle w:val="B1"/>
        <w:ind w:left="992"/>
      </w:pPr>
      <w:r>
        <w:t>1&gt;</w:t>
      </w:r>
      <w:r>
        <w:tab/>
        <w:t>upon SCG change failure while MCG transmission is suspended in accordance with TS 36.331 [10] clause 5.3.5.7a; or</w:t>
      </w:r>
    </w:p>
    <w:p w14:paraId="36CB114A" w14:textId="77777777" w:rsidR="009732F8" w:rsidRDefault="007B3EFC">
      <w:pPr>
        <w:pStyle w:val="B1"/>
        <w:ind w:left="992"/>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ind w:left="992"/>
      </w:pPr>
      <w:r>
        <w:t>1&gt;</w:t>
      </w:r>
      <w:r>
        <w:tab/>
        <w:t>upon integrity check failure indication from SCG lower layers concerning SRB3 while MCG is suspended; or</w:t>
      </w:r>
    </w:p>
    <w:p w14:paraId="1DDD31E3" w14:textId="77777777" w:rsidR="009732F8" w:rsidRDefault="007B3EFC">
      <w:pPr>
        <w:pStyle w:val="B1"/>
        <w:ind w:left="992"/>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ind w:left="992"/>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ind w:left="992"/>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ind w:left="992"/>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ind w:left="992"/>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ind w:left="1559"/>
      </w:pPr>
      <w:r>
        <w:t>NOTE 0:</w:t>
      </w:r>
      <w:r>
        <w:tab/>
        <w:t>It is up to UE implementation whether to initiate the procedure while T346g is running.</w:t>
      </w:r>
    </w:p>
    <w:p w14:paraId="1203583A" w14:textId="77777777" w:rsidR="009732F8" w:rsidRDefault="007B3EFC">
      <w:r>
        <w:lastRenderedPageBreak/>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pPr>
        <w:pStyle w:val="B1"/>
        <w:ind w:left="992"/>
      </w:pPr>
      <w:r>
        <w:t>1&gt;</w:t>
      </w:r>
      <w:r>
        <w:tab/>
        <w:t>stop timer T310, if running;</w:t>
      </w:r>
    </w:p>
    <w:p w14:paraId="66BCAEAD" w14:textId="77777777" w:rsidR="009732F8" w:rsidRDefault="007B3EFC">
      <w:pPr>
        <w:pStyle w:val="B1"/>
        <w:ind w:left="992"/>
      </w:pPr>
      <w:r>
        <w:t>1&gt;</w:t>
      </w:r>
      <w:r>
        <w:tab/>
        <w:t>stop timer T312, if running;</w:t>
      </w:r>
    </w:p>
    <w:p w14:paraId="6F860FA4" w14:textId="77777777" w:rsidR="009732F8" w:rsidRDefault="007B3EFC">
      <w:pPr>
        <w:pStyle w:val="B1"/>
        <w:ind w:left="992"/>
      </w:pPr>
      <w:r>
        <w:t>1&gt;</w:t>
      </w:r>
      <w:r>
        <w:tab/>
        <w:t>stop timer T304, if running;</w:t>
      </w:r>
    </w:p>
    <w:p w14:paraId="0512FCE5" w14:textId="77777777" w:rsidR="009732F8" w:rsidRDefault="007B3EFC">
      <w:pPr>
        <w:pStyle w:val="B1"/>
        <w:ind w:left="992"/>
      </w:pPr>
      <w:r>
        <w:t>1&gt;</w:t>
      </w:r>
      <w:r>
        <w:tab/>
        <w:t>start timer T311;</w:t>
      </w:r>
    </w:p>
    <w:p w14:paraId="447C8979" w14:textId="77777777" w:rsidR="009732F8" w:rsidRDefault="007B3EFC">
      <w:pPr>
        <w:pStyle w:val="B1"/>
        <w:ind w:left="992"/>
      </w:pPr>
      <w:r>
        <w:t>1&gt;</w:t>
      </w:r>
      <w:r>
        <w:tab/>
        <w:t>stop timer T316, if running;</w:t>
      </w:r>
    </w:p>
    <w:p w14:paraId="78B2CE35" w14:textId="77777777" w:rsidR="009732F8" w:rsidRDefault="007B3EFC">
      <w:pPr>
        <w:pStyle w:val="B1"/>
        <w:ind w:left="992"/>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ind w:left="992"/>
      </w:pPr>
      <w:r>
        <w:rPr>
          <w:iCs/>
        </w:rPr>
        <w:t>1&gt;</w:t>
      </w:r>
      <w:r>
        <w:rPr>
          <w:iCs/>
        </w:rPr>
        <w:tab/>
        <w:t xml:space="preserve">if UE is not configured with </w:t>
      </w:r>
      <w:r>
        <w:rPr>
          <w:i/>
        </w:rPr>
        <w:t>attemptLTM-Switch</w:t>
      </w:r>
      <w:r>
        <w:t>:</w:t>
      </w:r>
    </w:p>
    <w:p w14:paraId="01F4938E" w14:textId="77777777" w:rsidR="009732F8" w:rsidRDefault="007B3EFC">
      <w:pPr>
        <w:pStyle w:val="B2"/>
        <w:ind w:left="992"/>
      </w:pPr>
      <w:r>
        <w:t>2&gt;</w:t>
      </w:r>
      <w:r>
        <w:tab/>
        <w:t>reset MAC;</w:t>
      </w:r>
    </w:p>
    <w:p w14:paraId="1ECD53D4" w14:textId="77777777" w:rsidR="009732F8" w:rsidRDefault="007B3EFC">
      <w:pPr>
        <w:pStyle w:val="B2"/>
        <w:ind w:left="992"/>
      </w:pPr>
      <w:r>
        <w:t>2&gt;</w:t>
      </w:r>
      <w:r>
        <w:tab/>
        <w:t xml:space="preserve">release </w:t>
      </w:r>
      <w:r>
        <w:rPr>
          <w:i/>
        </w:rPr>
        <w:t>spCellConfig</w:t>
      </w:r>
      <w:r>
        <w:t>, if configured;</w:t>
      </w:r>
    </w:p>
    <w:p w14:paraId="4615AA0F" w14:textId="77777777" w:rsidR="009732F8" w:rsidRDefault="007B3EFC">
      <w:pPr>
        <w:pStyle w:val="B2"/>
        <w:ind w:left="992"/>
      </w:pPr>
      <w:r>
        <w:t>2&gt;</w:t>
      </w:r>
      <w:r>
        <w:tab/>
        <w:t>suspend all RBs, and BH RLC channels for IAB-MT, and Uu Relay RLC channels for L2 U2N Relay UE, except SRB0 and broadcast MRBs;</w:t>
      </w:r>
    </w:p>
    <w:p w14:paraId="4829DB37" w14:textId="77777777" w:rsidR="009732F8" w:rsidRDefault="007B3EFC">
      <w:pPr>
        <w:pStyle w:val="B2"/>
        <w:ind w:left="992"/>
      </w:pPr>
      <w:r>
        <w:t>2&gt;</w:t>
      </w:r>
      <w:r>
        <w:tab/>
        <w:t>release the MCG SCell(s), if configured;</w:t>
      </w:r>
    </w:p>
    <w:p w14:paraId="08CB97B0" w14:textId="77777777" w:rsidR="009732F8" w:rsidRDefault="007B3EFC">
      <w:pPr>
        <w:pStyle w:val="B2"/>
        <w:ind w:left="992"/>
      </w:pPr>
      <w:r>
        <w:t>2&gt;</w:t>
      </w:r>
      <w:r>
        <w:tab/>
        <w:t>if MR-DC is configured:</w:t>
      </w:r>
    </w:p>
    <w:p w14:paraId="0586F217" w14:textId="77777777" w:rsidR="009732F8" w:rsidRDefault="007B3EFC">
      <w:pPr>
        <w:pStyle w:val="B3"/>
        <w:ind w:left="992"/>
      </w:pPr>
      <w:r>
        <w:t>3&gt;</w:t>
      </w:r>
      <w:r>
        <w:tab/>
        <w:t>perform MR-DC release, as specified in clause 5.3.5.10;</w:t>
      </w:r>
    </w:p>
    <w:p w14:paraId="250203D8" w14:textId="77777777" w:rsidR="009732F8" w:rsidRDefault="007B3EFC">
      <w:pPr>
        <w:pStyle w:val="B3"/>
        <w:ind w:left="992"/>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pPr>
        <w:pStyle w:val="B2"/>
        <w:ind w:left="99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ind w:left="99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ind w:left="992"/>
      </w:pPr>
      <w:r>
        <w:t>2&gt;</w:t>
      </w:r>
      <w:r>
        <w:tab/>
        <w:t xml:space="preserve">release </w:t>
      </w:r>
      <w:r>
        <w:rPr>
          <w:i/>
        </w:rPr>
        <w:t>idc-AssistanceConfig</w:t>
      </w:r>
      <w:r>
        <w:t>, if configured;</w:t>
      </w:r>
    </w:p>
    <w:p w14:paraId="3BC1382B" w14:textId="77777777" w:rsidR="009732F8" w:rsidRDefault="007B3EFC">
      <w:pPr>
        <w:pStyle w:val="B2"/>
        <w:ind w:left="992"/>
      </w:pPr>
      <w:r>
        <w:t>2&gt;</w:t>
      </w:r>
      <w:r>
        <w:tab/>
        <w:t xml:space="preserve">release </w:t>
      </w:r>
      <w:r>
        <w:rPr>
          <w:i/>
        </w:rPr>
        <w:t>btNameList</w:t>
      </w:r>
      <w:r>
        <w:t>, if configured;</w:t>
      </w:r>
    </w:p>
    <w:p w14:paraId="7E948B54" w14:textId="77777777" w:rsidR="009732F8" w:rsidRDefault="007B3EFC">
      <w:pPr>
        <w:pStyle w:val="B2"/>
        <w:ind w:left="992"/>
      </w:pPr>
      <w:r>
        <w:t>2&gt;</w:t>
      </w:r>
      <w:r>
        <w:tab/>
        <w:t xml:space="preserve">release </w:t>
      </w:r>
      <w:r>
        <w:rPr>
          <w:i/>
        </w:rPr>
        <w:t>wlanNameList</w:t>
      </w:r>
      <w:r>
        <w:t>, if configured;</w:t>
      </w:r>
    </w:p>
    <w:p w14:paraId="23B2212F" w14:textId="77777777" w:rsidR="009732F8" w:rsidRDefault="007B3EFC">
      <w:pPr>
        <w:pStyle w:val="B2"/>
        <w:ind w:left="992"/>
      </w:pPr>
      <w:r>
        <w:t>2&gt;</w:t>
      </w:r>
      <w:r>
        <w:tab/>
        <w:t xml:space="preserve">release </w:t>
      </w:r>
      <w:r>
        <w:rPr>
          <w:i/>
        </w:rPr>
        <w:t>sensorNameList</w:t>
      </w:r>
      <w:r>
        <w:t>, if configured;</w:t>
      </w:r>
    </w:p>
    <w:p w14:paraId="03AFD1BC" w14:textId="77777777" w:rsidR="009732F8" w:rsidRDefault="007B3EFC">
      <w:pPr>
        <w:pStyle w:val="B2"/>
        <w:ind w:left="99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ind w:left="99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ind w:left="99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ind w:left="99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ind w:left="99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ind w:left="99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ind w:left="99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ind w:left="99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ind w:left="99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ind w:left="992"/>
        <w:rPr>
          <w:lang w:eastAsia="zh-CN"/>
        </w:rPr>
      </w:pPr>
      <w:r>
        <w:lastRenderedPageBreak/>
        <w:t>2</w:t>
      </w:r>
      <w:r>
        <w:rPr>
          <w:lang w:eastAsia="zh-CN"/>
        </w:rPr>
        <w:t>&gt;</w:t>
      </w:r>
      <w:r>
        <w:rPr>
          <w:lang w:eastAsia="zh-CN"/>
        </w:rPr>
        <w:tab/>
        <w:t>release referenceTimePreferenceReporting, if configured;</w:t>
      </w:r>
    </w:p>
    <w:p w14:paraId="12A37B02" w14:textId="77777777" w:rsidR="009732F8" w:rsidRDefault="007B3EFC">
      <w:pPr>
        <w:pStyle w:val="B2"/>
        <w:ind w:left="99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ind w:left="99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ind w:left="99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ind w:left="99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ind w:left="99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ind w:left="992"/>
      </w:pPr>
      <w:r>
        <w:t>2&gt;</w:t>
      </w:r>
      <w:r>
        <w:tab/>
        <w:t xml:space="preserve">release </w:t>
      </w:r>
      <w:r>
        <w:rPr>
          <w:i/>
        </w:rPr>
        <w:t>scg-DeactivationPreferenceConfig</w:t>
      </w:r>
      <w:r>
        <w:t>, if configured, and stop timer T346i, if running;</w:t>
      </w:r>
    </w:p>
    <w:p w14:paraId="45E59F18" w14:textId="77777777" w:rsidR="009732F8" w:rsidRDefault="007B3EFC">
      <w:pPr>
        <w:pStyle w:val="B2"/>
        <w:ind w:left="992"/>
      </w:pPr>
      <w:r>
        <w:t>2&gt;</w:t>
      </w:r>
      <w:r>
        <w:tab/>
        <w:t xml:space="preserve">release </w:t>
      </w:r>
      <w:r>
        <w:rPr>
          <w:i/>
          <w:iCs/>
        </w:rPr>
        <w:t>propDelayDiffReportConfig</w:t>
      </w:r>
      <w:r>
        <w:t>, if configured;</w:t>
      </w:r>
    </w:p>
    <w:p w14:paraId="151537BC" w14:textId="77777777" w:rsidR="009732F8" w:rsidRDefault="007B3EFC">
      <w:pPr>
        <w:pStyle w:val="B2"/>
        <w:ind w:left="992"/>
      </w:pPr>
      <w:r>
        <w:t>2&gt;</w:t>
      </w:r>
      <w:r>
        <w:tab/>
        <w:t>release rrm-MeasRelaxationReportingConfig, if configured;</w:t>
      </w:r>
    </w:p>
    <w:p w14:paraId="6A07DCDE" w14:textId="77777777" w:rsidR="009732F8" w:rsidRDefault="007B3EFC">
      <w:pPr>
        <w:pStyle w:val="B2"/>
        <w:ind w:left="992"/>
        <w:rPr>
          <w:lang w:eastAsia="en-US"/>
        </w:rPr>
      </w:pPr>
      <w:r>
        <w:t>2&gt;</w:t>
      </w:r>
      <w:r>
        <w:tab/>
        <w:t xml:space="preserve">release </w:t>
      </w:r>
      <w:r>
        <w:rPr>
          <w:i/>
        </w:rPr>
        <w:t>maxBW-PreferenceConfigFR2-2</w:t>
      </w:r>
      <w:r>
        <w:t>, if configured;</w:t>
      </w:r>
    </w:p>
    <w:p w14:paraId="4AB12BFB" w14:textId="77777777" w:rsidR="009732F8" w:rsidRDefault="007B3EFC">
      <w:pPr>
        <w:pStyle w:val="B2"/>
        <w:ind w:left="992"/>
      </w:pPr>
      <w:r>
        <w:t>2&gt;</w:t>
      </w:r>
      <w:r>
        <w:tab/>
        <w:t>release maxMIMO-LayerPreferenceConfigFR2-2, if configured;</w:t>
      </w:r>
    </w:p>
    <w:p w14:paraId="09F11547" w14:textId="77777777" w:rsidR="009732F8" w:rsidRDefault="007B3EFC">
      <w:pPr>
        <w:pStyle w:val="B2"/>
        <w:ind w:left="992"/>
      </w:pPr>
      <w:r>
        <w:t>2&gt;</w:t>
      </w:r>
      <w:r>
        <w:tab/>
        <w:t>release minSchedulingOffsetPreferenceConfigExt, if configured;</w:t>
      </w:r>
    </w:p>
    <w:p w14:paraId="00C9F726" w14:textId="77777777" w:rsidR="009732F8" w:rsidRDefault="007B3EFC">
      <w:pPr>
        <w:pStyle w:val="B2"/>
        <w:ind w:left="99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pPr>
        <w:pStyle w:val="B2"/>
        <w:ind w:left="99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ind w:left="99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ind w:left="992"/>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pPr>
        <w:pStyle w:val="B1"/>
        <w:ind w:left="992"/>
      </w:pPr>
      <w:r>
        <w:t>1&gt;</w:t>
      </w:r>
      <w:r>
        <w:tab/>
        <w:t>if any DAPS bearer is configured:</w:t>
      </w:r>
    </w:p>
    <w:p w14:paraId="2D6262F2" w14:textId="77777777" w:rsidR="009732F8" w:rsidRDefault="007B3EFC">
      <w:pPr>
        <w:pStyle w:val="B2"/>
        <w:ind w:left="992"/>
      </w:pPr>
      <w:r>
        <w:t>2&gt;</w:t>
      </w:r>
      <w:r>
        <w:tab/>
        <w:t>reset the source MAC and release the source MAC configuration;</w:t>
      </w:r>
    </w:p>
    <w:p w14:paraId="327AA027" w14:textId="77777777" w:rsidR="009732F8" w:rsidRDefault="007B3EFC">
      <w:pPr>
        <w:pStyle w:val="B2"/>
        <w:ind w:left="992"/>
      </w:pPr>
      <w:r>
        <w:t>2&gt;</w:t>
      </w:r>
      <w:r>
        <w:tab/>
        <w:t>for each DAPS bearer:</w:t>
      </w:r>
    </w:p>
    <w:p w14:paraId="255EC186" w14:textId="77777777" w:rsidR="009732F8" w:rsidRDefault="007B3EFC">
      <w:pPr>
        <w:pStyle w:val="B3"/>
        <w:ind w:left="992"/>
      </w:pPr>
      <w:r>
        <w:t>3&gt;</w:t>
      </w:r>
      <w:r>
        <w:tab/>
        <w:t>release the RLC entity or entities as specified in TS 38.322 [4], clause 5.1.3, and the associated logical channel for the source SpCell;</w:t>
      </w:r>
    </w:p>
    <w:p w14:paraId="3F3304DA" w14:textId="77777777" w:rsidR="009732F8" w:rsidRDefault="007B3EFC">
      <w:pPr>
        <w:pStyle w:val="B3"/>
        <w:ind w:left="992"/>
      </w:pPr>
      <w:r>
        <w:t>3&gt;</w:t>
      </w:r>
      <w:r>
        <w:tab/>
        <w:t>reconfigure the PDCP entity to release DAPS as specified in TS 38.323 [5];</w:t>
      </w:r>
    </w:p>
    <w:p w14:paraId="234DEA80" w14:textId="77777777" w:rsidR="009732F8" w:rsidRDefault="007B3EFC">
      <w:pPr>
        <w:pStyle w:val="B2"/>
        <w:ind w:left="992"/>
      </w:pPr>
      <w:r>
        <w:t>2&gt;</w:t>
      </w:r>
      <w:r>
        <w:tab/>
        <w:t>for each SRB:</w:t>
      </w:r>
    </w:p>
    <w:p w14:paraId="7F29F907" w14:textId="77777777" w:rsidR="009732F8" w:rsidRDefault="007B3EFC">
      <w:pPr>
        <w:pStyle w:val="B3"/>
        <w:ind w:left="992"/>
      </w:pPr>
      <w:r>
        <w:t>3&gt;</w:t>
      </w:r>
      <w:r>
        <w:tab/>
        <w:t>release the PDCP entity for the source SpCell;</w:t>
      </w:r>
    </w:p>
    <w:p w14:paraId="08437B28" w14:textId="77777777" w:rsidR="009732F8" w:rsidRDefault="007B3EFC">
      <w:pPr>
        <w:pStyle w:val="B3"/>
        <w:ind w:left="992"/>
      </w:pPr>
      <w:r>
        <w:t>3&gt;</w:t>
      </w:r>
      <w:r>
        <w:tab/>
        <w:t>release the RLC entity as specified in TS 38.322 [4], clause 5.1.3, and the associated logical channel for the source SpCell;</w:t>
      </w:r>
    </w:p>
    <w:p w14:paraId="1FD85984" w14:textId="77777777" w:rsidR="009732F8" w:rsidRDefault="007B3EFC">
      <w:pPr>
        <w:pStyle w:val="B2"/>
        <w:ind w:left="992"/>
      </w:pPr>
      <w:r>
        <w:t>2&gt;</w:t>
      </w:r>
      <w:r>
        <w:tab/>
        <w:t>release the physical channel configuration for the source SpCell;</w:t>
      </w:r>
    </w:p>
    <w:p w14:paraId="49EEE855"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ind w:left="992"/>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ind w:left="992"/>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ind w:left="992"/>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ind w:left="992"/>
        <w:rPr>
          <w:lang w:eastAsia="zh-CN"/>
        </w:rPr>
      </w:pPr>
      <w:r>
        <w:rPr>
          <w:lang w:eastAsia="zh-CN"/>
        </w:rPr>
        <w:lastRenderedPageBreak/>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pPr>
        <w:pStyle w:val="B1"/>
        <w:ind w:left="992"/>
        <w:rPr>
          <w:lang w:eastAsia="zh-CN"/>
        </w:rPr>
      </w:pPr>
      <w:r>
        <w:rPr>
          <w:lang w:eastAsia="zh-CN"/>
        </w:rPr>
        <w:t>1&gt;</w:t>
      </w:r>
      <w:r>
        <w:rPr>
          <w:lang w:eastAsia="zh-CN"/>
        </w:rPr>
        <w:tab/>
        <w:t>if the UE is NCR-MT:</w:t>
      </w:r>
    </w:p>
    <w:p w14:paraId="7A61B2E6" w14:textId="77777777" w:rsidR="009732F8" w:rsidRDefault="007B3EFC">
      <w:pPr>
        <w:pStyle w:val="B2"/>
        <w:ind w:left="992"/>
        <w:rPr>
          <w:lang w:eastAsia="zh-CN"/>
        </w:rPr>
      </w:pPr>
      <w:r>
        <w:t>2&gt;</w:t>
      </w:r>
      <w:r>
        <w:tab/>
        <w:t>indicate to NCR-Fwd to cease forwarding;</w:t>
      </w:r>
    </w:p>
    <w:p w14:paraId="11190E94" w14:textId="77777777" w:rsidR="009732F8" w:rsidRDefault="007B3EFC">
      <w:pPr>
        <w:pStyle w:val="B1"/>
        <w:ind w:left="992"/>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ind w:left="99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ind w:left="99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ind w:left="992"/>
        <w:rPr>
          <w:rFonts w:eastAsia="SimSun"/>
        </w:rPr>
      </w:pPr>
      <w:r>
        <w:rPr>
          <w:rFonts w:eastAsia="SimSun"/>
        </w:rPr>
        <w:t>1&gt;</w:t>
      </w:r>
      <w:r>
        <w:rPr>
          <w:rFonts w:eastAsia="SimSun"/>
        </w:rPr>
        <w:tab/>
        <w:t>if N3C indirect path is configured:</w:t>
      </w:r>
    </w:p>
    <w:p w14:paraId="5E22DDD2" w14:textId="77777777" w:rsidR="009732F8" w:rsidRDefault="007B3EFC">
      <w:pPr>
        <w:pStyle w:val="B2"/>
        <w:ind w:left="992"/>
        <w:rPr>
          <w:rFonts w:eastAsia="SimSun"/>
        </w:rPr>
      </w:pPr>
      <w:r>
        <w:rPr>
          <w:rFonts w:eastAsia="SimSun"/>
        </w:rPr>
        <w:t>2&gt;</w:t>
      </w:r>
      <w:r>
        <w:rPr>
          <w:rFonts w:eastAsia="SimSun"/>
        </w:rPr>
        <w:tab/>
        <w:t>release n3c-IndirectPathAddChange;</w:t>
      </w:r>
    </w:p>
    <w:p w14:paraId="7AA49CEC" w14:textId="77777777" w:rsidR="009732F8" w:rsidRDefault="007B3EFC">
      <w:pPr>
        <w:pStyle w:val="B2"/>
        <w:ind w:left="992"/>
        <w:rPr>
          <w:rFonts w:eastAsia="SimSun"/>
        </w:rPr>
      </w:pPr>
      <w:r>
        <w:rPr>
          <w:rFonts w:eastAsia="SimSun"/>
        </w:rPr>
        <w:t>2&gt; consider the non-3GPP connection is not used;</w:t>
      </w:r>
    </w:p>
    <w:p w14:paraId="18250F8F" w14:textId="77777777" w:rsidR="009732F8" w:rsidRDefault="007B3EFC">
      <w:pPr>
        <w:pStyle w:val="B1"/>
        <w:ind w:left="992"/>
        <w:rPr>
          <w:rFonts w:eastAsia="SimSun"/>
        </w:rPr>
      </w:pPr>
      <w:r>
        <w:rPr>
          <w:rFonts w:eastAsia="SimSun"/>
        </w:rPr>
        <w:t>1&gt;</w:t>
      </w:r>
      <w:r>
        <w:rPr>
          <w:rFonts w:eastAsia="SimSun"/>
        </w:rPr>
        <w:tab/>
        <w:t>if the UE is acting as a N3C relay UE:</w:t>
      </w:r>
    </w:p>
    <w:p w14:paraId="60D2A44F" w14:textId="77777777" w:rsidR="009732F8" w:rsidRDefault="007B3EFC">
      <w:pPr>
        <w:pStyle w:val="B2"/>
        <w:ind w:left="992"/>
        <w:rPr>
          <w:rFonts w:eastAsia="SimSun"/>
        </w:rPr>
      </w:pPr>
      <w:r>
        <w:rPr>
          <w:rFonts w:eastAsia="SimSun"/>
        </w:rPr>
        <w:t>2&gt;</w:t>
      </w:r>
      <w:r>
        <w:rPr>
          <w:rFonts w:eastAsia="SimSun"/>
        </w:rPr>
        <w:tab/>
        <w:t>release n3c-IndirectPathConfigRelay;</w:t>
      </w:r>
    </w:p>
    <w:p w14:paraId="0BF64FDB" w14:textId="77777777" w:rsidR="009732F8" w:rsidRDefault="007B3EFC">
      <w:pPr>
        <w:pStyle w:val="B2"/>
        <w:ind w:left="992"/>
      </w:pPr>
      <w:r>
        <w:rPr>
          <w:rFonts w:eastAsia="SimSun"/>
        </w:rPr>
        <w:t>2&gt; consider the non-3GPP connection is not used;</w:t>
      </w:r>
    </w:p>
    <w:p w14:paraId="03624048" w14:textId="77777777" w:rsidR="009732F8" w:rsidRDefault="007B3EFC">
      <w:pPr>
        <w:pStyle w:val="B1"/>
        <w:ind w:left="992"/>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ind w:left="992"/>
      </w:pPr>
      <w:r>
        <w:t>2&gt;</w:t>
      </w:r>
      <w:r>
        <w:tab/>
        <w:t>if the PC5-RRC connection with the U2N Relay UE is determined to be released:</w:t>
      </w:r>
    </w:p>
    <w:p w14:paraId="5F49B0E9" w14:textId="77777777" w:rsidR="009732F8" w:rsidRDefault="007B3EFC">
      <w:pPr>
        <w:pStyle w:val="B3"/>
        <w:ind w:left="992"/>
      </w:pPr>
      <w:r>
        <w:t>3&gt;</w:t>
      </w:r>
      <w:r>
        <w:tab/>
        <w:t>indicate upper layers to trigger PC5 unicast link release;</w:t>
      </w:r>
    </w:p>
    <w:p w14:paraId="2914D228" w14:textId="77777777" w:rsidR="009732F8" w:rsidRDefault="007B3EFC">
      <w:pPr>
        <w:pStyle w:val="B3"/>
        <w:ind w:left="992"/>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ind w:left="992"/>
      </w:pPr>
      <w:r>
        <w:t>2&gt;</w:t>
      </w:r>
      <w:r>
        <w:tab/>
        <w:t xml:space="preserve">else </w:t>
      </w:r>
      <w:r>
        <w:rPr>
          <w:rFonts w:eastAsia="SimSun"/>
          <w:lang w:eastAsia="en-US"/>
        </w:rPr>
        <w:t>(i.e., maintain the PC5 RRC connection)</w:t>
      </w:r>
      <w:r>
        <w:t>:</w:t>
      </w:r>
    </w:p>
    <w:p w14:paraId="09C59AF0" w14:textId="77777777" w:rsidR="009732F8" w:rsidRDefault="007B3EFC">
      <w:pPr>
        <w:pStyle w:val="B3"/>
        <w:ind w:left="992"/>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ind w:left="1559"/>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pPr>
        <w:pStyle w:val="B1"/>
        <w:ind w:left="992"/>
      </w:pPr>
      <w:r>
        <w:t>1&gt; else:</w:t>
      </w:r>
    </w:p>
    <w:p w14:paraId="7A058563" w14:textId="77777777" w:rsidR="009732F8" w:rsidRDefault="007B3EFC">
      <w:pPr>
        <w:pStyle w:val="B2"/>
        <w:ind w:left="992"/>
      </w:pPr>
      <w:r>
        <w:t>2&gt;</w:t>
      </w:r>
      <w:r>
        <w:tab/>
        <w:t>if the UE is capable of L2 U2N Remote UE:</w:t>
      </w:r>
    </w:p>
    <w:p w14:paraId="40DB2704" w14:textId="77777777" w:rsidR="009732F8" w:rsidRDefault="007B3EFC">
      <w:pPr>
        <w:pStyle w:val="B3"/>
        <w:ind w:left="992"/>
      </w:pPr>
      <w:r>
        <w:t>3&gt;</w:t>
      </w:r>
      <w:r>
        <w:tab/>
        <w:t>perform either cell selection as specified in TS 38.304 [20], or relay selection as specified in clause 5.8.15.3, or both;</w:t>
      </w:r>
    </w:p>
    <w:p w14:paraId="3274AEA1" w14:textId="77777777" w:rsidR="009732F8" w:rsidRDefault="007B3EFC">
      <w:pPr>
        <w:pStyle w:val="B2"/>
        <w:ind w:left="992"/>
      </w:pPr>
      <w:r>
        <w:t>2&gt;</w:t>
      </w:r>
      <w:r>
        <w:tab/>
        <w:t>else:</w:t>
      </w:r>
    </w:p>
    <w:p w14:paraId="415C18BA" w14:textId="77777777" w:rsidR="009732F8" w:rsidRDefault="007B3EFC">
      <w:pPr>
        <w:pStyle w:val="B3"/>
        <w:ind w:left="992"/>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pPr>
        <w:pStyle w:val="NO"/>
        <w:ind w:left="1559"/>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
        <w:t>Upon selecting a suitable NR cell, the UE shall:</w:t>
      </w:r>
    </w:p>
    <w:p w14:paraId="2A760F3E" w14:textId="77777777" w:rsidR="009732F8" w:rsidRDefault="007B3EFC">
      <w:pPr>
        <w:pStyle w:val="B1"/>
        <w:ind w:left="992"/>
      </w:pPr>
      <w:r>
        <w:t>1&gt;</w:t>
      </w:r>
      <w:r>
        <w:tab/>
        <w:t>ensure having valid and up to date essential system information as specified in clause 5.2.2.2;</w:t>
      </w:r>
    </w:p>
    <w:p w14:paraId="0E338FCD" w14:textId="77777777" w:rsidR="009732F8" w:rsidRDefault="007B3EFC">
      <w:pPr>
        <w:pStyle w:val="B1"/>
        <w:ind w:left="992"/>
      </w:pPr>
      <w:r>
        <w:t>1&gt;</w:t>
      </w:r>
      <w:r>
        <w:tab/>
        <w:t>stop timer T311;</w:t>
      </w:r>
    </w:p>
    <w:p w14:paraId="6B205505" w14:textId="77777777" w:rsidR="009732F8" w:rsidRDefault="007B3EFC">
      <w:pPr>
        <w:pStyle w:val="B1"/>
        <w:ind w:left="992"/>
      </w:pPr>
      <w:r>
        <w:t>1&gt;</w:t>
      </w:r>
      <w:r>
        <w:tab/>
        <w:t>if T390 is running:</w:t>
      </w:r>
    </w:p>
    <w:p w14:paraId="526A8316" w14:textId="77777777" w:rsidR="009732F8" w:rsidRDefault="007B3EFC">
      <w:pPr>
        <w:pStyle w:val="B2"/>
        <w:ind w:left="992"/>
      </w:pPr>
      <w:r>
        <w:t>2&gt;</w:t>
      </w:r>
      <w:r>
        <w:tab/>
        <w:t>stop timer T390 for all access categories;</w:t>
      </w:r>
    </w:p>
    <w:p w14:paraId="5B33B231" w14:textId="77777777" w:rsidR="009732F8" w:rsidRDefault="007B3EFC">
      <w:pPr>
        <w:pStyle w:val="B2"/>
        <w:ind w:left="992"/>
      </w:pPr>
      <w:r>
        <w:t>2&gt;</w:t>
      </w:r>
      <w:r>
        <w:tab/>
        <w:t>perform the actions as specified in 5.3.14.4;</w:t>
      </w:r>
    </w:p>
    <w:p w14:paraId="6947DB6A" w14:textId="77777777" w:rsidR="009732F8" w:rsidRDefault="007B3EFC">
      <w:pPr>
        <w:pStyle w:val="B1"/>
        <w:ind w:left="992"/>
      </w:pPr>
      <w:r>
        <w:t>1&gt;</w:t>
      </w:r>
      <w:r>
        <w:tab/>
        <w:t>stop the relay (re)selection procedure, if ongoing;</w:t>
      </w:r>
    </w:p>
    <w:p w14:paraId="04B954A4" w14:textId="77777777" w:rsidR="009732F8" w:rsidRDefault="007B3EFC">
      <w:pPr>
        <w:pStyle w:val="B1"/>
        <w:ind w:left="992"/>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ind w:left="992"/>
      </w:pPr>
      <w:r>
        <w:t>1&gt;</w:t>
      </w:r>
      <w:r>
        <w:tab/>
        <w:t xml:space="preserve">if </w:t>
      </w:r>
      <w:r>
        <w:rPr>
          <w:i/>
        </w:rPr>
        <w:t>attemptCondReconfig</w:t>
      </w:r>
      <w:r>
        <w:t xml:space="preserve"> is configured; and</w:t>
      </w:r>
    </w:p>
    <w:p w14:paraId="3673B532" w14:textId="77777777" w:rsidR="009732F8" w:rsidRDefault="007B3EFC">
      <w:pPr>
        <w:pStyle w:val="B1"/>
        <w:ind w:left="992"/>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ind w:left="992"/>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ind w:left="99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ind w:left="99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ind w:left="1559"/>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ind w:left="992"/>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pPr>
        <w:pStyle w:val="B1"/>
        <w:ind w:left="99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ind w:left="99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ind w:left="992"/>
      </w:pPr>
      <w:r>
        <w:t>2&gt;</w:t>
      </w:r>
      <w:r>
        <w:tab/>
        <w:t>perform the LTM cell switch procedure for the selected LTM candidate cell according to the actions specified in 5.3.5.18.6;</w:t>
      </w:r>
    </w:p>
    <w:p w14:paraId="0A0577B2" w14:textId="77777777" w:rsidR="009732F8" w:rsidRDefault="007B3EFC">
      <w:pPr>
        <w:pStyle w:val="B1"/>
        <w:ind w:left="992"/>
      </w:pPr>
      <w:r>
        <w:t>1&gt;</w:t>
      </w:r>
      <w:r>
        <w:tab/>
        <w:t>else:</w:t>
      </w:r>
    </w:p>
    <w:p w14:paraId="0ECD91DA" w14:textId="77777777" w:rsidR="009732F8" w:rsidRDefault="007B3EFC">
      <w:pPr>
        <w:pStyle w:val="B2"/>
        <w:ind w:left="99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ind w:left="99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pPr>
        <w:pStyle w:val="B3"/>
        <w:ind w:left="992"/>
      </w:pPr>
      <w:r>
        <w:t>3&gt;</w:t>
      </w:r>
      <w:r>
        <w:tab/>
        <w:t>reset MAC;</w:t>
      </w:r>
    </w:p>
    <w:p w14:paraId="10360135" w14:textId="77777777" w:rsidR="009732F8" w:rsidRDefault="007B3EFC">
      <w:pPr>
        <w:pStyle w:val="B3"/>
        <w:ind w:left="992"/>
      </w:pPr>
      <w:r>
        <w:t>3&gt;</w:t>
      </w:r>
      <w:r>
        <w:tab/>
        <w:t xml:space="preserve">release </w:t>
      </w:r>
      <w:r>
        <w:rPr>
          <w:i/>
        </w:rPr>
        <w:t>spCellConfig</w:t>
      </w:r>
      <w:r>
        <w:t>, if configured;</w:t>
      </w:r>
    </w:p>
    <w:p w14:paraId="02D906D4" w14:textId="77777777" w:rsidR="009732F8" w:rsidRDefault="007B3EFC">
      <w:pPr>
        <w:pStyle w:val="B3"/>
        <w:ind w:left="992"/>
      </w:pPr>
      <w:r>
        <w:t>3&gt;</w:t>
      </w:r>
      <w:r>
        <w:tab/>
        <w:t>release the MCG SCell(s), if configured;</w:t>
      </w:r>
    </w:p>
    <w:p w14:paraId="5AE7ABCF" w14:textId="77777777" w:rsidR="009732F8" w:rsidRDefault="007B3EFC">
      <w:pPr>
        <w:pStyle w:val="B3"/>
        <w:ind w:left="992"/>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ind w:left="992"/>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ind w:left="992"/>
      </w:pPr>
      <w:r>
        <w:t>3&gt;</w:t>
      </w:r>
      <w:r>
        <w:tab/>
        <w:t>if MR-DC is configured:</w:t>
      </w:r>
    </w:p>
    <w:p w14:paraId="263CA2C2" w14:textId="77777777" w:rsidR="009732F8" w:rsidRDefault="007B3EFC">
      <w:pPr>
        <w:pStyle w:val="B4"/>
        <w:ind w:left="992"/>
      </w:pPr>
      <w:r>
        <w:t>4&gt;</w:t>
      </w:r>
      <w:r>
        <w:tab/>
        <w:t>perform MR-DC release, as specified in clause 5.3.5.10;</w:t>
      </w:r>
    </w:p>
    <w:p w14:paraId="7F3CA558" w14:textId="77777777" w:rsidR="009732F8" w:rsidRDefault="007B3EFC">
      <w:pPr>
        <w:pStyle w:val="B3"/>
        <w:ind w:left="992"/>
      </w:pPr>
      <w:r>
        <w:t>3&gt;</w:t>
      </w:r>
      <w:r>
        <w:tab/>
        <w:t xml:space="preserve">release </w:t>
      </w:r>
      <w:r>
        <w:rPr>
          <w:i/>
        </w:rPr>
        <w:t>idc-AssistanceConfig</w:t>
      </w:r>
      <w:r>
        <w:t>, if configured;</w:t>
      </w:r>
    </w:p>
    <w:p w14:paraId="54A01C00" w14:textId="77777777" w:rsidR="009732F8" w:rsidRDefault="007B3EFC">
      <w:pPr>
        <w:pStyle w:val="B3"/>
        <w:ind w:left="992"/>
      </w:pPr>
      <w:r>
        <w:rPr>
          <w:rFonts w:eastAsia="SimSun"/>
        </w:rPr>
        <w:t>3</w:t>
      </w:r>
      <w:r>
        <w:t>&gt;</w:t>
      </w:r>
      <w:r>
        <w:tab/>
        <w:t xml:space="preserve">release </w:t>
      </w:r>
      <w:r>
        <w:rPr>
          <w:i/>
          <w:iCs/>
        </w:rPr>
        <w:t>btNameList</w:t>
      </w:r>
      <w:r>
        <w:t>, if configured;</w:t>
      </w:r>
    </w:p>
    <w:p w14:paraId="1D5F0FBB" w14:textId="77777777" w:rsidR="009732F8" w:rsidRDefault="007B3EFC">
      <w:pPr>
        <w:pStyle w:val="B3"/>
        <w:ind w:left="992"/>
      </w:pPr>
      <w:r>
        <w:rPr>
          <w:rFonts w:eastAsia="SimSun"/>
        </w:rPr>
        <w:t>3</w:t>
      </w:r>
      <w:r>
        <w:t>&gt;</w:t>
      </w:r>
      <w:r>
        <w:tab/>
        <w:t xml:space="preserve">release </w:t>
      </w:r>
      <w:r>
        <w:rPr>
          <w:i/>
          <w:iCs/>
        </w:rPr>
        <w:t>wlanNameList</w:t>
      </w:r>
      <w:r>
        <w:t>, if configured;</w:t>
      </w:r>
    </w:p>
    <w:p w14:paraId="62EB49B4" w14:textId="77777777" w:rsidR="009732F8" w:rsidRDefault="007B3EFC">
      <w:pPr>
        <w:pStyle w:val="B3"/>
        <w:ind w:left="992"/>
      </w:pPr>
      <w:r>
        <w:rPr>
          <w:rFonts w:eastAsia="SimSun"/>
        </w:rPr>
        <w:t>3</w:t>
      </w:r>
      <w:r>
        <w:t>&gt;</w:t>
      </w:r>
      <w:r>
        <w:tab/>
        <w:t xml:space="preserve">release </w:t>
      </w:r>
      <w:r>
        <w:rPr>
          <w:i/>
          <w:iCs/>
        </w:rPr>
        <w:t>sensorNameList</w:t>
      </w:r>
      <w:r>
        <w:t>, if configured;</w:t>
      </w:r>
    </w:p>
    <w:p w14:paraId="7777773F" w14:textId="77777777" w:rsidR="009732F8" w:rsidRDefault="007B3EFC">
      <w:pPr>
        <w:pStyle w:val="B3"/>
        <w:ind w:left="992"/>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ind w:left="992"/>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ind w:left="992"/>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ind w:left="992"/>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ind w:left="992"/>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ind w:left="992"/>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ind w:left="992"/>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ind w:left="992"/>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ind w:left="992"/>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ind w:left="992"/>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ind w:left="992"/>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ind w:left="992"/>
      </w:pPr>
      <w:r>
        <w:rPr>
          <w:rFonts w:eastAsia="SimSun"/>
        </w:rPr>
        <w:t>3</w:t>
      </w:r>
      <w:r>
        <w:t>&gt;</w:t>
      </w:r>
      <w:r>
        <w:tab/>
        <w:t xml:space="preserve">release </w:t>
      </w:r>
      <w:r>
        <w:rPr>
          <w:i/>
        </w:rPr>
        <w:t>obtainCommonLocation</w:t>
      </w:r>
      <w:r>
        <w:t>, if configured;</w:t>
      </w:r>
    </w:p>
    <w:p w14:paraId="039A986C" w14:textId="77777777" w:rsidR="009732F8" w:rsidRDefault="007B3EFC">
      <w:pPr>
        <w:pStyle w:val="B3"/>
        <w:ind w:left="992"/>
      </w:pPr>
      <w:r>
        <w:t>3&gt;</w:t>
      </w:r>
      <w:r>
        <w:tab/>
        <w:t xml:space="preserve">release </w:t>
      </w:r>
      <w:r>
        <w:rPr>
          <w:i/>
        </w:rPr>
        <w:t>scg-DeactivationPreferenceConfig</w:t>
      </w:r>
      <w:r>
        <w:t>, if configured, and stop timer T346i, if running;</w:t>
      </w:r>
    </w:p>
    <w:p w14:paraId="5CD61C35" w14:textId="77777777" w:rsidR="009732F8" w:rsidRDefault="007B3EFC">
      <w:pPr>
        <w:pStyle w:val="B3"/>
        <w:ind w:left="992"/>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ind w:left="992"/>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ind w:left="992"/>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ind w:left="992"/>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ind w:left="992"/>
      </w:pPr>
      <w:r>
        <w:t>3&gt;</w:t>
      </w:r>
      <w:r>
        <w:tab/>
        <w:t xml:space="preserve">release </w:t>
      </w:r>
      <w:r>
        <w:rPr>
          <w:i/>
          <w:iCs/>
        </w:rPr>
        <w:t>propDelayDiffReportConfig</w:t>
      </w:r>
      <w:r>
        <w:t>, if configured;</w:t>
      </w:r>
    </w:p>
    <w:p w14:paraId="10E191A1" w14:textId="77777777" w:rsidR="009732F8" w:rsidRDefault="007B3EFC">
      <w:pPr>
        <w:pStyle w:val="B3"/>
        <w:ind w:left="992"/>
      </w:pPr>
      <w:r>
        <w:t>3&gt;</w:t>
      </w:r>
      <w:r>
        <w:tab/>
        <w:t xml:space="preserve">release </w:t>
      </w:r>
      <w:r>
        <w:rPr>
          <w:i/>
          <w:iCs/>
        </w:rPr>
        <w:t>ul-GapFR2-PreferenceConfig</w:t>
      </w:r>
      <w:r>
        <w:t>, if configured;</w:t>
      </w:r>
    </w:p>
    <w:p w14:paraId="389C871C" w14:textId="77777777" w:rsidR="009732F8" w:rsidRDefault="007B3EFC">
      <w:pPr>
        <w:pStyle w:val="B3"/>
        <w:ind w:left="992"/>
      </w:pPr>
      <w:r>
        <w:t>3&gt;</w:t>
      </w:r>
      <w:r>
        <w:tab/>
        <w:t xml:space="preserve">release </w:t>
      </w:r>
      <w:r>
        <w:rPr>
          <w:i/>
        </w:rPr>
        <w:t>rrm-MeasRelaxationReportingConfig</w:t>
      </w:r>
      <w:r>
        <w:t>, if configured;</w:t>
      </w:r>
    </w:p>
    <w:p w14:paraId="67F80ACC" w14:textId="77777777" w:rsidR="009732F8" w:rsidRDefault="007B3EFC">
      <w:pPr>
        <w:pStyle w:val="B3"/>
        <w:ind w:left="992"/>
        <w:rPr>
          <w:lang w:eastAsia="en-US"/>
        </w:rPr>
      </w:pPr>
      <w:r>
        <w:t>3&gt;</w:t>
      </w:r>
      <w:r>
        <w:tab/>
        <w:t xml:space="preserve">release </w:t>
      </w:r>
      <w:r>
        <w:rPr>
          <w:i/>
        </w:rPr>
        <w:t>maxBW-PreferenceConfigFR2-2</w:t>
      </w:r>
      <w:r>
        <w:t>, if configured;</w:t>
      </w:r>
    </w:p>
    <w:p w14:paraId="31C314D8" w14:textId="77777777" w:rsidR="009732F8" w:rsidRDefault="007B3EFC">
      <w:pPr>
        <w:pStyle w:val="B3"/>
        <w:ind w:left="992"/>
      </w:pPr>
      <w:r>
        <w:t>3&gt;</w:t>
      </w:r>
      <w:r>
        <w:tab/>
        <w:t xml:space="preserve">release </w:t>
      </w:r>
      <w:r>
        <w:rPr>
          <w:i/>
        </w:rPr>
        <w:t>maxMIMO-LayerPreferenceConfigFR2-2</w:t>
      </w:r>
      <w:r>
        <w:t>, if configured;</w:t>
      </w:r>
    </w:p>
    <w:p w14:paraId="2403690E" w14:textId="77777777" w:rsidR="009732F8" w:rsidRDefault="007B3EFC">
      <w:pPr>
        <w:pStyle w:val="B3"/>
        <w:ind w:left="992"/>
      </w:pPr>
      <w:r>
        <w:t>3&gt;</w:t>
      </w:r>
      <w:r>
        <w:tab/>
        <w:t xml:space="preserve">release </w:t>
      </w:r>
      <w:r>
        <w:rPr>
          <w:i/>
        </w:rPr>
        <w:t>minSchedulingOffsetPreferenceConfigExt</w:t>
      </w:r>
      <w:r>
        <w:t>, if configured;</w:t>
      </w:r>
    </w:p>
    <w:p w14:paraId="31E1F59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ind w:left="992"/>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ind w:left="992"/>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ind w:left="992"/>
      </w:pPr>
      <w:r>
        <w:t>2&gt;</w:t>
      </w:r>
      <w:r>
        <w:tab/>
        <w:t>remove all the entries within the MCG</w:t>
      </w:r>
      <w:r>
        <w:rPr>
          <w:i/>
        </w:rPr>
        <w:t xml:space="preserve"> VarConditionalReconfig</w:t>
      </w:r>
      <w:r>
        <w:t>, if any;</w:t>
      </w:r>
    </w:p>
    <w:p w14:paraId="21E8E330" w14:textId="77777777" w:rsidR="009732F8" w:rsidRDefault="007B3EFC">
      <w:pPr>
        <w:pStyle w:val="B2"/>
        <w:ind w:left="992"/>
      </w:pPr>
      <w:r>
        <w:t>2&gt;</w:t>
      </w:r>
      <w:r>
        <w:tab/>
        <w:t>perform the LTM configuration release procedure for the MCG and the SCG as specified in clause 5.3.5.18.7;</w:t>
      </w:r>
    </w:p>
    <w:p w14:paraId="7E607443" w14:textId="77777777" w:rsidR="009732F8" w:rsidRDefault="007B3EFC">
      <w:pPr>
        <w:pStyle w:val="B2"/>
        <w:ind w:left="99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ind w:left="992"/>
      </w:pPr>
      <w:r>
        <w:t>3&gt;</w:t>
      </w:r>
      <w:r>
        <w:tab/>
        <w:t xml:space="preserve">for the associated </w:t>
      </w:r>
      <w:r>
        <w:rPr>
          <w:i/>
          <w:iCs/>
        </w:rPr>
        <w:t>reportConfigId</w:t>
      </w:r>
      <w:r>
        <w:t>:</w:t>
      </w:r>
    </w:p>
    <w:p w14:paraId="5852E824"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ind w:left="992"/>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ind w:left="99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pPr>
        <w:pStyle w:val="B2"/>
        <w:ind w:left="992"/>
      </w:pPr>
      <w:r>
        <w:t>2&gt;</w:t>
      </w:r>
      <w:r>
        <w:tab/>
        <w:t>release the PC5 RLC entity for SL-RLC0, if any;</w:t>
      </w:r>
    </w:p>
    <w:p w14:paraId="6CDCCF3D" w14:textId="77777777" w:rsidR="009732F8" w:rsidRDefault="007B3EFC">
      <w:pPr>
        <w:pStyle w:val="B2"/>
        <w:ind w:left="992"/>
      </w:pPr>
      <w:r>
        <w:t>2&gt;</w:t>
      </w:r>
      <w:r>
        <w:tab/>
        <w:t>start timer T301;</w:t>
      </w:r>
    </w:p>
    <w:p w14:paraId="6E0740B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ind w:left="992"/>
      </w:pPr>
      <w:r>
        <w:t>2&gt;</w:t>
      </w:r>
      <w:r>
        <w:tab/>
        <w:t>apply the default MAC Cell Group configuration as specified in 9.2.2;</w:t>
      </w:r>
    </w:p>
    <w:p w14:paraId="0D6CC2DD" w14:textId="77777777" w:rsidR="009732F8" w:rsidRDefault="007B3EFC">
      <w:pPr>
        <w:pStyle w:val="B2"/>
        <w:ind w:left="992"/>
      </w:pPr>
      <w:r>
        <w:t>2&gt;</w:t>
      </w:r>
      <w:r>
        <w:tab/>
        <w:t>apply the CCCH configuration as specified in 9.1.1.2;</w:t>
      </w:r>
    </w:p>
    <w:p w14:paraId="207C44F2" w14:textId="77777777" w:rsidR="009732F8" w:rsidRDefault="007B3EFC">
      <w:pPr>
        <w:pStyle w:val="B2"/>
        <w:ind w:left="992"/>
      </w:pPr>
      <w:r>
        <w:t>2&gt;</w:t>
      </w:r>
      <w:r>
        <w:tab/>
        <w:t>apply the timeAlignmentTimerCommon included in SIB1;</w:t>
      </w:r>
    </w:p>
    <w:p w14:paraId="5A6DB547" w14:textId="77777777" w:rsidR="009732F8" w:rsidRDefault="007B3EFC">
      <w:pPr>
        <w:pStyle w:val="B2"/>
        <w:ind w:left="99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ind w:left="1559"/>
      </w:pPr>
      <w:r>
        <w:t>NOTE 2:</w:t>
      </w:r>
      <w:r>
        <w:tab/>
        <w:t>This procedure applies also if the UE returns to the source PCell.</w:t>
      </w:r>
    </w:p>
    <w:p w14:paraId="7D638BF4" w14:textId="77777777" w:rsidR="009732F8" w:rsidRDefault="007B3EFC">
      <w:pPr>
        <w:pStyle w:val="NO"/>
        <w:ind w:left="1559"/>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ind w:left="992"/>
        <w:rPr>
          <w:rFonts w:eastAsia="Batang"/>
        </w:rPr>
      </w:pPr>
      <w:r>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ind w:left="99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ind w:left="992"/>
      </w:pPr>
      <w:r>
        <w:t>1&gt;</w:t>
      </w:r>
      <w:r>
        <w:tab/>
        <w:t>stop the cell selection procedure, if ongoing;</w:t>
      </w:r>
    </w:p>
    <w:p w14:paraId="1003614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ind w:left="992"/>
        <w:rPr>
          <w:rFonts w:eastAsia="SimSun"/>
        </w:rPr>
      </w:pPr>
      <w:r>
        <w:rPr>
          <w:rFonts w:eastAsia="SimSun"/>
        </w:rPr>
        <w:t>1&gt;</w:t>
      </w:r>
      <w:r>
        <w:rPr>
          <w:rFonts w:eastAsia="SimSun"/>
        </w:rPr>
        <w:tab/>
        <w:t>release the RLC entity for SRB0, if any;</w:t>
      </w:r>
    </w:p>
    <w:p w14:paraId="54116E2D"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ind w:left="992"/>
      </w:pPr>
      <w:r>
        <w:t>1&gt;</w:t>
      </w:r>
      <w:r>
        <w:tab/>
        <w:t>apply the specified configuration of SL-RLC0 as specified in 9.1.1.4;</w:t>
      </w:r>
    </w:p>
    <w:p w14:paraId="4DA18259" w14:textId="77777777" w:rsidR="009732F8" w:rsidRDefault="007B3EFC">
      <w:pPr>
        <w:pStyle w:val="B1"/>
        <w:ind w:left="992"/>
      </w:pPr>
      <w:r>
        <w:t>1&gt; apply the SDAP configuration and PDCP configuration as specified in 9.1.1.2 for SRB0;</w:t>
      </w:r>
    </w:p>
    <w:p w14:paraId="48126D51" w14:textId="77777777" w:rsidR="009732F8" w:rsidRDefault="007B3EFC">
      <w:pPr>
        <w:pStyle w:val="B1"/>
        <w:ind w:left="992"/>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ind w:left="992"/>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ind w:left="992"/>
      </w:pPr>
      <w:r>
        <w:lastRenderedPageBreak/>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ind w:left="99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ind w:left="992"/>
      </w:pPr>
      <w:r>
        <w:t>1&gt;</w:t>
      </w:r>
      <w:r>
        <w:tab/>
        <w:t xml:space="preserve">set the </w:t>
      </w:r>
      <w:r>
        <w:rPr>
          <w:i/>
        </w:rPr>
        <w:t>ue-Identity</w:t>
      </w:r>
      <w:r>
        <w:t xml:space="preserve"> as follows:</w:t>
      </w:r>
    </w:p>
    <w:p w14:paraId="64C8D5C9" w14:textId="77777777" w:rsidR="009732F8" w:rsidRDefault="007B3EFC">
      <w:pPr>
        <w:pStyle w:val="B2"/>
        <w:ind w:left="99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ind w:left="99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ind w:left="992"/>
      </w:pPr>
      <w:r>
        <w:t>2&gt;</w:t>
      </w:r>
      <w:r>
        <w:tab/>
        <w:t xml:space="preserve">set the </w:t>
      </w:r>
      <w:r>
        <w:rPr>
          <w:i/>
        </w:rPr>
        <w:t>shortMAC-I</w:t>
      </w:r>
      <w:r>
        <w:t xml:space="preserve"> to the 16 least significant bits of the MAC-I calculated:</w:t>
      </w:r>
    </w:p>
    <w:p w14:paraId="53853524" w14:textId="77777777" w:rsidR="009732F8" w:rsidRDefault="007B3EFC">
      <w:pPr>
        <w:pStyle w:val="B3"/>
        <w:ind w:left="992"/>
      </w:pPr>
      <w:r>
        <w:t>3&gt;</w:t>
      </w:r>
      <w:r>
        <w:tab/>
        <w:t xml:space="preserve">over the ASN.1 encoded as per clause 8 (i.e., a multiple of 8 bits) </w:t>
      </w:r>
      <w:r>
        <w:rPr>
          <w:i/>
        </w:rPr>
        <w:t>VarShortMAC-Input</w:t>
      </w:r>
      <w:r>
        <w:t>;</w:t>
      </w:r>
    </w:p>
    <w:p w14:paraId="38548709" w14:textId="77777777" w:rsidR="009732F8" w:rsidRDefault="007B3EFC">
      <w:pPr>
        <w:pStyle w:val="B3"/>
        <w:ind w:left="992"/>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ind w:left="992"/>
      </w:pPr>
      <w:r>
        <w:t>3&gt;</w:t>
      </w:r>
      <w:r>
        <w:tab/>
        <w:t>with all input bits for COUNT, BEARER and DIRECTION set to binary ones;</w:t>
      </w:r>
    </w:p>
    <w:p w14:paraId="6613C6FF" w14:textId="77777777" w:rsidR="009732F8" w:rsidRDefault="007B3EFC">
      <w:pPr>
        <w:pStyle w:val="B1"/>
        <w:ind w:left="992"/>
      </w:pPr>
      <w:r>
        <w:t>1&gt;</w:t>
      </w:r>
      <w:r>
        <w:tab/>
        <w:t xml:space="preserve">set the </w:t>
      </w:r>
      <w:r>
        <w:rPr>
          <w:i/>
        </w:rPr>
        <w:t>reestablishmentCause</w:t>
      </w:r>
      <w:r>
        <w:t xml:space="preserve"> as follows:</w:t>
      </w:r>
    </w:p>
    <w:p w14:paraId="1FC61675" w14:textId="77777777" w:rsidR="009732F8" w:rsidRDefault="007B3EFC">
      <w:pPr>
        <w:pStyle w:val="B2"/>
        <w:ind w:left="992"/>
      </w:pPr>
      <w:r>
        <w:t>2&gt;</w:t>
      </w:r>
      <w:r>
        <w:tab/>
        <w:t>if the re-establishment procedure was initiated due to reconfiguration failure as specified in 5.3.5.8.2:</w:t>
      </w:r>
    </w:p>
    <w:p w14:paraId="0D58369C" w14:textId="77777777" w:rsidR="009732F8" w:rsidRDefault="007B3EFC">
      <w:pPr>
        <w:pStyle w:val="B3"/>
        <w:ind w:left="992"/>
      </w:pPr>
      <w:r>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ind w:left="99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ind w:left="992"/>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ind w:left="992"/>
      </w:pPr>
      <w:r>
        <w:t>2&gt;</w:t>
      </w:r>
      <w:r>
        <w:tab/>
        <w:t>else:</w:t>
      </w:r>
    </w:p>
    <w:p w14:paraId="1F49C603" w14:textId="77777777" w:rsidR="009732F8" w:rsidRDefault="007B3EFC">
      <w:pPr>
        <w:pStyle w:val="B3"/>
        <w:ind w:left="992"/>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ind w:left="992"/>
      </w:pPr>
      <w:r>
        <w:t>1&gt;</w:t>
      </w:r>
      <w:r>
        <w:tab/>
        <w:t>re-establish PDCP for SRB1;</w:t>
      </w:r>
    </w:p>
    <w:p w14:paraId="29539A8D" w14:textId="77777777" w:rsidR="009732F8" w:rsidRDefault="007B3EFC">
      <w:pPr>
        <w:pStyle w:val="B1"/>
        <w:ind w:left="992"/>
      </w:pPr>
      <w:r>
        <w:t>1&gt;</w:t>
      </w:r>
      <w:r>
        <w:tab/>
        <w:t>if the UE is acting as L2 U2N Remote UE:</w:t>
      </w:r>
    </w:p>
    <w:p w14:paraId="075CD26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ind w:left="992"/>
        <w:rPr>
          <w:lang w:eastAsia="zh-CN"/>
        </w:rPr>
      </w:pPr>
      <w:r>
        <w:rPr>
          <w:lang w:eastAsia="zh-CN"/>
        </w:rPr>
        <w:t>1&gt; else:</w:t>
      </w:r>
    </w:p>
    <w:p w14:paraId="6F26221F" w14:textId="77777777" w:rsidR="009732F8" w:rsidRDefault="007B3EFC">
      <w:pPr>
        <w:pStyle w:val="B2"/>
        <w:ind w:left="992"/>
      </w:pPr>
      <w:r>
        <w:t>2&gt;</w:t>
      </w:r>
      <w:r>
        <w:tab/>
        <w:t>re-establish RLC for SRB1;</w:t>
      </w:r>
    </w:p>
    <w:p w14:paraId="24F7F7F9" w14:textId="77777777" w:rsidR="009732F8" w:rsidRDefault="007B3EFC">
      <w:pPr>
        <w:pStyle w:val="B2"/>
        <w:ind w:left="992"/>
      </w:pPr>
      <w:r>
        <w:t>2&gt;</w:t>
      </w:r>
      <w:r>
        <w:tab/>
        <w:t>apply the default configuration defined in 9.2.1 for SRB1;</w:t>
      </w:r>
    </w:p>
    <w:p w14:paraId="57F0D6E9" w14:textId="77777777" w:rsidR="009732F8" w:rsidRDefault="007B3EFC">
      <w:pPr>
        <w:pStyle w:val="B1"/>
        <w:ind w:left="992"/>
      </w:pPr>
      <w:r>
        <w:t>1&gt;</w:t>
      </w:r>
      <w:r>
        <w:tab/>
        <w:t>configure lower layers to suspend integrity protection and ciphering for SRB1;</w:t>
      </w:r>
    </w:p>
    <w:p w14:paraId="4D717F1C" w14:textId="77777777" w:rsidR="009732F8" w:rsidRDefault="007B3EFC">
      <w:pPr>
        <w:pStyle w:val="NO"/>
        <w:ind w:left="1559"/>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ind w:left="992"/>
      </w:pPr>
      <w:r>
        <w:t>1&gt;</w:t>
      </w:r>
      <w:r>
        <w:tab/>
        <w:t>resume SRB1;</w:t>
      </w:r>
    </w:p>
    <w:p w14:paraId="556CEF27"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ind w:left="992"/>
      </w:pPr>
      <w:r>
        <w:t>2&gt;</w:t>
      </w:r>
      <w:r>
        <w:tab/>
        <w:t>indicate TA report initiation to lower layers;</w:t>
      </w:r>
    </w:p>
    <w:p w14:paraId="08B9DE55" w14:textId="77777777" w:rsidR="009732F8" w:rsidRDefault="007B3EFC">
      <w:pPr>
        <w:pStyle w:val="B1"/>
        <w:ind w:left="992"/>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lastRenderedPageBreak/>
        <w:t>5.3.7.5</w:t>
      </w:r>
      <w:r>
        <w:tab/>
        <w:t xml:space="preserve">Reception of the </w:t>
      </w:r>
      <w:r>
        <w:rPr>
          <w:i/>
        </w:rPr>
        <w:t>RRCReestablishment</w:t>
      </w:r>
      <w:r>
        <w:t xml:space="preserve"> by the UE</w:t>
      </w:r>
      <w:bookmarkEnd w:id="621"/>
      <w:bookmarkEnd w:id="622"/>
    </w:p>
    <w:p w14:paraId="6DB3BF67" w14:textId="77777777" w:rsidR="009732F8" w:rsidRDefault="007B3EFC">
      <w:r>
        <w:t>The UE shall:</w:t>
      </w:r>
    </w:p>
    <w:p w14:paraId="23C2C00A" w14:textId="77777777" w:rsidR="009732F8" w:rsidRDefault="007B3EFC">
      <w:pPr>
        <w:pStyle w:val="B1"/>
        <w:ind w:left="992"/>
      </w:pPr>
      <w:r>
        <w:t>1&gt;</w:t>
      </w:r>
      <w:r>
        <w:tab/>
        <w:t>stop timer T301;</w:t>
      </w:r>
    </w:p>
    <w:p w14:paraId="014E0F96" w14:textId="77777777" w:rsidR="009732F8" w:rsidRDefault="007B3EFC">
      <w:pPr>
        <w:pStyle w:val="B1"/>
        <w:ind w:left="992"/>
      </w:pPr>
      <w:r>
        <w:t>1&gt;</w:t>
      </w:r>
      <w:r>
        <w:tab/>
        <w:t>consider the current cell to be the PCell;</w:t>
      </w:r>
    </w:p>
    <w:p w14:paraId="2AB899B4" w14:textId="77777777" w:rsidR="009732F8" w:rsidRDefault="007B3EFC">
      <w:pPr>
        <w:pStyle w:val="B1"/>
        <w:ind w:left="992"/>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pPr>
        <w:pStyle w:val="B1"/>
        <w:ind w:left="992"/>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ind w:left="992"/>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ind w:left="992"/>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ind w:left="992"/>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ind w:left="992"/>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ind w:left="992"/>
      </w:pPr>
      <w:r>
        <w:t>2&gt;</w:t>
      </w:r>
      <w:r>
        <w:tab/>
        <w:t>perform the actions upon going to RRC_IDLE as specified in 5.3.11, with release cause 'RRC connection failure', upon which the procedure ends;</w:t>
      </w:r>
    </w:p>
    <w:p w14:paraId="42C8AA73" w14:textId="77777777" w:rsidR="009732F8" w:rsidRDefault="007B3EFC">
      <w:pPr>
        <w:pStyle w:val="B1"/>
        <w:ind w:left="992"/>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ind w:left="992"/>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ind w:left="992"/>
      </w:pPr>
      <w:r>
        <w:t>1&gt;</w:t>
      </w:r>
      <w:r>
        <w:tab/>
        <w:t xml:space="preserve">release the measurement gap configuration indicated by the </w:t>
      </w:r>
      <w:r>
        <w:rPr>
          <w:i/>
        </w:rPr>
        <w:t>measGapConfig</w:t>
      </w:r>
      <w:r>
        <w:t>, if configured;</w:t>
      </w:r>
    </w:p>
    <w:p w14:paraId="7D322900" w14:textId="77777777" w:rsidR="009732F8" w:rsidRDefault="007B3EFC">
      <w:pPr>
        <w:pStyle w:val="B1"/>
        <w:ind w:left="992"/>
      </w:pPr>
      <w:r>
        <w:t>1&gt;</w:t>
      </w:r>
      <w:r>
        <w:tab/>
        <w:t xml:space="preserve">release the MUSIM gap configuration indicated by the </w:t>
      </w:r>
      <w:r>
        <w:rPr>
          <w:i/>
        </w:rPr>
        <w:t>musim-GapConfig</w:t>
      </w:r>
      <w:r>
        <w:t>, if configured;</w:t>
      </w:r>
    </w:p>
    <w:p w14:paraId="085BE0DC" w14:textId="77777777" w:rsidR="009732F8" w:rsidRDefault="007B3EFC">
      <w:pPr>
        <w:pStyle w:val="B1"/>
        <w:ind w:left="992"/>
      </w:pPr>
      <w:r>
        <w:t>1&gt;</w:t>
      </w:r>
      <w:r>
        <w:tab/>
        <w:t xml:space="preserve">release the FR2 UL gap configuration indicated by the </w:t>
      </w:r>
      <w:r>
        <w:rPr>
          <w:i/>
          <w:iCs/>
        </w:rPr>
        <w:t>ul-GapFR2-Config</w:t>
      </w:r>
      <w:r>
        <w:t>, if configured;</w:t>
      </w:r>
    </w:p>
    <w:p w14:paraId="47CE1523"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ind w:left="992"/>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ind w:left="992"/>
      </w:pPr>
      <w:r>
        <w:t>3&gt;</w:t>
      </w:r>
      <w:r>
        <w:tab/>
        <w:t>if Bluetooth measurement results are included in the logged measurements the UE has available for NR:</w:t>
      </w:r>
    </w:p>
    <w:p w14:paraId="7A5166C6"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ind w:left="992"/>
      </w:pPr>
      <w:r>
        <w:t>3&gt;</w:t>
      </w:r>
      <w:r>
        <w:tab/>
        <w:t>if WLAN measurement results are included in the logged measurements the UE has available for NR:</w:t>
      </w:r>
    </w:p>
    <w:p w14:paraId="09FE4B5D"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ind w:left="992"/>
      </w:pPr>
      <w:r>
        <w:t>2&gt;</w:t>
      </w:r>
      <w:r>
        <w:tab/>
      </w:r>
      <w:r>
        <w:rPr>
          <w:rFonts w:eastAsia="DengXian"/>
          <w:lang w:eastAsia="zh-CN"/>
        </w:rPr>
        <w:t>if the sigLoggedMeasType in VarLogMeasReport is included; or</w:t>
      </w:r>
    </w:p>
    <w:p w14:paraId="721AE03A"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ind w:left="992"/>
        <w:rPr>
          <w:rFonts w:eastAsia="DengXian"/>
          <w:lang w:eastAsia="zh-CN"/>
        </w:rPr>
      </w:pPr>
      <w:r>
        <w:rPr>
          <w:rFonts w:eastAsia="DengXian"/>
          <w:lang w:eastAsia="zh-CN"/>
        </w:rPr>
        <w:lastRenderedPageBreak/>
        <w:t>3&gt;</w:t>
      </w:r>
      <w:r>
        <w:rPr>
          <w:rFonts w:eastAsia="DengXian"/>
          <w:lang w:eastAsia="zh-CN"/>
        </w:rPr>
        <w:tab/>
        <w:t>if T330 timer is running (associated to the logged measurement configuration for NR or for LTE):</w:t>
      </w:r>
    </w:p>
    <w:p w14:paraId="35B61ED6"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ind w:left="992"/>
      </w:pPr>
      <w:r>
        <w:t>4&gt;</w:t>
      </w:r>
      <w:r>
        <w:tab/>
        <w:t>if the UE has logged measurements:</w:t>
      </w:r>
    </w:p>
    <w:p w14:paraId="05696C29"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ind w:left="992"/>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ind w:left="992"/>
        <w:rPr>
          <w:rFonts w:eastAsia="SimSun"/>
          <w:lang w:eastAsia="en-US"/>
        </w:rPr>
      </w:pPr>
      <w:r>
        <w:rPr>
          <w:rFonts w:eastAsia="SimSun"/>
          <w:lang w:eastAsia="en-US"/>
        </w:rPr>
        <w:lastRenderedPageBreak/>
        <w:t>4&gt;</w:t>
      </w:r>
      <w:r>
        <w:rPr>
          <w:rFonts w:eastAsia="SimSun"/>
          <w:lang w:eastAsia="en-US"/>
        </w:rPr>
        <w:tab/>
        <w:t>include flightPathInfoAvailable;</w:t>
      </w:r>
    </w:p>
    <w:p w14:paraId="3611D54B" w14:textId="77777777" w:rsidR="009732F8" w:rsidRDefault="007B3EFC">
      <w:pPr>
        <w:pStyle w:val="NO"/>
        <w:ind w:left="1559"/>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ind w:left="992"/>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ind w:left="992"/>
      </w:pPr>
      <w:r>
        <w:t>1&gt;</w:t>
      </w:r>
      <w:r>
        <w:tab/>
        <w:t xml:space="preserve">if </w:t>
      </w:r>
      <w:r>
        <w:rPr>
          <w:i/>
        </w:rPr>
        <w:t>SIB21</w:t>
      </w:r>
      <w:r>
        <w:t xml:space="preserve"> is provided by the PCell:</w:t>
      </w:r>
    </w:p>
    <w:p w14:paraId="54DE8B54" w14:textId="77777777" w:rsidR="009732F8" w:rsidRDefault="007B3EFC">
      <w:pPr>
        <w:pStyle w:val="B2"/>
        <w:ind w:left="99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ind w:left="992"/>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ind w:left="992"/>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
        <w:t>Upon T311 expiry, the UE shall:</w:t>
      </w:r>
    </w:p>
    <w:p w14:paraId="346FA635" w14:textId="77777777" w:rsidR="009732F8" w:rsidRDefault="007B3EFC">
      <w:pPr>
        <w:pStyle w:val="B1"/>
        <w:ind w:left="992"/>
      </w:pPr>
      <w:r>
        <w:t>1&gt;</w:t>
      </w:r>
      <w:r>
        <w:tab/>
        <w:t>if the procedure was initiated due to radio link failure or handover failure:</w:t>
      </w:r>
    </w:p>
    <w:p w14:paraId="3A481679" w14:textId="77777777" w:rsidR="009732F8" w:rsidRDefault="007B3EFC">
      <w:pPr>
        <w:pStyle w:val="B2"/>
        <w:ind w:left="992"/>
      </w:pPr>
      <w:r>
        <w:t>2&gt;</w:t>
      </w:r>
      <w:r>
        <w:tab/>
        <w:t xml:space="preserve">set the noSuitableCellFound in the VarRLF-Report to </w:t>
      </w:r>
      <w:r>
        <w:rPr>
          <w:iCs/>
        </w:rPr>
        <w:t>true</w:t>
      </w:r>
      <w:r>
        <w:t>;</w:t>
      </w:r>
    </w:p>
    <w:p w14:paraId="7A92E3EA" w14:textId="77777777" w:rsidR="009732F8" w:rsidRDefault="007B3EFC">
      <w:pPr>
        <w:pStyle w:val="B1"/>
        <w:ind w:left="992"/>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
        <w:t>The UE shall:</w:t>
      </w:r>
    </w:p>
    <w:p w14:paraId="3E51C132" w14:textId="77777777" w:rsidR="009732F8" w:rsidRDefault="007B3EFC">
      <w:pPr>
        <w:pStyle w:val="B1"/>
        <w:ind w:left="992"/>
      </w:pPr>
      <w:r>
        <w:t>1&gt;</w:t>
      </w:r>
      <w:r>
        <w:tab/>
        <w:t>if timer T301 expires; or</w:t>
      </w:r>
    </w:p>
    <w:p w14:paraId="616D5E26" w14:textId="77777777" w:rsidR="009732F8" w:rsidRDefault="007B3EFC">
      <w:pPr>
        <w:pStyle w:val="B1"/>
        <w:ind w:left="992"/>
      </w:pPr>
      <w:r>
        <w:t>1&gt;</w:t>
      </w:r>
      <w:r>
        <w:tab/>
        <w:t>if the selected cell becomes no longer suitable according to the cell selection criteria as specified in TS 38.304 [20]; or</w:t>
      </w:r>
    </w:p>
    <w:p w14:paraId="3BC1C07B" w14:textId="77777777" w:rsidR="009732F8" w:rsidRDefault="007B3EFC">
      <w:pPr>
        <w:pStyle w:val="B1"/>
        <w:ind w:left="992"/>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ind w:left="992"/>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ind w:left="992"/>
      </w:pPr>
      <w:r>
        <w:t>1&gt;</w:t>
      </w:r>
      <w:r>
        <w:tab/>
        <w:t>u</w:t>
      </w:r>
      <w:r>
        <w:rPr>
          <w:lang w:eastAsia="zh-CN"/>
        </w:rPr>
        <w:t xml:space="preserve">pon PC5 unicast link release indicated by upper layer at </w:t>
      </w:r>
      <w:r>
        <w:t>L2 U2N Remote UE:</w:t>
      </w:r>
    </w:p>
    <w:p w14:paraId="07C3A3F9" w14:textId="77777777" w:rsidR="009732F8" w:rsidRDefault="007B3EFC">
      <w:pPr>
        <w:pStyle w:val="B2"/>
        <w:ind w:left="99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
        <w:t>The UE shall:</w:t>
      </w:r>
    </w:p>
    <w:p w14:paraId="5AD90FF1" w14:textId="77777777" w:rsidR="009732F8" w:rsidRDefault="007B3EFC">
      <w:pPr>
        <w:pStyle w:val="B1"/>
        <w:ind w:left="992"/>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pPr>
        <w:pStyle w:val="TH"/>
      </w:pPr>
      <w:r>
        <w:object w:dxaOrig="2880" w:dyaOrig="1603" w14:anchorId="1E7962F5">
          <v:shape id="_x0000_i1041" type="#_x0000_t75" style="width:2in;height:80pt" o:ole="">
            <v:imagedata r:id="rId49" o:title=""/>
          </v:shape>
          <o:OLEObject Type="Embed" ProgID="Mscgen.Chart" ShapeID="_x0000_i1041" DrawAspect="Content" ObjectID="_1768736029" r:id="rId50"/>
        </w:object>
      </w:r>
    </w:p>
    <w:p w14:paraId="7A5435E7" w14:textId="77777777" w:rsidR="009732F8" w:rsidRDefault="007B3EFC">
      <w:pPr>
        <w:pStyle w:val="TF"/>
      </w:pPr>
      <w:r>
        <w:t>Figure 5.3.8.1-1: RRC connection release, successful</w:t>
      </w:r>
    </w:p>
    <w:p w14:paraId="0BA4E9C3" w14:textId="77777777" w:rsidR="009732F8" w:rsidRDefault="007B3EFC">
      <w:r>
        <w:lastRenderedPageBreak/>
        <w:t>The purpose of this procedure is:</w:t>
      </w:r>
    </w:p>
    <w:p w14:paraId="50A8A7A5" w14:textId="77777777" w:rsidR="009732F8" w:rsidRDefault="007B3EFC">
      <w:pPr>
        <w:pStyle w:val="B1"/>
        <w:ind w:left="992"/>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ind w:left="992"/>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
        <w:t>The UE shall:</w:t>
      </w:r>
    </w:p>
    <w:p w14:paraId="084E4A74" w14:textId="77777777" w:rsidR="009732F8" w:rsidRDefault="007B3EFC">
      <w:pPr>
        <w:pStyle w:val="B1"/>
        <w:ind w:left="992"/>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ind w:left="155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ind w:left="992"/>
      </w:pPr>
      <w:r>
        <w:rPr>
          <w:lang w:eastAsia="zh-CN"/>
        </w:rPr>
        <w:t>1&gt;</w:t>
      </w:r>
      <w:r>
        <w:rPr>
          <w:lang w:eastAsia="zh-CN"/>
        </w:rPr>
        <w:tab/>
      </w:r>
      <w:r>
        <w:t>stop timer T380, if running;</w:t>
      </w:r>
    </w:p>
    <w:p w14:paraId="17FA7FB5" w14:textId="77777777" w:rsidR="009732F8" w:rsidRDefault="007B3EFC">
      <w:pPr>
        <w:pStyle w:val="B1"/>
        <w:ind w:left="992"/>
      </w:pPr>
      <w:r>
        <w:t>1&gt;</w:t>
      </w:r>
      <w:r>
        <w:tab/>
        <w:t>stop timer T320, if running;</w:t>
      </w:r>
    </w:p>
    <w:p w14:paraId="00020837" w14:textId="77777777" w:rsidR="009732F8" w:rsidRDefault="007B3EFC">
      <w:pPr>
        <w:pStyle w:val="B1"/>
        <w:ind w:left="992"/>
      </w:pPr>
      <w:r>
        <w:t>1&gt;</w:t>
      </w:r>
      <w:r>
        <w:tab/>
        <w:t>if timer T316 is running;</w:t>
      </w:r>
    </w:p>
    <w:p w14:paraId="6901E811" w14:textId="77777777" w:rsidR="009732F8" w:rsidRDefault="007B3EFC">
      <w:pPr>
        <w:pStyle w:val="B2"/>
        <w:ind w:left="992"/>
      </w:pPr>
      <w:r>
        <w:t>2&gt;</w:t>
      </w:r>
      <w:r>
        <w:tab/>
        <w:t>stop timer T316;</w:t>
      </w:r>
    </w:p>
    <w:p w14:paraId="0930B5F6"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ind w:left="992"/>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pPr>
        <w:pStyle w:val="B2"/>
        <w:ind w:left="992"/>
      </w:pPr>
      <w:r>
        <w:t>2&gt;</w:t>
      </w:r>
      <w:r>
        <w:tab/>
        <w:t>else:</w:t>
      </w:r>
    </w:p>
    <w:p w14:paraId="7F8930C6" w14:textId="77777777" w:rsidR="009732F8" w:rsidRDefault="007B3EFC">
      <w:pPr>
        <w:pStyle w:val="B3"/>
        <w:ind w:left="992"/>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ind w:left="992"/>
      </w:pPr>
      <w:r>
        <w:t>1&gt;</w:t>
      </w:r>
      <w:r>
        <w:tab/>
        <w:t>stop timer T350, if running;</w:t>
      </w:r>
    </w:p>
    <w:p w14:paraId="06F11C2E" w14:textId="77777777" w:rsidR="009732F8" w:rsidRDefault="007B3EFC">
      <w:pPr>
        <w:pStyle w:val="B1"/>
        <w:ind w:left="992"/>
      </w:pPr>
      <w:r>
        <w:t>1&gt;</w:t>
      </w:r>
      <w:r>
        <w:tab/>
        <w:t>stop timer T346g, if running</w:t>
      </w:r>
      <w:commentRangeStart w:id="645"/>
      <w:r>
        <w:t>;</w:t>
      </w:r>
      <w:commentRangeEnd w:id="645"/>
      <w:r>
        <w:rPr>
          <w:rStyle w:val="CommentReference"/>
        </w:rPr>
        <w:commentReference w:id="645"/>
      </w:r>
    </w:p>
    <w:p w14:paraId="30E2EC73" w14:textId="77777777" w:rsidR="009732F8" w:rsidRDefault="007B3EFC">
      <w:pPr>
        <w:pStyle w:val="B1"/>
        <w:ind w:left="992"/>
      </w:pPr>
      <w:r>
        <w:t>1&gt;</w:t>
      </w:r>
      <w:r>
        <w:tab/>
        <w:t>if the</w:t>
      </w:r>
      <w:r>
        <w:rPr>
          <w:i/>
        </w:rPr>
        <w:t xml:space="preserve"> </w:t>
      </w:r>
      <w:r>
        <w:t>AS security is not activated:</w:t>
      </w:r>
    </w:p>
    <w:p w14:paraId="0C95C6AE" w14:textId="77777777" w:rsidR="009732F8" w:rsidRDefault="007B3EFC">
      <w:pPr>
        <w:pStyle w:val="B2"/>
        <w:ind w:left="99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ind w:left="992"/>
      </w:pPr>
      <w:r>
        <w:t>2&gt;</w:t>
      </w:r>
      <w:r>
        <w:tab/>
        <w:t>perform the actions upon going to RRC_IDLE as specified in 5.3.11 with the release cause 'other' upon which the procedure ends;</w:t>
      </w:r>
    </w:p>
    <w:p w14:paraId="69F163E4" w14:textId="77777777" w:rsidR="009732F8" w:rsidRDefault="007B3EFC">
      <w:pPr>
        <w:pStyle w:val="B1"/>
        <w:ind w:left="992"/>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ind w:left="992"/>
      </w:pPr>
      <w:r>
        <w:t>2&gt;</w:t>
      </w:r>
      <w:r>
        <w:tab/>
        <w:t xml:space="preserve">if </w:t>
      </w:r>
      <w:r>
        <w:rPr>
          <w:i/>
        </w:rPr>
        <w:t>cnType</w:t>
      </w:r>
      <w:r>
        <w:t xml:space="preserve"> is included:</w:t>
      </w:r>
    </w:p>
    <w:p w14:paraId="39002ED1" w14:textId="77777777" w:rsidR="009732F8" w:rsidRDefault="007B3EFC">
      <w:pPr>
        <w:pStyle w:val="B3"/>
        <w:ind w:left="992"/>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ind w:left="1559"/>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ind w:left="992"/>
      </w:pPr>
      <w:r>
        <w:t>2&gt;</w:t>
      </w:r>
      <w:r>
        <w:tab/>
        <w:t>if voiceFallbackIndication is included:</w:t>
      </w:r>
    </w:p>
    <w:p w14:paraId="5A3FEC7C" w14:textId="77777777" w:rsidR="009732F8" w:rsidRDefault="007B3EFC">
      <w:pPr>
        <w:pStyle w:val="B3"/>
        <w:ind w:left="992"/>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ind w:left="992"/>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ind w:left="992"/>
      </w:pPr>
      <w:r>
        <w:t>2&gt;</w:t>
      </w:r>
      <w:r>
        <w:tab/>
        <w:t xml:space="preserve">store the cell reselection priority information provided by the </w:t>
      </w:r>
      <w:r>
        <w:rPr>
          <w:i/>
        </w:rPr>
        <w:t>cellReselectionPriorities</w:t>
      </w:r>
      <w:r>
        <w:t>;</w:t>
      </w:r>
    </w:p>
    <w:p w14:paraId="10FCBEA7" w14:textId="77777777" w:rsidR="009732F8" w:rsidRDefault="007B3EFC">
      <w:pPr>
        <w:pStyle w:val="B2"/>
        <w:ind w:left="992"/>
      </w:pPr>
      <w:r>
        <w:t>2&gt;</w:t>
      </w:r>
      <w:r>
        <w:tab/>
        <w:t xml:space="preserve">if the </w:t>
      </w:r>
      <w:r>
        <w:rPr>
          <w:i/>
        </w:rPr>
        <w:t>t320</w:t>
      </w:r>
      <w:r>
        <w:t xml:space="preserve"> is included:</w:t>
      </w:r>
    </w:p>
    <w:p w14:paraId="4B2AD905" w14:textId="77777777" w:rsidR="009732F8" w:rsidRDefault="007B3EFC">
      <w:pPr>
        <w:pStyle w:val="B3"/>
        <w:ind w:left="992"/>
      </w:pPr>
      <w:r>
        <w:t>3&gt;</w:t>
      </w:r>
      <w:r>
        <w:tab/>
        <w:t xml:space="preserve">start timer T320, with the timer value set according to the value of </w:t>
      </w:r>
      <w:r>
        <w:rPr>
          <w:i/>
        </w:rPr>
        <w:t>t320</w:t>
      </w:r>
      <w:r>
        <w:t>;</w:t>
      </w:r>
    </w:p>
    <w:p w14:paraId="45D4722D" w14:textId="77777777" w:rsidR="009732F8" w:rsidRDefault="007B3EFC">
      <w:pPr>
        <w:pStyle w:val="B1"/>
        <w:ind w:left="992"/>
      </w:pPr>
      <w:r>
        <w:t>1&gt;</w:t>
      </w:r>
      <w:r>
        <w:tab/>
        <w:t>else:</w:t>
      </w:r>
    </w:p>
    <w:p w14:paraId="022D0EA1" w14:textId="77777777" w:rsidR="009732F8" w:rsidRDefault="007B3EFC">
      <w:pPr>
        <w:pStyle w:val="B2"/>
        <w:ind w:left="992"/>
      </w:pPr>
      <w:r>
        <w:t>2&gt;</w:t>
      </w:r>
      <w:r>
        <w:tab/>
        <w:t>apply the cell reselection priority information broadcast in the system information;</w:t>
      </w:r>
    </w:p>
    <w:p w14:paraId="1596E7A5" w14:textId="77777777" w:rsidR="009732F8" w:rsidRDefault="007B3EFC">
      <w:pPr>
        <w:pStyle w:val="B1"/>
        <w:ind w:left="992"/>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ind w:left="99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ind w:left="992"/>
      </w:pPr>
      <w:r>
        <w:t>2&gt;</w:t>
      </w:r>
      <w:r>
        <w:tab/>
        <w:t>store the</w:t>
      </w:r>
      <w:r>
        <w:rPr>
          <w:i/>
          <w:iCs/>
        </w:rPr>
        <w:t xml:space="preserve"> deprioritisationReq</w:t>
      </w:r>
      <w:r>
        <w:t xml:space="preserve"> until T325 expiry;</w:t>
      </w:r>
    </w:p>
    <w:p w14:paraId="30B28770" w14:textId="77777777" w:rsidR="009732F8" w:rsidRDefault="007B3EFC">
      <w:pPr>
        <w:pStyle w:val="NO"/>
        <w:ind w:left="1559"/>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ind w:left="992"/>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ind w:left="992"/>
      </w:pPr>
      <w:r>
        <w:t>2&gt;</w:t>
      </w:r>
      <w:r>
        <w:tab/>
        <w:t>if T331 is running:</w:t>
      </w:r>
    </w:p>
    <w:p w14:paraId="525A92DC" w14:textId="77777777" w:rsidR="009732F8" w:rsidRDefault="007B3EFC">
      <w:pPr>
        <w:pStyle w:val="B3"/>
        <w:ind w:left="992"/>
      </w:pPr>
      <w:r>
        <w:t>3&gt; stop timer T331;</w:t>
      </w:r>
    </w:p>
    <w:p w14:paraId="77C0E353" w14:textId="77777777" w:rsidR="009732F8" w:rsidRDefault="007B3EFC">
      <w:pPr>
        <w:pStyle w:val="B3"/>
        <w:ind w:left="992"/>
      </w:pPr>
      <w:r>
        <w:t>3&gt;</w:t>
      </w:r>
      <w:r>
        <w:tab/>
        <w:t>perform the actions as specified in 5.7.8.3;</w:t>
      </w:r>
    </w:p>
    <w:p w14:paraId="3DDDEC73" w14:textId="77777777" w:rsidR="009732F8" w:rsidRDefault="007B3EFC">
      <w:pPr>
        <w:pStyle w:val="B2"/>
        <w:ind w:left="99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ind w:left="992"/>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ind w:left="992"/>
      </w:pPr>
      <w:r>
        <w:t>3&gt;</w:t>
      </w:r>
      <w:r>
        <w:tab/>
        <w:t xml:space="preserve">start timer T331 with the value set to </w:t>
      </w:r>
      <w:r>
        <w:rPr>
          <w:i/>
          <w:iCs/>
        </w:rPr>
        <w:t>measIdleDuration</w:t>
      </w:r>
      <w:r>
        <w:t>;</w:t>
      </w:r>
    </w:p>
    <w:p w14:paraId="2ACE900F" w14:textId="77777777" w:rsidR="009732F8" w:rsidRDefault="007B3EFC">
      <w:pPr>
        <w:pStyle w:val="B3"/>
        <w:ind w:left="992"/>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ind w:left="992"/>
      </w:pPr>
      <w:r>
        <w:t>4&gt;</w:t>
      </w:r>
      <w:r>
        <w:tab/>
        <w:t>store the received measIdleCarrierListNR in VarMeasIdleConfig;</w:t>
      </w:r>
    </w:p>
    <w:p w14:paraId="36597521" w14:textId="77777777" w:rsidR="009732F8" w:rsidRDefault="007B3EFC">
      <w:pPr>
        <w:pStyle w:val="B3"/>
        <w:ind w:left="992"/>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ind w:left="992"/>
      </w:pPr>
      <w:r>
        <w:t>4&gt;</w:t>
      </w:r>
      <w:r>
        <w:tab/>
        <w:t>store the received measIdleCarrierListEUTRA in VarMeasIdleConfig;</w:t>
      </w:r>
    </w:p>
    <w:p w14:paraId="16943C00" w14:textId="77777777" w:rsidR="009732F8" w:rsidRDefault="007B3EFC">
      <w:pPr>
        <w:pStyle w:val="B3"/>
        <w:ind w:left="992"/>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ind w:left="992"/>
      </w:pPr>
      <w:r>
        <w:t>4&gt;</w:t>
      </w:r>
      <w:r>
        <w:tab/>
        <w:t>store the received validityAreaList in VarMeasIdleConfig;</w:t>
      </w:r>
    </w:p>
    <w:p w14:paraId="4424CD24" w14:textId="77777777" w:rsidR="009732F8" w:rsidRDefault="007B3EFC">
      <w:pPr>
        <w:pStyle w:val="B1"/>
        <w:ind w:left="992"/>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ind w:left="992"/>
      </w:pPr>
      <w:r>
        <w:t>2&gt;</w:t>
      </w:r>
      <w:r>
        <w:tab/>
        <w:t>reset MAC and release the default MAC Cell Group configuration, if any;</w:t>
      </w:r>
    </w:p>
    <w:p w14:paraId="46A6F402" w14:textId="77777777" w:rsidR="009732F8" w:rsidRDefault="007B3EFC">
      <w:pPr>
        <w:pStyle w:val="B2"/>
        <w:ind w:left="99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ind w:left="992"/>
      </w:pPr>
      <w:r>
        <w:t>2&gt;</w:t>
      </w:r>
      <w:r>
        <w:tab/>
        <w:t xml:space="preserve">if the </w:t>
      </w:r>
      <w:r>
        <w:rPr>
          <w:i/>
          <w:iCs/>
        </w:rPr>
        <w:t xml:space="preserve">sdt-Config </w:t>
      </w:r>
      <w:r>
        <w:t>is configured:</w:t>
      </w:r>
    </w:p>
    <w:p w14:paraId="27DE4456" w14:textId="77777777" w:rsidR="009732F8" w:rsidRDefault="007B3EFC">
      <w:pPr>
        <w:pStyle w:val="B3"/>
        <w:ind w:left="992"/>
      </w:pPr>
      <w:r>
        <w:t>3&gt;</w:t>
      </w:r>
      <w:r>
        <w:tab/>
        <w:t xml:space="preserve">for each of the DRB in the </w:t>
      </w:r>
      <w:r>
        <w:rPr>
          <w:i/>
          <w:iCs/>
        </w:rPr>
        <w:t>sdt-DRB-List</w:t>
      </w:r>
      <w:r>
        <w:t>:</w:t>
      </w:r>
    </w:p>
    <w:p w14:paraId="14F05450" w14:textId="77777777" w:rsidR="009732F8" w:rsidRDefault="007B3EFC">
      <w:pPr>
        <w:pStyle w:val="B4"/>
        <w:ind w:left="992"/>
      </w:pPr>
      <w:r>
        <w:t>4&gt;</w:t>
      </w:r>
      <w:r>
        <w:tab/>
        <w:t>consider the DRB to be configured for SDT;</w:t>
      </w:r>
    </w:p>
    <w:p w14:paraId="62DF35F6" w14:textId="77777777" w:rsidR="009732F8" w:rsidRDefault="007B3EFC">
      <w:pPr>
        <w:pStyle w:val="B3"/>
        <w:ind w:left="992"/>
      </w:pPr>
      <w:r>
        <w:t>3&gt;</w:t>
      </w:r>
      <w:r>
        <w:tab/>
        <w:t xml:space="preserve">if </w:t>
      </w:r>
      <w:r>
        <w:rPr>
          <w:i/>
          <w:iCs/>
        </w:rPr>
        <w:t>sdt-SRB2-Indication</w:t>
      </w:r>
      <w:r>
        <w:t xml:space="preserve"> is configured:</w:t>
      </w:r>
    </w:p>
    <w:p w14:paraId="28260159" w14:textId="77777777" w:rsidR="009732F8" w:rsidRDefault="007B3EFC">
      <w:pPr>
        <w:pStyle w:val="B4"/>
        <w:ind w:left="992"/>
      </w:pPr>
      <w:r>
        <w:lastRenderedPageBreak/>
        <w:t>4&gt;</w:t>
      </w:r>
      <w:r>
        <w:tab/>
        <w:t>consider the SRB2 to be configured for SDT;</w:t>
      </w:r>
    </w:p>
    <w:p w14:paraId="550E8B26" w14:textId="77777777" w:rsidR="009732F8" w:rsidRDefault="007B3EFC">
      <w:pPr>
        <w:pStyle w:val="B3"/>
        <w:ind w:left="992"/>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pPr>
        <w:pStyle w:val="B4"/>
        <w:ind w:left="992"/>
      </w:pPr>
      <w:r>
        <w:t>4&gt;</w:t>
      </w:r>
      <w:r>
        <w:tab/>
        <w:t>re-establish the RLC entity as specified in TS 38.322 [4];</w:t>
      </w:r>
    </w:p>
    <w:p w14:paraId="6FF7E7FB" w14:textId="77777777" w:rsidR="009732F8" w:rsidRDefault="007B3EFC">
      <w:pPr>
        <w:pStyle w:val="B3"/>
        <w:ind w:left="992"/>
      </w:pPr>
      <w:r>
        <w:t>3&gt;</w:t>
      </w:r>
      <w:r>
        <w:tab/>
        <w:t>for SRB2 (if it is resumed) and for SRB1:</w:t>
      </w:r>
    </w:p>
    <w:p w14:paraId="148B8CBC" w14:textId="77777777" w:rsidR="009732F8" w:rsidRDefault="007B3EFC">
      <w:pPr>
        <w:pStyle w:val="B4"/>
        <w:ind w:left="992"/>
      </w:pPr>
      <w:r>
        <w:t>4&gt;</w:t>
      </w:r>
      <w:r>
        <w:tab/>
        <w:t>trigger the PDCP entity to perform SDU discard as specified in TS 38.323 [5];</w:t>
      </w:r>
    </w:p>
    <w:p w14:paraId="48A2C836" w14:textId="77777777" w:rsidR="009732F8" w:rsidRDefault="007B3EFC">
      <w:pPr>
        <w:pStyle w:val="B3"/>
        <w:ind w:left="992"/>
      </w:pPr>
      <w:r>
        <w:t>3&gt;</w:t>
      </w:r>
      <w:r>
        <w:tab/>
        <w:t xml:space="preserve">if </w:t>
      </w:r>
      <w:r>
        <w:rPr>
          <w:i/>
          <w:iCs/>
        </w:rPr>
        <w:t>sdt-MAC-PHY-CG-Config</w:t>
      </w:r>
      <w:r>
        <w:t xml:space="preserve"> is configured:</w:t>
      </w:r>
    </w:p>
    <w:p w14:paraId="27E79723" w14:textId="77777777" w:rsidR="009732F8" w:rsidRDefault="007B3EFC">
      <w:pPr>
        <w:pStyle w:val="B4"/>
        <w:ind w:left="992"/>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pPr>
        <w:pStyle w:val="B2"/>
        <w:ind w:left="992"/>
      </w:pPr>
      <w:r>
        <w:t>2&gt;</w:t>
      </w:r>
      <w:r>
        <w:tab/>
        <w:t xml:space="preserve">if </w:t>
      </w:r>
      <w:r>
        <w:rPr>
          <w:i/>
        </w:rPr>
        <w:t>srs-PosRRC-Inactive</w:t>
      </w:r>
      <w:r>
        <w:rPr>
          <w:i/>
          <w:iCs/>
        </w:rPr>
        <w:t xml:space="preserve"> </w:t>
      </w:r>
      <w:r>
        <w:t>is configured:</w:t>
      </w:r>
    </w:p>
    <w:p w14:paraId="13BB9821" w14:textId="77777777" w:rsidR="009732F8" w:rsidRDefault="007B3EFC">
      <w:pPr>
        <w:pStyle w:val="B3"/>
        <w:ind w:left="992"/>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pPr>
        <w:pStyle w:val="B2"/>
        <w:ind w:left="99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pPr>
        <w:pStyle w:val="B3"/>
        <w:ind w:left="992"/>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pPr>
        <w:pStyle w:val="NO"/>
        <w:ind w:left="1559"/>
      </w:pPr>
      <w:r>
        <w:t>NOTE 1b:</w:t>
      </w:r>
      <w:r>
        <w:tab/>
        <w:t>The Network should provide full configuration to UE for SRS for Positioning in RRC_INACTIVE.</w:t>
      </w:r>
    </w:p>
    <w:p w14:paraId="3298050E" w14:textId="77777777" w:rsidR="009732F8" w:rsidRDefault="007B3EFC">
      <w:pPr>
        <w:pStyle w:val="B2"/>
        <w:ind w:left="992"/>
      </w:pPr>
      <w:r>
        <w:t>2&gt;</w:t>
      </w:r>
      <w:r>
        <w:tab/>
        <w:t>perform the LTM configuration release procedure for the MCG and the SCG as specified in clause 5.3.5.18.7;</w:t>
      </w:r>
    </w:p>
    <w:p w14:paraId="0D06B8D7" w14:textId="77777777" w:rsidR="009732F8" w:rsidRDefault="007B3EFC">
      <w:pPr>
        <w:pStyle w:val="B2"/>
        <w:ind w:left="992"/>
      </w:pPr>
      <w:r>
        <w:t>2&gt;</w:t>
      </w:r>
      <w:r>
        <w:tab/>
        <w:t>remove all the entries within the MCG and the SCG</w:t>
      </w:r>
      <w:r>
        <w:rPr>
          <w:i/>
        </w:rPr>
        <w:t xml:space="preserve"> VarConditionalReconfig</w:t>
      </w:r>
      <w:r>
        <w:t>, if any;</w:t>
      </w:r>
    </w:p>
    <w:p w14:paraId="55EDBFE9" w14:textId="77777777" w:rsidR="009732F8" w:rsidRDefault="007B3EFC">
      <w:pPr>
        <w:pStyle w:val="B2"/>
        <w:ind w:left="99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ind w:left="99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ind w:left="992"/>
      </w:pPr>
      <w:r>
        <w:t>3&gt;</w:t>
      </w:r>
      <w:r>
        <w:tab/>
        <w:t xml:space="preserve">for the associated </w:t>
      </w:r>
      <w:r>
        <w:rPr>
          <w:i/>
          <w:iCs/>
        </w:rPr>
        <w:t>reportConfigId</w:t>
      </w:r>
      <w:r>
        <w:t>:</w:t>
      </w:r>
    </w:p>
    <w:p w14:paraId="52D21B93"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ind w:left="99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pPr>
        <w:pStyle w:val="B3"/>
        <w:ind w:left="992"/>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pPr>
        <w:pStyle w:val="B4"/>
        <w:ind w:left="992"/>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ind w:left="992"/>
        <w:rPr>
          <w:lang w:eastAsia="zh-CN"/>
        </w:rPr>
      </w:pPr>
      <w:r>
        <w:rPr>
          <w:lang w:eastAsia="zh-CN"/>
        </w:rPr>
        <w:t>3&gt;</w:t>
      </w:r>
      <w:r>
        <w:rPr>
          <w:lang w:eastAsia="zh-CN"/>
        </w:rPr>
        <w:tab/>
        <w:t>else:</w:t>
      </w:r>
    </w:p>
    <w:p w14:paraId="63AE0701" w14:textId="77777777" w:rsidR="009732F8" w:rsidRDefault="007B3EFC">
      <w:pPr>
        <w:pStyle w:val="B4"/>
        <w:ind w:left="992"/>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ind w:left="99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ind w:left="992"/>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ind w:left="992"/>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ind w:left="992"/>
        <w:rPr>
          <w:lang w:eastAsia="zh-CN"/>
        </w:rPr>
      </w:pPr>
      <w:r>
        <w:rPr>
          <w:lang w:eastAsia="zh-CN"/>
        </w:rPr>
        <w:t>3&gt;</w:t>
      </w:r>
      <w:r>
        <w:rPr>
          <w:lang w:eastAsia="zh-CN"/>
        </w:rPr>
        <w:tab/>
        <w:t>else (i.e., maintain the PC5 RRC connection):</w:t>
      </w:r>
    </w:p>
    <w:p w14:paraId="4DC87EEF" w14:textId="77777777" w:rsidR="009732F8" w:rsidRDefault="007B3EFC">
      <w:pPr>
        <w:pStyle w:val="B4"/>
        <w:ind w:left="992"/>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ind w:left="992"/>
        <w:rPr>
          <w:lang w:eastAsia="zh-CN"/>
        </w:rPr>
      </w:pPr>
      <w:r>
        <w:rPr>
          <w:lang w:eastAsia="zh-CN"/>
        </w:rPr>
        <w:t>2&gt;</w:t>
      </w:r>
      <w:r>
        <w:rPr>
          <w:lang w:eastAsia="zh-CN"/>
        </w:rPr>
        <w:tab/>
        <w:t>else:</w:t>
      </w:r>
    </w:p>
    <w:p w14:paraId="4D086C5F" w14:textId="77777777" w:rsidR="009732F8" w:rsidRDefault="007B3EFC">
      <w:pPr>
        <w:pStyle w:val="B3"/>
        <w:ind w:left="992"/>
      </w:pPr>
      <w:r>
        <w:lastRenderedPageBreak/>
        <w:t>3&gt;</w:t>
      </w:r>
      <w:r>
        <w:tab/>
        <w:t>re-establish RLC entities for SRB1;</w:t>
      </w:r>
    </w:p>
    <w:p w14:paraId="573254AC" w14:textId="77777777" w:rsidR="009732F8" w:rsidRDefault="007B3EFC">
      <w:pPr>
        <w:pStyle w:val="B2"/>
        <w:ind w:left="99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ind w:left="992"/>
      </w:pPr>
      <w:r>
        <w:t>3&gt;</w:t>
      </w:r>
      <w:r>
        <w:tab/>
        <w:t>stop the timer T319 if running;</w:t>
      </w:r>
    </w:p>
    <w:p w14:paraId="00D07A27" w14:textId="77777777" w:rsidR="009732F8" w:rsidRDefault="007B3EFC">
      <w:pPr>
        <w:pStyle w:val="B3"/>
        <w:ind w:left="992"/>
      </w:pPr>
      <w:r>
        <w:t>3&gt;</w:t>
      </w:r>
      <w:r>
        <w:tab/>
        <w:t>in the stored UE Inactive AS context:</w:t>
      </w:r>
    </w:p>
    <w:p w14:paraId="58EADDA4" w14:textId="77777777" w:rsidR="009732F8" w:rsidRDefault="007B3EFC">
      <w:pPr>
        <w:pStyle w:val="B4"/>
        <w:ind w:left="992"/>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ind w:left="992"/>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pPr>
        <w:pStyle w:val="B4"/>
        <w:ind w:left="992"/>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ind w:left="992"/>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ind w:left="992"/>
      </w:pPr>
      <w:r>
        <w:t>5&gt;</w:t>
      </w:r>
      <w:r>
        <w:tab/>
        <w:t xml:space="preserve">replace the C-RNTI with the value of the </w:t>
      </w:r>
      <w:r>
        <w:rPr>
          <w:i/>
        </w:rPr>
        <w:t>sl-UEIdentityRemote</w:t>
      </w:r>
      <w:r>
        <w:t>;</w:t>
      </w:r>
    </w:p>
    <w:p w14:paraId="2D5241C9" w14:textId="77777777" w:rsidR="009732F8" w:rsidRDefault="007B3EFC">
      <w:pPr>
        <w:pStyle w:val="B5"/>
        <w:ind w:left="992"/>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ind w:left="992"/>
      </w:pPr>
      <w:r>
        <w:t>4&gt; else:</w:t>
      </w:r>
    </w:p>
    <w:p w14:paraId="243843A1" w14:textId="77777777" w:rsidR="009732F8" w:rsidRDefault="007B3EFC">
      <w:pPr>
        <w:pStyle w:val="B5"/>
        <w:ind w:left="992"/>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ind w:left="992"/>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ind w:left="992"/>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pPr>
        <w:pStyle w:val="B3"/>
        <w:ind w:left="992"/>
      </w:pPr>
      <w:r>
        <w:t>3&gt;</w:t>
      </w:r>
      <w:r>
        <w:tab/>
        <w:t>stop the timer T319a if running and consider SDT procedure is not ongoing;</w:t>
      </w:r>
    </w:p>
    <w:p w14:paraId="631CFFEF" w14:textId="77777777" w:rsidR="009732F8" w:rsidRDefault="007B3EFC">
      <w:pPr>
        <w:pStyle w:val="B2"/>
        <w:ind w:left="992"/>
      </w:pPr>
      <w:r>
        <w:t>2&gt;</w:t>
      </w:r>
      <w:r>
        <w:tab/>
        <w:t>else:</w:t>
      </w:r>
    </w:p>
    <w:p w14:paraId="6A93669D" w14:textId="77777777" w:rsidR="009732F8" w:rsidRDefault="007B3EFC">
      <w:pPr>
        <w:pStyle w:val="B3"/>
        <w:ind w:left="992"/>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pPr>
        <w:pStyle w:val="B4"/>
        <w:ind w:left="992"/>
      </w:pPr>
      <w:r>
        <w:t>-</w:t>
      </w:r>
      <w:r>
        <w:tab/>
        <w:t xml:space="preserve">parameters within </w:t>
      </w:r>
      <w:r>
        <w:rPr>
          <w:i/>
        </w:rPr>
        <w:t>ReconfigurationWithSync</w:t>
      </w:r>
      <w:r>
        <w:t xml:space="preserve"> of the PCell;</w:t>
      </w:r>
    </w:p>
    <w:p w14:paraId="004E4271" w14:textId="77777777" w:rsidR="009732F8" w:rsidRDefault="007B3EFC">
      <w:pPr>
        <w:pStyle w:val="B4"/>
        <w:ind w:left="992"/>
      </w:pPr>
      <w:r>
        <w:t>-</w:t>
      </w:r>
      <w:r>
        <w:tab/>
        <w:t xml:space="preserve">parameters within </w:t>
      </w:r>
      <w:r>
        <w:rPr>
          <w:i/>
        </w:rPr>
        <w:t>ReconfigurationWithSync</w:t>
      </w:r>
      <w:r>
        <w:t xml:space="preserve"> of the NR PSCell, if configured;</w:t>
      </w:r>
    </w:p>
    <w:p w14:paraId="55579B1A" w14:textId="77777777" w:rsidR="009732F8" w:rsidRDefault="007B3EFC">
      <w:pPr>
        <w:pStyle w:val="B4"/>
        <w:ind w:left="992"/>
      </w:pPr>
      <w:r>
        <w:t>-</w:t>
      </w:r>
      <w:r>
        <w:tab/>
        <w:t xml:space="preserve">parameters within </w:t>
      </w:r>
      <w:r>
        <w:rPr>
          <w:i/>
        </w:rPr>
        <w:t>MobilityControlInfoSCG</w:t>
      </w:r>
      <w:r>
        <w:t xml:space="preserve"> of the E-UTRA PSCell, if configured;</w:t>
      </w:r>
    </w:p>
    <w:p w14:paraId="1CE61B2D" w14:textId="77777777" w:rsidR="009732F8" w:rsidRDefault="007B3EFC">
      <w:pPr>
        <w:pStyle w:val="B4"/>
        <w:ind w:left="992"/>
      </w:pPr>
      <w:r>
        <w:t>-</w:t>
      </w:r>
      <w:r>
        <w:tab/>
        <w:t>servingCellConfigCommonSIB;</w:t>
      </w:r>
    </w:p>
    <w:p w14:paraId="42AD5055" w14:textId="77777777" w:rsidR="009732F8" w:rsidRDefault="007B3EFC">
      <w:pPr>
        <w:pStyle w:val="B4"/>
        <w:ind w:left="992"/>
      </w:pPr>
      <w:r>
        <w:t>-</w:t>
      </w:r>
      <w:r>
        <w:tab/>
        <w:t>sl-L2RelayUE-Config, if configured</w:t>
      </w:r>
      <w:r>
        <w:rPr>
          <w:iCs/>
        </w:rPr>
        <w:t>;</w:t>
      </w:r>
    </w:p>
    <w:p w14:paraId="0DEFB58F" w14:textId="77777777" w:rsidR="009732F8" w:rsidRDefault="007B3EFC">
      <w:pPr>
        <w:pStyle w:val="B4"/>
        <w:ind w:left="992"/>
        <w:rPr>
          <w:rFonts w:eastAsia="SimSun"/>
          <w:lang w:eastAsia="en-US"/>
        </w:rPr>
      </w:pPr>
      <w:r>
        <w:t>-</w:t>
      </w:r>
      <w:r>
        <w:tab/>
        <w:t>sl-L2RemoteUE-Config, if configured;</w:t>
      </w:r>
    </w:p>
    <w:p w14:paraId="4014D8E9" w14:textId="77777777" w:rsidR="009732F8" w:rsidRDefault="007B3EFC">
      <w:pPr>
        <w:pStyle w:val="B4"/>
        <w:ind w:left="992"/>
      </w:pPr>
      <w:r>
        <w:t>-</w:t>
      </w:r>
      <w:r>
        <w:tab/>
      </w:r>
      <w:r>
        <w:rPr>
          <w:i/>
        </w:rPr>
        <w:t>uav-Config</w:t>
      </w:r>
      <w:r>
        <w:t>, if configured;</w:t>
      </w:r>
    </w:p>
    <w:p w14:paraId="7AD231B1" w14:textId="77777777" w:rsidR="009732F8" w:rsidRDefault="007B3EFC">
      <w:pPr>
        <w:pStyle w:val="NO"/>
        <w:ind w:left="1559"/>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ind w:left="992"/>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ind w:left="992"/>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pPr>
        <w:pStyle w:val="B4"/>
        <w:ind w:left="992"/>
      </w:pPr>
      <w:r>
        <w:t>4&gt;</w:t>
      </w:r>
      <w:r>
        <w:tab/>
        <w:t>initiate the procedure in 5.5b.1.2;</w:t>
      </w:r>
    </w:p>
    <w:p w14:paraId="4A0A7709" w14:textId="77777777" w:rsidR="009732F8" w:rsidRDefault="007B3EFC">
      <w:pPr>
        <w:pStyle w:val="NO"/>
        <w:ind w:left="1559"/>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ind w:left="992"/>
      </w:pPr>
      <w:r>
        <w:t>2&gt;</w:t>
      </w:r>
      <w:r>
        <w:tab/>
        <w:t>suspend all SRB(s) and DRB(s), except SRB0 and broadcast MRBs;</w:t>
      </w:r>
    </w:p>
    <w:p w14:paraId="2E8AC91B" w14:textId="77777777" w:rsidR="009732F8" w:rsidRDefault="007B3EFC">
      <w:pPr>
        <w:pStyle w:val="B2"/>
        <w:ind w:left="992"/>
      </w:pPr>
      <w:r>
        <w:t>2&gt;</w:t>
      </w:r>
      <w:r>
        <w:tab/>
        <w:t>suspend all multicast MRB(s) associated with multicast session(s) not configured to receive in RRC_INACTIVE;</w:t>
      </w:r>
    </w:p>
    <w:p w14:paraId="1D51DDC3" w14:textId="77777777" w:rsidR="009732F8" w:rsidRDefault="007B3EFC">
      <w:pPr>
        <w:pStyle w:val="B2"/>
        <w:ind w:left="99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ind w:left="992"/>
        <w:rPr>
          <w:lang w:eastAsia="zh-CN"/>
        </w:rPr>
      </w:pPr>
      <w:r>
        <w:rPr>
          <w:lang w:eastAsia="zh-CN"/>
        </w:rPr>
        <w:t>2&gt;</w:t>
      </w:r>
      <w:r>
        <w:rPr>
          <w:lang w:eastAsia="zh-CN"/>
        </w:rPr>
        <w:tab/>
        <w:t>release Uu Relay RLC channel(s), if configured;</w:t>
      </w:r>
    </w:p>
    <w:p w14:paraId="0DED3205" w14:textId="77777777" w:rsidR="009732F8" w:rsidRDefault="007B3EFC">
      <w:pPr>
        <w:pStyle w:val="B2"/>
        <w:ind w:left="992"/>
        <w:rPr>
          <w:lang w:eastAsia="zh-CN"/>
        </w:rPr>
      </w:pPr>
      <w:r>
        <w:rPr>
          <w:lang w:eastAsia="zh-CN"/>
        </w:rPr>
        <w:t>2&gt;</w:t>
      </w:r>
      <w:r>
        <w:rPr>
          <w:lang w:eastAsia="zh-CN"/>
        </w:rPr>
        <w:tab/>
        <w:t>release PC5 Relay RLC channel(s), if configured;</w:t>
      </w:r>
    </w:p>
    <w:p w14:paraId="5FA49DF7" w14:textId="77777777" w:rsidR="009732F8" w:rsidRDefault="007B3EFC">
      <w:pPr>
        <w:pStyle w:val="B2"/>
        <w:ind w:left="992"/>
        <w:rPr>
          <w:lang w:eastAsia="zh-CN"/>
        </w:rPr>
      </w:pPr>
      <w:r>
        <w:rPr>
          <w:lang w:eastAsia="zh-CN"/>
        </w:rPr>
        <w:t>2&gt;</w:t>
      </w:r>
      <w:r>
        <w:rPr>
          <w:lang w:eastAsia="zh-CN"/>
        </w:rPr>
        <w:tab/>
        <w:t>release the SRAP entity, if configured;</w:t>
      </w:r>
    </w:p>
    <w:p w14:paraId="494CF6C1" w14:textId="77777777" w:rsidR="009732F8" w:rsidRDefault="007B3EFC">
      <w:pPr>
        <w:pStyle w:val="NO"/>
        <w:ind w:left="1559"/>
        <w:rPr>
          <w:lang w:eastAsia="zh-CN"/>
        </w:rPr>
      </w:pPr>
      <w:r>
        <w:t>NOTE 2a:</w:t>
      </w:r>
      <w:r>
        <w:tab/>
        <w:t>A L2 U2N Relay UE may re-establish the SL-RLC0, SL-RLC1 and SRAP entity after release.</w:t>
      </w:r>
    </w:p>
    <w:p w14:paraId="28A324C7" w14:textId="77777777" w:rsidR="009732F8" w:rsidRDefault="007B3EFC">
      <w:pPr>
        <w:pStyle w:val="B2"/>
        <w:ind w:left="99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ind w:left="992"/>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ind w:left="992"/>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ind w:left="992"/>
        <w:rPr>
          <w:rFonts w:eastAsia="SimSun"/>
        </w:rPr>
      </w:pPr>
      <w:r>
        <w:rPr>
          <w:rFonts w:eastAsia="SimSun"/>
        </w:rPr>
        <w:t>2&gt;</w:t>
      </w:r>
      <w:r>
        <w:rPr>
          <w:rFonts w:eastAsia="SimSun"/>
        </w:rPr>
        <w:tab/>
        <w:t>if N3C indirect path is configured:</w:t>
      </w:r>
    </w:p>
    <w:p w14:paraId="126515F7"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ind w:left="992"/>
        <w:rPr>
          <w:rFonts w:eastAsia="SimSun"/>
        </w:rPr>
      </w:pPr>
      <w:r>
        <w:rPr>
          <w:rFonts w:eastAsia="SimSun"/>
        </w:rPr>
        <w:t>2&gt;</w:t>
      </w:r>
      <w:r>
        <w:rPr>
          <w:rFonts w:eastAsia="SimSun"/>
        </w:rPr>
        <w:tab/>
        <w:t>if the UE is acting as a N3C relay UE:</w:t>
      </w:r>
    </w:p>
    <w:p w14:paraId="4F16DA93"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ind w:left="992"/>
      </w:pPr>
      <w:r>
        <w:t>2&gt;</w:t>
      </w:r>
      <w:r>
        <w:tab/>
        <w:t xml:space="preserve">if the </w:t>
      </w:r>
      <w:r>
        <w:rPr>
          <w:i/>
        </w:rPr>
        <w:t>t380</w:t>
      </w:r>
      <w:r>
        <w:t xml:space="preserve"> is included:</w:t>
      </w:r>
    </w:p>
    <w:p w14:paraId="56C278FB" w14:textId="77777777" w:rsidR="009732F8" w:rsidRDefault="007B3EFC">
      <w:pPr>
        <w:pStyle w:val="B3"/>
        <w:ind w:left="992"/>
      </w:pPr>
      <w:r>
        <w:t>3&gt;</w:t>
      </w:r>
      <w:r>
        <w:tab/>
        <w:t>start timer T380, with the timer value set to</w:t>
      </w:r>
      <w:r>
        <w:rPr>
          <w:i/>
        </w:rPr>
        <w:t xml:space="preserve"> t380</w:t>
      </w:r>
      <w:r>
        <w:t>;</w:t>
      </w:r>
    </w:p>
    <w:p w14:paraId="7DA8201A" w14:textId="77777777" w:rsidR="009732F8" w:rsidRDefault="007B3EFC">
      <w:pPr>
        <w:pStyle w:val="B2"/>
        <w:ind w:left="99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ind w:left="992"/>
      </w:pPr>
      <w:r>
        <w:t>3&gt;</w:t>
      </w:r>
      <w:r>
        <w:tab/>
        <w:t xml:space="preserve">start timer T302 with the value set to the </w:t>
      </w:r>
      <w:r>
        <w:rPr>
          <w:i/>
        </w:rPr>
        <w:t>waitTime</w:t>
      </w:r>
      <w:r>
        <w:t>;</w:t>
      </w:r>
    </w:p>
    <w:p w14:paraId="1C1015CF" w14:textId="77777777" w:rsidR="009732F8" w:rsidRDefault="007B3EFC">
      <w:pPr>
        <w:pStyle w:val="B3"/>
        <w:ind w:left="992"/>
      </w:pPr>
      <w:r>
        <w:t>3&gt;</w:t>
      </w:r>
      <w:r>
        <w:tab/>
        <w:t>inform upper layers that access barring is applicable for all access categories except categories '0' and '2';</w:t>
      </w:r>
    </w:p>
    <w:p w14:paraId="302164B1" w14:textId="77777777" w:rsidR="009732F8" w:rsidRDefault="007B3EFC">
      <w:pPr>
        <w:pStyle w:val="B2"/>
        <w:ind w:left="992"/>
      </w:pPr>
      <w:r>
        <w:t>2&gt;</w:t>
      </w:r>
      <w:r>
        <w:tab/>
        <w:t>if T390 is running:</w:t>
      </w:r>
    </w:p>
    <w:p w14:paraId="0C20A083" w14:textId="77777777" w:rsidR="009732F8" w:rsidRDefault="007B3EFC">
      <w:pPr>
        <w:pStyle w:val="B3"/>
        <w:ind w:left="992"/>
      </w:pPr>
      <w:r>
        <w:t>3&gt;</w:t>
      </w:r>
      <w:r>
        <w:tab/>
        <w:t>stop timer T390 for all access categories;</w:t>
      </w:r>
    </w:p>
    <w:p w14:paraId="5ABA7CA2" w14:textId="77777777" w:rsidR="009732F8" w:rsidRDefault="007B3EFC">
      <w:pPr>
        <w:pStyle w:val="B3"/>
        <w:ind w:left="992"/>
      </w:pPr>
      <w:r>
        <w:t>3&gt;</w:t>
      </w:r>
      <w:r>
        <w:tab/>
        <w:t>perform the actions as specified in 5.3.14.4;</w:t>
      </w:r>
    </w:p>
    <w:p w14:paraId="3F4C31C9" w14:textId="77777777" w:rsidR="009732F8" w:rsidRDefault="007B3EFC">
      <w:pPr>
        <w:pStyle w:val="B2"/>
        <w:ind w:left="992"/>
      </w:pPr>
      <w:r>
        <w:t>2&gt;</w:t>
      </w:r>
      <w:r>
        <w:tab/>
        <w:t>indicate the suspension of the RRC connection to upper layers;</w:t>
      </w:r>
    </w:p>
    <w:p w14:paraId="691ECB2D" w14:textId="77777777" w:rsidR="009732F8" w:rsidRDefault="007B3EFC">
      <w:pPr>
        <w:pStyle w:val="B2"/>
        <w:ind w:left="992"/>
      </w:pPr>
      <w:r>
        <w:t>2&gt;</w:t>
      </w:r>
      <w:r>
        <w:tab/>
        <w:t>if the UE is capable of L2 U2N Remote UE:</w:t>
      </w:r>
    </w:p>
    <w:p w14:paraId="5D657169" w14:textId="77777777" w:rsidR="009732F8" w:rsidRDefault="007B3EFC">
      <w:pPr>
        <w:pStyle w:val="B3"/>
        <w:ind w:left="992"/>
      </w:pPr>
      <w:r>
        <w:t>3&gt;</w:t>
      </w:r>
      <w:r>
        <w:tab/>
        <w:t>enter RRC_INACTIVE, and perform either cell selection as specified in TS 38.304 [20], or relay selection as specified in clause 5.8.15.3, or both;</w:t>
      </w:r>
    </w:p>
    <w:p w14:paraId="17BCB0D9" w14:textId="77777777" w:rsidR="009732F8" w:rsidRDefault="007B3EFC">
      <w:pPr>
        <w:pStyle w:val="B2"/>
        <w:ind w:left="992"/>
      </w:pPr>
      <w:r>
        <w:t>2&gt;</w:t>
      </w:r>
      <w:r>
        <w:tab/>
        <w:t>else:</w:t>
      </w:r>
    </w:p>
    <w:p w14:paraId="3CD9374B" w14:textId="77777777" w:rsidR="009732F8" w:rsidRDefault="007B3EFC">
      <w:pPr>
        <w:pStyle w:val="B3"/>
        <w:ind w:left="992"/>
      </w:pPr>
      <w:r>
        <w:t>3&gt;</w:t>
      </w:r>
      <w:r>
        <w:tab/>
        <w:t>enter RRC_INACTIVE and perform cell selection as specified in TS 38.304 [20];</w:t>
      </w:r>
    </w:p>
    <w:p w14:paraId="742B1681" w14:textId="77777777" w:rsidR="009732F8" w:rsidRDefault="007B3EFC">
      <w:pPr>
        <w:pStyle w:val="B2"/>
        <w:ind w:left="992"/>
      </w:pPr>
      <w:r>
        <w:t>2&gt;</w:t>
      </w:r>
      <w:r>
        <w:tab/>
        <w:t>if the suspendConfig includes resumeIndication:</w:t>
      </w:r>
    </w:p>
    <w:p w14:paraId="340B4009" w14:textId="77777777" w:rsidR="009732F8" w:rsidRDefault="007B3EFC">
      <w:pPr>
        <w:pStyle w:val="B3"/>
        <w:ind w:left="992"/>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ind w:left="992"/>
        <w:rPr>
          <w:lang w:eastAsia="zh-CN"/>
        </w:rPr>
      </w:pPr>
      <w:r>
        <w:rPr>
          <w:lang w:eastAsia="zh-CN"/>
        </w:rPr>
        <w:lastRenderedPageBreak/>
        <w:t>2&gt;</w:t>
      </w:r>
      <w:r>
        <w:tab/>
        <w:t xml:space="preserve">if the </w:t>
      </w:r>
      <w:r>
        <w:rPr>
          <w:i/>
          <w:iCs/>
        </w:rPr>
        <w:t xml:space="preserve">multicastConfigInactive </w:t>
      </w:r>
      <w:r>
        <w:t>is configured:</w:t>
      </w:r>
    </w:p>
    <w:p w14:paraId="73E121DC" w14:textId="77777777" w:rsidR="009732F8" w:rsidRDefault="007B3EFC">
      <w:pPr>
        <w:pStyle w:val="B3"/>
        <w:ind w:left="992"/>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ind w:left="992"/>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pPr>
        <w:pStyle w:val="B4"/>
        <w:ind w:left="992"/>
      </w:pPr>
      <w:r>
        <w:t>4&gt;</w:t>
      </w:r>
      <w:r>
        <w:tab/>
        <w:t>monitor the Multicast MCCH-RNTI as specified in 5.10.2;</w:t>
      </w:r>
    </w:p>
    <w:p w14:paraId="4056FA79" w14:textId="77777777" w:rsidR="009732F8" w:rsidRDefault="007B3EFC">
      <w:pPr>
        <w:pStyle w:val="B1"/>
        <w:ind w:left="992"/>
      </w:pPr>
      <w:r>
        <w:t>1&gt;</w:t>
      </w:r>
      <w:r>
        <w:tab/>
        <w:t>else:</w:t>
      </w:r>
    </w:p>
    <w:p w14:paraId="63D3BAB0" w14:textId="77777777" w:rsidR="009732F8" w:rsidRDefault="007B3EFC">
      <w:pPr>
        <w:pStyle w:val="B2"/>
        <w:ind w:left="992"/>
      </w:pPr>
      <w:r>
        <w:t>2&gt;</w:t>
      </w:r>
      <w:r>
        <w:tab/>
        <w:t>perform the actions upon going to RRC_IDLE as specified in 5.3.11, with the release cause 'other'.</w:t>
      </w:r>
    </w:p>
    <w:p w14:paraId="4CADDDC2" w14:textId="77777777" w:rsidR="009732F8" w:rsidRDefault="007B3EFC">
      <w:pPr>
        <w:pStyle w:val="NO"/>
        <w:ind w:left="1559"/>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ind w:left="1559"/>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
        <w:t>The UE shall:</w:t>
      </w:r>
    </w:p>
    <w:p w14:paraId="625EA5B8" w14:textId="77777777" w:rsidR="009732F8" w:rsidRDefault="007B3EFC">
      <w:pPr>
        <w:pStyle w:val="B1"/>
        <w:ind w:left="992"/>
      </w:pPr>
      <w:r>
        <w:t>1&gt;</w:t>
      </w:r>
      <w:r>
        <w:tab/>
        <w:t>if T320 expires:</w:t>
      </w:r>
    </w:p>
    <w:p w14:paraId="640879DB" w14:textId="77777777" w:rsidR="009732F8" w:rsidRDefault="007B3EFC">
      <w:pPr>
        <w:pStyle w:val="B2"/>
        <w:ind w:left="99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ind w:left="99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ind w:left="992"/>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
        <w:rPr>
          <w:rFonts w:eastAsia="SimSun"/>
          <w:lang w:eastAsia="zh-CN"/>
        </w:rPr>
        <w:t>T</w:t>
      </w:r>
      <w:r>
        <w:t>he UE shall:</w:t>
      </w:r>
    </w:p>
    <w:p w14:paraId="410ED8D9" w14:textId="77777777" w:rsidR="009732F8" w:rsidRDefault="007B3EFC">
      <w:pPr>
        <w:pStyle w:val="B1"/>
        <w:ind w:left="992"/>
      </w:pPr>
      <w:r>
        <w:t>1&gt;</w:t>
      </w:r>
      <w:r>
        <w:tab/>
        <w:t>if T346g expires:</w:t>
      </w:r>
    </w:p>
    <w:p w14:paraId="71A1DB77" w14:textId="77777777" w:rsidR="009732F8" w:rsidRDefault="007B3EFC">
      <w:pPr>
        <w:pStyle w:val="B2"/>
        <w:ind w:left="99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ind w:left="992"/>
      </w:pPr>
      <w:r>
        <w:t>1&gt;</w:t>
      </w:r>
      <w:r>
        <w:tab/>
        <w:t>if the upper layers indicate barring of the PCell:</w:t>
      </w:r>
    </w:p>
    <w:p w14:paraId="7522D9F7" w14:textId="77777777" w:rsidR="009732F8" w:rsidRDefault="007B3EFC">
      <w:pPr>
        <w:pStyle w:val="B2"/>
        <w:ind w:left="992"/>
      </w:pPr>
      <w:r>
        <w:t>2&gt;</w:t>
      </w:r>
      <w:r>
        <w:tab/>
        <w:t>treat the PCell used prior to entering RRC_IDLE as barred according to TS 38.304 [20];</w:t>
      </w:r>
    </w:p>
    <w:p w14:paraId="5510BEEF" w14:textId="77777777" w:rsidR="009732F8" w:rsidRDefault="007B3EFC">
      <w:pPr>
        <w:pStyle w:val="B1"/>
        <w:ind w:left="992"/>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lastRenderedPageBreak/>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pPr>
        <w:rPr>
          <w:rFonts w:eastAsia="MS Mincho"/>
        </w:rPr>
      </w:pPr>
      <w:r>
        <w:t>The UE shall:</w:t>
      </w:r>
    </w:p>
    <w:p w14:paraId="5BBF6584" w14:textId="77777777" w:rsidR="009732F8" w:rsidRDefault="007B3EFC">
      <w:pPr>
        <w:pStyle w:val="B1"/>
        <w:ind w:left="992"/>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ind w:left="992"/>
      </w:pPr>
      <w:r>
        <w:t>2&gt;</w:t>
      </w:r>
      <w:r>
        <w:tab/>
        <w:t>start timer T310 for the source SpCell.</w:t>
      </w:r>
    </w:p>
    <w:p w14:paraId="045D9266" w14:textId="77777777" w:rsidR="009732F8" w:rsidRDefault="007B3EFC">
      <w:pPr>
        <w:pStyle w:val="B1"/>
        <w:ind w:left="992"/>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ind w:left="99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ind w:left="992"/>
      </w:pPr>
      <w:r>
        <w:t>1&gt;</w:t>
      </w:r>
      <w:r>
        <w:tab/>
        <w:t>stop timer T310 for the corresponding SpCell.</w:t>
      </w:r>
    </w:p>
    <w:p w14:paraId="5E08CD65" w14:textId="77777777" w:rsidR="009732F8" w:rsidRDefault="007B3EFC">
      <w:pPr>
        <w:pStyle w:val="B1"/>
        <w:ind w:left="992"/>
      </w:pPr>
      <w:r>
        <w:t>1&gt;</w:t>
      </w:r>
      <w:r>
        <w:tab/>
        <w:t>stop timer T312 for the corresponding SpCell, if running.</w:t>
      </w:r>
    </w:p>
    <w:p w14:paraId="12BC8F89" w14:textId="77777777" w:rsidR="009732F8" w:rsidRDefault="007B3EFC">
      <w:pPr>
        <w:pStyle w:val="NO"/>
        <w:ind w:left="1559"/>
      </w:pPr>
      <w:r>
        <w:t>NOTE 1:</w:t>
      </w:r>
      <w:r>
        <w:tab/>
        <w:t>In this case, the UE maintains the RRC connection without explicit signalling, i.e. the UE maintains the entire radio resource configuration.</w:t>
      </w:r>
    </w:p>
    <w:p w14:paraId="66DB2733" w14:textId="77777777" w:rsidR="009732F8" w:rsidRDefault="007B3EFC">
      <w:pPr>
        <w:pStyle w:val="NO"/>
        <w:ind w:left="1559"/>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pPr>
        <w:rPr>
          <w:rFonts w:eastAsia="MS Mincho"/>
        </w:rPr>
      </w:pPr>
      <w:r>
        <w:t>The UE shall:</w:t>
      </w:r>
    </w:p>
    <w:p w14:paraId="707DE7C5" w14:textId="77777777" w:rsidR="009732F8" w:rsidRDefault="007B3EFC">
      <w:pPr>
        <w:pStyle w:val="B1"/>
        <w:ind w:left="992"/>
      </w:pPr>
      <w:r>
        <w:t>1&gt;</w:t>
      </w:r>
      <w:r>
        <w:tab/>
        <w:t>if any DAPS bearer is configured and T304 is running:</w:t>
      </w:r>
    </w:p>
    <w:p w14:paraId="29315FF3" w14:textId="77777777" w:rsidR="009732F8" w:rsidRDefault="007B3EFC">
      <w:pPr>
        <w:pStyle w:val="B2"/>
        <w:ind w:left="992"/>
      </w:pPr>
      <w:r>
        <w:t>2&gt;</w:t>
      </w:r>
      <w:r>
        <w:tab/>
        <w:t>upon T310 expiry in source SpCell; or</w:t>
      </w:r>
    </w:p>
    <w:p w14:paraId="663AB462" w14:textId="77777777" w:rsidR="009732F8" w:rsidRDefault="007B3EFC">
      <w:pPr>
        <w:pStyle w:val="B2"/>
        <w:ind w:left="992"/>
      </w:pPr>
      <w:r>
        <w:t>2&gt;</w:t>
      </w:r>
      <w:r>
        <w:tab/>
        <w:t>upon random access problem indication from source MCG MAC; or</w:t>
      </w:r>
    </w:p>
    <w:p w14:paraId="7526FBE6" w14:textId="77777777" w:rsidR="009732F8" w:rsidRDefault="007B3EFC">
      <w:pPr>
        <w:pStyle w:val="B2"/>
        <w:ind w:left="992"/>
      </w:pPr>
      <w:r>
        <w:t>2&gt;</w:t>
      </w:r>
      <w:r>
        <w:tab/>
        <w:t>upon indication from source MCG RLC that the maximum number of retransmissions has been reached; or</w:t>
      </w:r>
    </w:p>
    <w:p w14:paraId="739AA0C3" w14:textId="77777777" w:rsidR="009732F8" w:rsidRDefault="007B3EFC">
      <w:pPr>
        <w:pStyle w:val="B2"/>
        <w:ind w:left="992"/>
      </w:pPr>
      <w:r>
        <w:t>2&gt;</w:t>
      </w:r>
      <w:r>
        <w:tab/>
        <w:t>upon consistent uplink LBT failure indication from source MCG MAC:</w:t>
      </w:r>
    </w:p>
    <w:p w14:paraId="0E163C93" w14:textId="77777777" w:rsidR="009732F8" w:rsidRDefault="007B3EFC">
      <w:pPr>
        <w:pStyle w:val="B3"/>
        <w:ind w:left="992"/>
      </w:pPr>
      <w:r>
        <w:t>3&gt;</w:t>
      </w:r>
      <w:r>
        <w:tab/>
        <w:t>consider radio link failure to be detected for the source MCG i.e. source RLF;</w:t>
      </w:r>
    </w:p>
    <w:p w14:paraId="061E7DE4" w14:textId="77777777" w:rsidR="009732F8" w:rsidRDefault="007B3EFC">
      <w:pPr>
        <w:pStyle w:val="B3"/>
        <w:ind w:left="992"/>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ind w:left="992"/>
        <w:rPr>
          <w:rStyle w:val="B4Char"/>
        </w:rPr>
      </w:pPr>
      <w:r>
        <w:t>3&gt;</w:t>
      </w:r>
      <w:r>
        <w:tab/>
      </w:r>
      <w:r>
        <w:rPr>
          <w:rStyle w:val="B4Char"/>
        </w:rPr>
        <w:t>reset MAC for the source MCG;</w:t>
      </w:r>
    </w:p>
    <w:p w14:paraId="033DEDA9" w14:textId="77777777" w:rsidR="009732F8" w:rsidRDefault="007B3EFC">
      <w:pPr>
        <w:pStyle w:val="B3"/>
        <w:ind w:left="992"/>
      </w:pPr>
      <w:r>
        <w:rPr>
          <w:rStyle w:val="B4Char"/>
        </w:rPr>
        <w:t>3&gt;</w:t>
      </w:r>
      <w:r>
        <w:rPr>
          <w:rStyle w:val="B4Char"/>
        </w:rPr>
        <w:tab/>
        <w:t>release the source connection</w:t>
      </w:r>
      <w:r>
        <w:t>.</w:t>
      </w:r>
    </w:p>
    <w:p w14:paraId="79D30DA9" w14:textId="77777777" w:rsidR="009732F8" w:rsidRDefault="007B3EFC">
      <w:pPr>
        <w:pStyle w:val="B1"/>
        <w:ind w:left="992"/>
      </w:pPr>
      <w:r>
        <w:t>1&gt;</w:t>
      </w:r>
      <w:r>
        <w:tab/>
        <w:t>e</w:t>
      </w:r>
      <w:r>
        <w:rPr>
          <w:rFonts w:eastAsia="MS Mincho"/>
        </w:rPr>
        <w:t>lse:</w:t>
      </w:r>
    </w:p>
    <w:p w14:paraId="30BFFF1D" w14:textId="77777777" w:rsidR="009732F8" w:rsidRDefault="007B3EFC">
      <w:pPr>
        <w:pStyle w:val="B2"/>
        <w:ind w:left="992"/>
        <w:rPr>
          <w:rFonts w:eastAsia="MS Mincho"/>
        </w:rPr>
      </w:pPr>
      <w:r>
        <w:t>2&gt;</w:t>
      </w:r>
      <w:r>
        <w:tab/>
        <w:t>during a DAPS handover: the following only applies for the target PCell;</w:t>
      </w:r>
    </w:p>
    <w:p w14:paraId="50AAC989" w14:textId="77777777" w:rsidR="009732F8" w:rsidRDefault="007B3EFC">
      <w:pPr>
        <w:pStyle w:val="B2"/>
        <w:ind w:left="992"/>
      </w:pPr>
      <w:r>
        <w:t>2&gt;</w:t>
      </w:r>
      <w:r>
        <w:tab/>
        <w:t>upon T310 expiry in PCell; or</w:t>
      </w:r>
    </w:p>
    <w:p w14:paraId="430269FB" w14:textId="77777777" w:rsidR="009732F8" w:rsidRDefault="007B3EFC">
      <w:pPr>
        <w:pStyle w:val="B2"/>
        <w:ind w:left="992"/>
      </w:pPr>
      <w:r>
        <w:t>2&gt;</w:t>
      </w:r>
      <w:r>
        <w:tab/>
        <w:t>upon T312 expiry in PCell; or</w:t>
      </w:r>
    </w:p>
    <w:p w14:paraId="4EA89A86" w14:textId="77777777" w:rsidR="009732F8" w:rsidRDefault="007B3EFC">
      <w:pPr>
        <w:pStyle w:val="B2"/>
        <w:ind w:left="992"/>
      </w:pPr>
      <w:r>
        <w:t>2&gt;</w:t>
      </w:r>
      <w:r>
        <w:tab/>
        <w:t>upon random access problem indication from MCG MAC while neither T300, T301, T304, T311 nor T319 are running and SDT procedure is not ongoing; or</w:t>
      </w:r>
    </w:p>
    <w:p w14:paraId="353CE670" w14:textId="77777777" w:rsidR="009732F8" w:rsidRDefault="007B3EFC">
      <w:pPr>
        <w:pStyle w:val="B2"/>
        <w:ind w:left="992"/>
      </w:pPr>
      <w:r>
        <w:t>2&gt;</w:t>
      </w:r>
      <w:r>
        <w:tab/>
        <w:t>upon indication from MCG RLC that the maximum number of retransmissions has been reached while SDT procedure is not ongoing; or</w:t>
      </w:r>
    </w:p>
    <w:p w14:paraId="7C6135C5" w14:textId="77777777" w:rsidR="009732F8" w:rsidRDefault="007B3EFC">
      <w:pPr>
        <w:pStyle w:val="B2"/>
        <w:ind w:left="992"/>
      </w:pPr>
      <w:r>
        <w:lastRenderedPageBreak/>
        <w:t>2&gt;</w:t>
      </w:r>
      <w:r>
        <w:tab/>
        <w:t>if connected as an IAB-node, upon BH RLF indication received on BAP entity from the MCG; or</w:t>
      </w:r>
    </w:p>
    <w:p w14:paraId="3858B3AA" w14:textId="77777777" w:rsidR="009732F8" w:rsidRDefault="007B3EFC">
      <w:pPr>
        <w:pStyle w:val="B2"/>
        <w:ind w:left="992"/>
      </w:pPr>
      <w:r>
        <w:t>2&gt;</w:t>
      </w:r>
      <w:r>
        <w:tab/>
        <w:t>upon consistent uplink LBT failure indication from MCG MAC while T304 is not running:</w:t>
      </w:r>
    </w:p>
    <w:p w14:paraId="3DF14637" w14:textId="77777777" w:rsidR="009732F8" w:rsidRDefault="007B3EFC">
      <w:pPr>
        <w:pStyle w:val="B3"/>
        <w:ind w:left="992"/>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ind w:left="992"/>
      </w:pPr>
      <w:r>
        <w:t>4&gt;</w:t>
      </w:r>
      <w:r>
        <w:tab/>
        <w:t>initiate the failure information procedure as specified in 5.7.5 to report RLC failure.</w:t>
      </w:r>
    </w:p>
    <w:p w14:paraId="128E21BF" w14:textId="77777777" w:rsidR="009732F8" w:rsidRDefault="007B3EFC">
      <w:pPr>
        <w:pStyle w:val="B3"/>
        <w:ind w:left="992"/>
      </w:pPr>
      <w:r>
        <w:t>3&gt;</w:t>
      </w:r>
      <w:r>
        <w:tab/>
        <w:t>else:</w:t>
      </w:r>
    </w:p>
    <w:p w14:paraId="71B15182" w14:textId="77777777" w:rsidR="009732F8" w:rsidRDefault="007B3EFC">
      <w:pPr>
        <w:pStyle w:val="B4"/>
        <w:ind w:left="992"/>
      </w:pPr>
      <w:r>
        <w:t>4&gt;</w:t>
      </w:r>
      <w:r>
        <w:tab/>
        <w:t>consider radio link failure to be detected for the MCG, i.e. MCG RLF;</w:t>
      </w:r>
    </w:p>
    <w:p w14:paraId="3A90E01D" w14:textId="77777777" w:rsidR="009732F8" w:rsidRDefault="007B3EFC">
      <w:pPr>
        <w:pStyle w:val="B4"/>
        <w:ind w:left="992"/>
      </w:pPr>
      <w:r>
        <w:t>4&gt;</w:t>
      </w:r>
      <w:r>
        <w:tab/>
        <w:t>discard any segments of segmented RRC messages stored according to 5.7.6.3;</w:t>
      </w:r>
    </w:p>
    <w:p w14:paraId="62F283FC" w14:textId="77777777" w:rsidR="009732F8" w:rsidRDefault="007B3EFC">
      <w:pPr>
        <w:pStyle w:val="NO"/>
        <w:ind w:left="1559"/>
      </w:pPr>
      <w:r>
        <w:t>NOTE:</w:t>
      </w:r>
      <w:r>
        <w:tab/>
        <w:t>Void.</w:t>
      </w:r>
    </w:p>
    <w:p w14:paraId="0CBE5762" w14:textId="77777777" w:rsidR="009732F8" w:rsidRDefault="007B3EFC">
      <w:pPr>
        <w:pStyle w:val="B4"/>
        <w:ind w:left="992"/>
      </w:pPr>
      <w:r>
        <w:t>4&gt;</w:t>
      </w:r>
      <w:r>
        <w:tab/>
        <w:t>if AS security has not been activated:</w:t>
      </w:r>
    </w:p>
    <w:p w14:paraId="7D2AEF3D" w14:textId="77777777" w:rsidR="009732F8" w:rsidRDefault="007B3EFC">
      <w:pPr>
        <w:pStyle w:val="B5"/>
        <w:ind w:left="992"/>
      </w:pPr>
      <w:r>
        <w:t>5&gt;</w:t>
      </w:r>
      <w:r>
        <w:tab/>
        <w:t>perform the actions upon going to RRC_IDLE as specified in 5.3.11, with release cause 'other';-</w:t>
      </w:r>
    </w:p>
    <w:p w14:paraId="7328F08B" w14:textId="77777777" w:rsidR="009732F8" w:rsidRDefault="007B3EFC">
      <w:pPr>
        <w:pStyle w:val="B4"/>
        <w:ind w:left="992"/>
      </w:pPr>
      <w:r>
        <w:t>4&gt;</w:t>
      </w:r>
      <w:r>
        <w:tab/>
        <w:t>else if AS security has been activated but SRB2 and at least one DRB or multicast MRB or, for IAB and NCR, SRB2, have not been setup:</w:t>
      </w:r>
    </w:p>
    <w:p w14:paraId="04A0E83B"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ind w:left="992"/>
      </w:pPr>
      <w:r>
        <w:t>5&gt;</w:t>
      </w:r>
      <w:r>
        <w:tab/>
        <w:t>perform the actions upon going to RRC_IDLE as specified in 5.3.11, with release cause 'RRC connection failure';</w:t>
      </w:r>
    </w:p>
    <w:p w14:paraId="28C415D6" w14:textId="77777777" w:rsidR="009732F8" w:rsidRDefault="007B3EFC">
      <w:pPr>
        <w:pStyle w:val="B4"/>
        <w:ind w:left="992"/>
      </w:pPr>
      <w:r>
        <w:t>4&gt;</w:t>
      </w:r>
      <w:r>
        <w:tab/>
        <w:t>else:</w:t>
      </w:r>
    </w:p>
    <w:p w14:paraId="058687F1"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ind w:left="992"/>
      </w:pPr>
      <w:r>
        <w:t>5&gt;</w:t>
      </w:r>
      <w:r>
        <w:tab/>
        <w:t>if T316 is configured; and</w:t>
      </w:r>
    </w:p>
    <w:p w14:paraId="196049A5" w14:textId="77777777" w:rsidR="009732F8" w:rsidRDefault="007B3EFC">
      <w:pPr>
        <w:pStyle w:val="B5"/>
        <w:ind w:left="992"/>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pPr>
        <w:pStyle w:val="B5"/>
        <w:ind w:left="992"/>
      </w:pPr>
      <w:r>
        <w:t>5&gt;</w:t>
      </w:r>
      <w:r>
        <w:tab/>
        <w:t>if the SCG is not deactivated; and</w:t>
      </w:r>
    </w:p>
    <w:p w14:paraId="23AB52C0" w14:textId="77777777" w:rsidR="009732F8" w:rsidRDefault="007B3EFC">
      <w:pPr>
        <w:pStyle w:val="B5"/>
        <w:ind w:left="99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pPr>
        <w:pStyle w:val="B6"/>
        <w:ind w:left="992"/>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ind w:left="992"/>
      </w:pPr>
      <w:r>
        <w:t>5&gt;</w:t>
      </w:r>
      <w:r>
        <w:tab/>
        <w:t>else:</w:t>
      </w:r>
    </w:p>
    <w:p w14:paraId="3C3AABB2" w14:textId="77777777" w:rsidR="009732F8" w:rsidRDefault="007B3EFC">
      <w:pPr>
        <w:pStyle w:val="B6"/>
        <w:ind w:left="992"/>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ind w:left="992"/>
      </w:pPr>
      <w:r>
        <w:t>1&gt;</w:t>
      </w:r>
      <w:r>
        <w:tab/>
        <w:t>upon detecting radio link failure:</w:t>
      </w:r>
    </w:p>
    <w:p w14:paraId="642747C9" w14:textId="77777777" w:rsidR="009732F8" w:rsidRDefault="007B3EFC">
      <w:pPr>
        <w:pStyle w:val="B2"/>
        <w:ind w:left="99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pPr>
        <w:pStyle w:val="B1"/>
        <w:ind w:left="992"/>
      </w:pPr>
      <w:r>
        <w:t>1&gt;</w:t>
      </w:r>
      <w:r>
        <w:tab/>
        <w:t>upon T310 expiry in PSCell; or</w:t>
      </w:r>
    </w:p>
    <w:p w14:paraId="63D0082B" w14:textId="77777777" w:rsidR="009732F8" w:rsidRDefault="007B3EFC">
      <w:pPr>
        <w:pStyle w:val="B1"/>
        <w:ind w:left="992"/>
      </w:pPr>
      <w:r>
        <w:t>1&gt;</w:t>
      </w:r>
      <w:r>
        <w:tab/>
        <w:t>upon T312 expiry in PSCell; or</w:t>
      </w:r>
    </w:p>
    <w:p w14:paraId="3ED654A7" w14:textId="77777777" w:rsidR="009732F8" w:rsidRDefault="007B3EFC">
      <w:pPr>
        <w:pStyle w:val="B1"/>
        <w:ind w:left="992"/>
      </w:pPr>
      <w:r>
        <w:t>1&gt;</w:t>
      </w:r>
      <w:r>
        <w:tab/>
        <w:t>upon random access problem indication from SCG MAC; or</w:t>
      </w:r>
    </w:p>
    <w:p w14:paraId="3F7A6E3F" w14:textId="77777777" w:rsidR="009732F8" w:rsidRDefault="007B3EFC">
      <w:pPr>
        <w:pStyle w:val="B1"/>
        <w:ind w:left="992"/>
      </w:pPr>
      <w:r>
        <w:t>1&gt;</w:t>
      </w:r>
      <w:r>
        <w:tab/>
        <w:t>upon indication from SCG RLC that the maximum number of retransmissions has been reached; or</w:t>
      </w:r>
    </w:p>
    <w:p w14:paraId="56E45016" w14:textId="77777777" w:rsidR="009732F8" w:rsidRDefault="007B3EFC">
      <w:pPr>
        <w:pStyle w:val="B1"/>
        <w:ind w:left="992"/>
      </w:pPr>
      <w:r>
        <w:t>1&gt;</w:t>
      </w:r>
      <w:r>
        <w:tab/>
        <w:t>if connected as an IAB-node, upon BH RLF indication received on BAP entity from the SCG; or</w:t>
      </w:r>
    </w:p>
    <w:p w14:paraId="0FE136BC" w14:textId="77777777" w:rsidR="009732F8" w:rsidRDefault="007B3EFC">
      <w:pPr>
        <w:pStyle w:val="B1"/>
        <w:ind w:left="992"/>
      </w:pPr>
      <w:r>
        <w:lastRenderedPageBreak/>
        <w:t>1&gt;</w:t>
      </w:r>
      <w:r>
        <w:tab/>
        <w:t>upon consistent uplink LBT failure indication from SCG MAC:</w:t>
      </w:r>
    </w:p>
    <w:p w14:paraId="4DFD7C80" w14:textId="77777777" w:rsidR="009732F8" w:rsidRDefault="007B3EFC">
      <w:pPr>
        <w:pStyle w:val="B2"/>
        <w:ind w:left="99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ind w:left="992"/>
      </w:pPr>
      <w:r>
        <w:t>3&gt;</w:t>
      </w:r>
      <w:r>
        <w:tab/>
        <w:t>initiate the failure information procedure as specified in 5.7.5 to report RLC failure.</w:t>
      </w:r>
    </w:p>
    <w:p w14:paraId="19C47332" w14:textId="77777777" w:rsidR="009732F8" w:rsidRDefault="007B3EFC">
      <w:pPr>
        <w:pStyle w:val="B2"/>
        <w:ind w:left="992"/>
      </w:pPr>
      <w:r>
        <w:t>2&gt;</w:t>
      </w:r>
      <w:r>
        <w:tab/>
        <w:t>else:</w:t>
      </w:r>
    </w:p>
    <w:p w14:paraId="20840D06" w14:textId="77777777" w:rsidR="009732F8" w:rsidRDefault="007B3EFC">
      <w:pPr>
        <w:pStyle w:val="B3"/>
        <w:ind w:left="992"/>
      </w:pPr>
      <w:r>
        <w:t>3&gt;</w:t>
      </w:r>
      <w:r>
        <w:tab/>
        <w:t>consider radio link failure to be detected for the SCG, i.e. SCG RLF;</w:t>
      </w:r>
    </w:p>
    <w:p w14:paraId="04F45A14" w14:textId="77777777" w:rsidR="009732F8" w:rsidRDefault="007B3EFC">
      <w:pPr>
        <w:pStyle w:val="B3"/>
        <w:ind w:left="992"/>
      </w:pPr>
      <w:r>
        <w:t>3&gt;</w:t>
      </w:r>
      <w:r>
        <w:tab/>
        <w:t>if the SCG is deactivated:</w:t>
      </w:r>
    </w:p>
    <w:p w14:paraId="2D305BE7" w14:textId="77777777" w:rsidR="009732F8" w:rsidRDefault="007B3EFC">
      <w:pPr>
        <w:pStyle w:val="B4"/>
        <w:ind w:left="992"/>
      </w:pPr>
      <w:r>
        <w:t>4&gt;</w:t>
      </w:r>
      <w:r>
        <w:tab/>
        <w:t>stop radio link monitoring on the SCG;</w:t>
      </w:r>
    </w:p>
    <w:p w14:paraId="33426DF5" w14:textId="77777777" w:rsidR="009732F8" w:rsidRDefault="007B3EFC">
      <w:pPr>
        <w:pStyle w:val="B4"/>
        <w:ind w:left="992"/>
      </w:pPr>
      <w:r>
        <w:t>4&gt;</w:t>
      </w:r>
      <w:r>
        <w:tab/>
        <w:t>indicate to lower layers to stop beam failure detection on the PSCell;</w:t>
      </w:r>
    </w:p>
    <w:p w14:paraId="16811CF5" w14:textId="77777777" w:rsidR="009732F8" w:rsidRDefault="007B3EFC">
      <w:pPr>
        <w:pStyle w:val="B3"/>
        <w:ind w:left="992"/>
      </w:pPr>
      <w:r>
        <w:t>3&gt;</w:t>
      </w:r>
      <w:r>
        <w:tab/>
        <w:t>if MCG transmission is not suspended:</w:t>
      </w:r>
    </w:p>
    <w:p w14:paraId="7240AB62" w14:textId="77777777" w:rsidR="009732F8" w:rsidRDefault="007B3EFC">
      <w:pPr>
        <w:pStyle w:val="B4"/>
        <w:ind w:left="992"/>
      </w:pPr>
      <w:r>
        <w:t>4&gt;</w:t>
      </w:r>
      <w:r>
        <w:tab/>
        <w:t>initiate the SCG failure information procedure as specified in 5.7.3 to report SCG radio link failure.</w:t>
      </w:r>
    </w:p>
    <w:p w14:paraId="35FBBA46" w14:textId="77777777" w:rsidR="009732F8" w:rsidRDefault="007B3EFC">
      <w:pPr>
        <w:pStyle w:val="B3"/>
        <w:ind w:left="992"/>
      </w:pPr>
      <w:r>
        <w:t>3&gt;</w:t>
      </w:r>
      <w:r>
        <w:tab/>
        <w:t>else:</w:t>
      </w:r>
    </w:p>
    <w:p w14:paraId="1525EA05" w14:textId="77777777" w:rsidR="009732F8" w:rsidRDefault="007B3EFC">
      <w:pPr>
        <w:pStyle w:val="B4"/>
        <w:ind w:left="992"/>
      </w:pPr>
      <w:r>
        <w:t>4&gt;</w:t>
      </w:r>
      <w:r>
        <w:tab/>
        <w:t>if the UE is in NR-DC:</w:t>
      </w:r>
    </w:p>
    <w:p w14:paraId="6A8F8C71" w14:textId="77777777" w:rsidR="009732F8" w:rsidRDefault="007B3EFC">
      <w:pPr>
        <w:pStyle w:val="B5"/>
        <w:ind w:left="992"/>
      </w:pPr>
      <w:r>
        <w:t>5&gt;</w:t>
      </w:r>
      <w:r>
        <w:tab/>
        <w:t>initiate the connection re-establishment procedure as specified in 5.3.7;</w:t>
      </w:r>
    </w:p>
    <w:p w14:paraId="200BC7F5" w14:textId="77777777" w:rsidR="009732F8" w:rsidRDefault="007B3EFC">
      <w:pPr>
        <w:pStyle w:val="B4"/>
        <w:ind w:left="992"/>
      </w:pPr>
      <w:r>
        <w:t>4&gt;</w:t>
      </w:r>
      <w:r>
        <w:tab/>
        <w:t>else (the UE is in (NG)EN-DC):</w:t>
      </w:r>
    </w:p>
    <w:p w14:paraId="7F02D3F9" w14:textId="77777777" w:rsidR="009732F8" w:rsidRDefault="007B3EFC">
      <w:pPr>
        <w:pStyle w:val="B5"/>
        <w:ind w:left="992"/>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ind w:left="992"/>
      </w:pPr>
      <w:r>
        <w:t>1&gt;</w:t>
      </w:r>
      <w:r>
        <w:tab/>
        <w:t>if the UE declares radio link failure due to T310 expiry:</w:t>
      </w:r>
    </w:p>
    <w:p w14:paraId="556BC630" w14:textId="77777777" w:rsidR="009732F8" w:rsidRDefault="007B3EFC">
      <w:pPr>
        <w:pStyle w:val="B2"/>
        <w:ind w:left="992"/>
      </w:pPr>
      <w:r>
        <w:t>2&gt;</w:t>
      </w:r>
      <w:r>
        <w:tab/>
        <w:t>set the rlf-Cause as t31</w:t>
      </w:r>
      <w:r>
        <w:rPr>
          <w:rFonts w:eastAsia="MS Mincho"/>
        </w:rPr>
        <w:t>0</w:t>
      </w:r>
      <w:r>
        <w:t>-Expiry;</w:t>
      </w:r>
    </w:p>
    <w:p w14:paraId="229EFB01" w14:textId="77777777" w:rsidR="009732F8" w:rsidRDefault="007B3EFC">
      <w:pPr>
        <w:pStyle w:val="B1"/>
        <w:ind w:left="992"/>
      </w:pPr>
      <w:r>
        <w:t>1&gt;</w:t>
      </w:r>
      <w:r>
        <w:tab/>
        <w:t>else if the UE declares radio link failure due to the random access problem indication from MCG MAC:</w:t>
      </w:r>
    </w:p>
    <w:p w14:paraId="4810077D" w14:textId="77777777" w:rsidR="009732F8" w:rsidRDefault="007B3EFC">
      <w:pPr>
        <w:pStyle w:val="B2"/>
        <w:ind w:left="992"/>
      </w:pPr>
      <w:r>
        <w:t>2&gt;</w:t>
      </w:r>
      <w:r>
        <w:tab/>
        <w:t>if the random access procedure was initiated for beam failure recovery:</w:t>
      </w:r>
    </w:p>
    <w:p w14:paraId="29FC341B" w14:textId="77777777" w:rsidR="009732F8" w:rsidRDefault="007B3EFC">
      <w:pPr>
        <w:pStyle w:val="B3"/>
        <w:ind w:left="992"/>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ind w:left="992"/>
      </w:pPr>
      <w:r>
        <w:t>2&gt;</w:t>
      </w:r>
      <w:r>
        <w:tab/>
        <w:t>else:</w:t>
      </w:r>
    </w:p>
    <w:p w14:paraId="673CBC26" w14:textId="77777777" w:rsidR="009732F8" w:rsidRDefault="007B3EFC">
      <w:pPr>
        <w:pStyle w:val="B3"/>
        <w:ind w:left="992"/>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ind w:left="992"/>
      </w:pPr>
      <w:r>
        <w:t>1&gt;</w:t>
      </w:r>
      <w:r>
        <w:tab/>
        <w:t>else if the UE declares radio link failure due to the reaching of maximum number of retransmissions from the MCG RLC:</w:t>
      </w:r>
    </w:p>
    <w:p w14:paraId="5CA353BB" w14:textId="77777777" w:rsidR="009732F8" w:rsidRDefault="007B3EFC">
      <w:pPr>
        <w:pStyle w:val="B2"/>
        <w:ind w:left="992"/>
      </w:pPr>
      <w:r>
        <w:t>2&gt;</w:t>
      </w:r>
      <w:r>
        <w:tab/>
        <w:t>set the rlf-Cause as rlc-MaxNumRetx;</w:t>
      </w:r>
    </w:p>
    <w:p w14:paraId="00D01277" w14:textId="77777777" w:rsidR="009732F8" w:rsidRDefault="007B3EFC">
      <w:pPr>
        <w:pStyle w:val="B1"/>
        <w:ind w:left="992"/>
      </w:pPr>
      <w:r>
        <w:t>1&gt;</w:t>
      </w:r>
      <w:r>
        <w:tab/>
        <w:t>else if the UE declares radio link failure due to consistent uplink LBT failures:</w:t>
      </w:r>
    </w:p>
    <w:p w14:paraId="4961176D" w14:textId="77777777" w:rsidR="009732F8" w:rsidRDefault="007B3EFC">
      <w:pPr>
        <w:pStyle w:val="B2"/>
        <w:ind w:left="992"/>
      </w:pPr>
      <w:r>
        <w:t>2&gt;</w:t>
      </w:r>
      <w:r>
        <w:tab/>
        <w:t>set the rlf-Cause as lbtFailure;</w:t>
      </w:r>
    </w:p>
    <w:p w14:paraId="2CCC9348" w14:textId="77777777" w:rsidR="009732F8" w:rsidRDefault="007B3EFC">
      <w:pPr>
        <w:pStyle w:val="B1"/>
        <w:ind w:left="992"/>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ind w:left="992"/>
      </w:pPr>
      <w:r>
        <w:t>2&gt;</w:t>
      </w:r>
      <w:r>
        <w:tab/>
        <w:t>set the rlf-Cause as bh-rlfRecoveryFailure.</w:t>
      </w:r>
    </w:p>
    <w:p w14:paraId="545E8A1F" w14:textId="77777777" w:rsidR="009732F8" w:rsidRDefault="007B3EFC">
      <w:pPr>
        <w:pStyle w:val="B1"/>
        <w:ind w:left="992"/>
      </w:pPr>
      <w:r>
        <w:t>1&gt;</w:t>
      </w:r>
      <w:r>
        <w:tab/>
        <w:t>else if the UE declares radio link failure due to T312 expiry:</w:t>
      </w:r>
    </w:p>
    <w:p w14:paraId="49E5B0FC" w14:textId="77777777" w:rsidR="009732F8" w:rsidRDefault="007B3EFC">
      <w:pPr>
        <w:pStyle w:val="B2"/>
        <w:ind w:left="99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ind w:left="992"/>
        <w:rPr>
          <w:lang w:eastAsia="zh-CN"/>
        </w:rPr>
      </w:pPr>
      <w:r>
        <w:rPr>
          <w:lang w:eastAsia="zh-CN"/>
        </w:rPr>
        <w:lastRenderedPageBreak/>
        <w:t>1&gt;</w:t>
      </w:r>
      <w:r>
        <w:rPr>
          <w:lang w:eastAsia="zh-CN"/>
        </w:rPr>
        <w:tab/>
      </w:r>
      <w:r>
        <w:t xml:space="preserve">clear the information included in </w:t>
      </w:r>
      <w:r>
        <w:rPr>
          <w:i/>
        </w:rPr>
        <w:t>VarRLF-Report</w:t>
      </w:r>
      <w:r>
        <w:t>, if any;</w:t>
      </w:r>
    </w:p>
    <w:p w14:paraId="7610A526" w14:textId="77777777" w:rsidR="009732F8" w:rsidRDefault="007B3EFC">
      <w:pPr>
        <w:pStyle w:val="B1"/>
        <w:ind w:left="992"/>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ind w:left="992"/>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ind w:left="992"/>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ind w:left="992"/>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ind w:left="99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ind w:left="99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ind w:left="99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ind w:left="992"/>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ind w:left="1559"/>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ind w:left="99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ind w:left="992"/>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ind w:left="1559"/>
      </w:pPr>
      <w:r>
        <w:lastRenderedPageBreak/>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ind w:left="99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ind w:left="992"/>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ind w:left="992"/>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ind w:left="992"/>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ind w:left="992"/>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ind w:left="992"/>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pPr>
        <w:pStyle w:val="B2"/>
        <w:ind w:left="99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ind w:left="992"/>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ind w:left="992"/>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ind w:left="1559"/>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ind w:left="992"/>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ind w:left="992"/>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ind w:left="99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ind w:left="99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ind w:left="992"/>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ind w:left="992"/>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ind w:left="992"/>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ind w:left="992"/>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ind w:left="99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ind w:left="992"/>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ind w:left="992"/>
      </w:pPr>
      <w:r>
        <w:t>3&gt;</w:t>
      </w:r>
      <w:r>
        <w:tab/>
        <w:t>else:</w:t>
      </w:r>
    </w:p>
    <w:p w14:paraId="73502511"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ind w:left="992"/>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ind w:left="99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ind w:left="992"/>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ind w:left="99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ind w:left="99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ind w:left="99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ind w:left="992"/>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ind w:left="992"/>
      </w:pPr>
      <w:r>
        <w:rPr>
          <w:lang w:eastAsia="zh-CN"/>
        </w:rPr>
        <w:t>2&gt;</w:t>
      </w:r>
      <w:r>
        <w:rPr>
          <w:lang w:eastAsia="zh-CN"/>
        </w:rPr>
        <w:tab/>
      </w:r>
      <w:r>
        <w:t>set the connectionFailureType to hof;</w:t>
      </w:r>
    </w:p>
    <w:p w14:paraId="75A9DA72" w14:textId="77777777" w:rsidR="009732F8" w:rsidRDefault="007B3EFC">
      <w:pPr>
        <w:pStyle w:val="B2"/>
        <w:ind w:left="99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ind w:left="992"/>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ind w:left="99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ind w:left="99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ind w:left="99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pPr>
        <w:pStyle w:val="B3"/>
        <w:ind w:left="992"/>
      </w:pPr>
      <w:r>
        <w:t>3&gt;</w:t>
      </w:r>
      <w:r>
        <w:tab/>
        <w:t>include the v</w:t>
      </w:r>
      <w:r>
        <w:rPr>
          <w:i/>
        </w:rPr>
        <w:t>oiceFallbackHO;</w:t>
      </w:r>
    </w:p>
    <w:p w14:paraId="6795B060" w14:textId="77777777" w:rsidR="009732F8" w:rsidRDefault="007B3EFC">
      <w:pPr>
        <w:pStyle w:val="B1"/>
        <w:ind w:left="992"/>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ind w:left="99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ind w:left="992"/>
        <w:rPr>
          <w:rFonts w:eastAsia="SimSun"/>
          <w:lang w:eastAsia="zh-CN"/>
        </w:rPr>
      </w:pPr>
      <w:r>
        <w:rPr>
          <w:rFonts w:eastAsia="SimSun"/>
          <w:lang w:eastAsia="zh-CN"/>
        </w:rPr>
        <w:lastRenderedPageBreak/>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ind w:left="992"/>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ind w:left="992"/>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ind w:left="992"/>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ind w:left="992"/>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ind w:left="992"/>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ind w:left="99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ind w:left="992"/>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ind w:left="992"/>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ind w:left="99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ind w:left="99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ind w:left="992"/>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ind w:left="992"/>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ind w:left="992"/>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ind w:left="99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992" w:hanging="284"/>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992"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ind w:left="992"/>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ind w:left="99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ind w:left="992"/>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ind w:left="99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ind w:left="992"/>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ind w:left="992"/>
      </w:pPr>
      <w:r>
        <w:t>2&gt;</w:t>
      </w:r>
      <w:r>
        <w:tab/>
        <w:t>else if the SCG was deactivated before initiation of the fast MCG recovery procedure:</w:t>
      </w:r>
    </w:p>
    <w:p w14:paraId="705AF3EC" w14:textId="77777777" w:rsidR="009732F8" w:rsidRDefault="007B3EFC">
      <w:pPr>
        <w:pStyle w:val="B3"/>
        <w:ind w:left="992"/>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992"/>
      </w:pPr>
      <w:r>
        <w:t>Editor´s note: The use of scgDeactivated cause.</w:t>
      </w:r>
    </w:p>
    <w:p w14:paraId="5149B4FD" w14:textId="77777777" w:rsidR="009732F8" w:rsidRDefault="007B3EFC">
      <w:pPr>
        <w:pStyle w:val="B2"/>
        <w:ind w:left="99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pPr>
        <w:pStyle w:val="B3"/>
        <w:ind w:left="992"/>
      </w:pPr>
      <w:r>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pPr>
        <w:pStyle w:val="B3"/>
        <w:ind w:left="992"/>
      </w:pPr>
      <w:r>
        <w:t>3&gt;</w:t>
      </w:r>
      <w:r>
        <w:tab/>
        <w:t xml:space="preserve">set the </w:t>
      </w:r>
      <w:r>
        <w:rPr>
          <w:i/>
          <w:iCs/>
        </w:rPr>
        <w:t>scgFailureCause</w:t>
      </w:r>
      <w:r>
        <w:t xml:space="preserve"> value according to 5.7.3.5;</w:t>
      </w:r>
    </w:p>
    <w:p w14:paraId="05372476" w14:textId="77777777" w:rsidR="009732F8" w:rsidRDefault="007B3EFC">
      <w:pPr>
        <w:pStyle w:val="B3"/>
        <w:ind w:left="992"/>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pPr>
        <w:pStyle w:val="B1"/>
        <w:ind w:left="992"/>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ind w:left="1559"/>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
        <w:t>The UE shall:</w:t>
      </w:r>
    </w:p>
    <w:p w14:paraId="3EB91639" w14:textId="77777777" w:rsidR="009732F8" w:rsidRDefault="007B3EFC">
      <w:pPr>
        <w:pStyle w:val="B1"/>
        <w:ind w:left="992"/>
      </w:pPr>
      <w:r>
        <w:t>1&gt;</w:t>
      </w:r>
      <w:r>
        <w:tab/>
        <w:t>reset MAC;</w:t>
      </w:r>
    </w:p>
    <w:p w14:paraId="5D9656EE" w14:textId="77777777" w:rsidR="009732F8" w:rsidRDefault="007B3EFC">
      <w:pPr>
        <w:pStyle w:val="B1"/>
        <w:ind w:left="992"/>
      </w:pPr>
      <w:r>
        <w:t>1&gt;</w:t>
      </w:r>
      <w:r>
        <w:tab/>
        <w:t>if the UE is NCR-MT:</w:t>
      </w:r>
    </w:p>
    <w:p w14:paraId="6B91DA93" w14:textId="77777777" w:rsidR="009732F8" w:rsidRDefault="007B3EFC">
      <w:pPr>
        <w:pStyle w:val="B2"/>
        <w:ind w:left="992"/>
      </w:pPr>
      <w:r>
        <w:t>2&gt;</w:t>
      </w:r>
      <w:r>
        <w:tab/>
        <w:t>indicate to NCR-Fwd to cease forwarding;</w:t>
      </w:r>
    </w:p>
    <w:p w14:paraId="557B2BBE" w14:textId="77777777" w:rsidR="009732F8" w:rsidRDefault="007B3EFC">
      <w:pPr>
        <w:pStyle w:val="B1"/>
        <w:ind w:left="992"/>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ind w:left="992"/>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ind w:left="992"/>
      </w:pPr>
      <w:r>
        <w:t>2&gt;</w:t>
      </w:r>
      <w:r>
        <w:tab/>
        <w:t>if T302 is running:</w:t>
      </w:r>
    </w:p>
    <w:p w14:paraId="7FBE520B" w14:textId="77777777" w:rsidR="009732F8" w:rsidRDefault="007B3EFC">
      <w:pPr>
        <w:pStyle w:val="B3"/>
        <w:ind w:left="992"/>
      </w:pPr>
      <w:r>
        <w:t>3&gt;</w:t>
      </w:r>
      <w:r>
        <w:tab/>
        <w:t>stop timer T302;</w:t>
      </w:r>
    </w:p>
    <w:p w14:paraId="435E7020" w14:textId="77777777" w:rsidR="009732F8" w:rsidRDefault="007B3EFC">
      <w:pPr>
        <w:pStyle w:val="B2"/>
        <w:ind w:left="992"/>
      </w:pPr>
      <w:r>
        <w:t>2&gt;</w:t>
      </w:r>
      <w:r>
        <w:tab/>
        <w:t xml:space="preserve">start timer T302 with the value set to the </w:t>
      </w:r>
      <w:r>
        <w:rPr>
          <w:i/>
        </w:rPr>
        <w:t>waitTime</w:t>
      </w:r>
      <w:r>
        <w:t>;</w:t>
      </w:r>
    </w:p>
    <w:p w14:paraId="1900467B" w14:textId="77777777" w:rsidR="009732F8" w:rsidRDefault="007B3EFC">
      <w:pPr>
        <w:pStyle w:val="B2"/>
        <w:ind w:left="992"/>
      </w:pPr>
      <w:r>
        <w:t>2&gt;</w:t>
      </w:r>
      <w:r>
        <w:tab/>
        <w:t>inform upper layers that access barring is applicable for all access categories except categories '0' and '2'.</w:t>
      </w:r>
    </w:p>
    <w:p w14:paraId="3A9CA1C5" w14:textId="77777777" w:rsidR="009732F8" w:rsidRDefault="007B3EFC">
      <w:pPr>
        <w:pStyle w:val="B1"/>
        <w:ind w:left="992"/>
      </w:pPr>
      <w:r>
        <w:t>1&gt;</w:t>
      </w:r>
      <w:r>
        <w:tab/>
        <w:t>else:</w:t>
      </w:r>
    </w:p>
    <w:p w14:paraId="25F6C82D" w14:textId="77777777" w:rsidR="009732F8" w:rsidRDefault="007B3EFC">
      <w:pPr>
        <w:pStyle w:val="B2"/>
        <w:ind w:left="992"/>
      </w:pPr>
      <w:r>
        <w:t>2&gt;</w:t>
      </w:r>
      <w:r>
        <w:tab/>
        <w:t>if T302 is running:</w:t>
      </w:r>
    </w:p>
    <w:p w14:paraId="076A3660" w14:textId="77777777" w:rsidR="009732F8" w:rsidRDefault="007B3EFC">
      <w:pPr>
        <w:pStyle w:val="B3"/>
        <w:ind w:left="992"/>
      </w:pPr>
      <w:r>
        <w:t>3&gt;</w:t>
      </w:r>
      <w:r>
        <w:tab/>
        <w:t>stop timer T302;</w:t>
      </w:r>
    </w:p>
    <w:p w14:paraId="10B4B40E" w14:textId="77777777" w:rsidR="009732F8" w:rsidRDefault="007B3EFC">
      <w:pPr>
        <w:pStyle w:val="B3"/>
        <w:ind w:left="992"/>
      </w:pPr>
      <w:r>
        <w:lastRenderedPageBreak/>
        <w:t>3&gt;</w:t>
      </w:r>
      <w:r>
        <w:tab/>
        <w:t>perform the actions as specified in 5.3.14.4;</w:t>
      </w:r>
    </w:p>
    <w:p w14:paraId="7F6C32E2" w14:textId="77777777" w:rsidR="009732F8" w:rsidRDefault="007B3EFC">
      <w:pPr>
        <w:pStyle w:val="B1"/>
        <w:ind w:left="992"/>
      </w:pPr>
      <w:r>
        <w:t>1&gt;</w:t>
      </w:r>
      <w:r>
        <w:tab/>
        <w:t>if T390 is running:</w:t>
      </w:r>
    </w:p>
    <w:p w14:paraId="74E8F1F9" w14:textId="77777777" w:rsidR="009732F8" w:rsidRDefault="007B3EFC">
      <w:pPr>
        <w:pStyle w:val="B2"/>
        <w:ind w:left="992"/>
      </w:pPr>
      <w:r>
        <w:t>2&gt;</w:t>
      </w:r>
      <w:r>
        <w:tab/>
        <w:t>stop timer T390 for all access categories;</w:t>
      </w:r>
    </w:p>
    <w:p w14:paraId="2797D0A0" w14:textId="77777777" w:rsidR="009732F8" w:rsidRDefault="007B3EFC">
      <w:pPr>
        <w:pStyle w:val="B2"/>
        <w:ind w:left="992"/>
      </w:pPr>
      <w:r>
        <w:t>2&gt;</w:t>
      </w:r>
      <w:r>
        <w:tab/>
        <w:t>perform the actions as specified in 5.3.14.4;</w:t>
      </w:r>
    </w:p>
    <w:p w14:paraId="062B44A6" w14:textId="77777777" w:rsidR="009732F8" w:rsidRDefault="007B3EFC">
      <w:pPr>
        <w:pStyle w:val="B1"/>
        <w:ind w:left="992"/>
      </w:pPr>
      <w:r>
        <w:t>1&gt;</w:t>
      </w:r>
      <w:r>
        <w:tab/>
        <w:t>if the UE is leaving RRC_INACTIVE:</w:t>
      </w:r>
    </w:p>
    <w:p w14:paraId="44F54276" w14:textId="77777777" w:rsidR="009732F8" w:rsidRDefault="007B3EFC">
      <w:pPr>
        <w:pStyle w:val="B2"/>
        <w:ind w:left="992"/>
      </w:pPr>
      <w:r>
        <w:t>2&gt;</w:t>
      </w:r>
      <w:r>
        <w:tab/>
        <w:t xml:space="preserve">if going to RRC_IDLE was not triggered by reception of the </w:t>
      </w:r>
      <w:r>
        <w:rPr>
          <w:i/>
        </w:rPr>
        <w:t>RRCRelease message</w:t>
      </w:r>
      <w:r>
        <w:t>:</w:t>
      </w:r>
    </w:p>
    <w:p w14:paraId="10037E83" w14:textId="77777777" w:rsidR="009732F8" w:rsidRDefault="007B3EFC">
      <w:pPr>
        <w:pStyle w:val="B3"/>
        <w:ind w:left="992"/>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ind w:left="992"/>
      </w:pPr>
      <w:r>
        <w:t>3&gt;</w:t>
      </w:r>
      <w:r>
        <w:tab/>
        <w:t>stop the timer T320, if running;</w:t>
      </w:r>
    </w:p>
    <w:p w14:paraId="6EB9A41C" w14:textId="77777777" w:rsidR="009732F8" w:rsidRDefault="007B3EFC">
      <w:pPr>
        <w:pStyle w:val="B2"/>
        <w:ind w:left="99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pPr>
        <w:pStyle w:val="B3"/>
        <w:ind w:left="992"/>
        <w:rPr>
          <w:lang w:eastAsia="zh-CN"/>
        </w:rPr>
      </w:pPr>
      <w:r>
        <w:t>3&gt;</w:t>
      </w:r>
      <w:r>
        <w:rPr>
          <w:lang w:eastAsia="zh-CN"/>
        </w:rPr>
        <w:tab/>
      </w:r>
      <w:r>
        <w:t>stop timer T319a;</w:t>
      </w:r>
    </w:p>
    <w:p w14:paraId="28898993" w14:textId="77777777" w:rsidR="009732F8" w:rsidRDefault="007B3EFC">
      <w:pPr>
        <w:pStyle w:val="B3"/>
        <w:ind w:left="992"/>
      </w:pPr>
      <w:r>
        <w:t>3&gt;</w:t>
      </w:r>
      <w:r>
        <w:tab/>
        <w:t>consider SDT procedure is not ongoing;</w:t>
      </w:r>
    </w:p>
    <w:p w14:paraId="3F6F8D5E" w14:textId="77777777" w:rsidR="009732F8" w:rsidRDefault="007B3EFC">
      <w:pPr>
        <w:pStyle w:val="B1"/>
        <w:ind w:left="992"/>
      </w:pPr>
      <w:r>
        <w:t>1&gt;</w:t>
      </w:r>
      <w:r>
        <w:tab/>
        <w:t>stop all timers that are running except T302, T320, T325, T330, T331, T400 and T430;</w:t>
      </w:r>
    </w:p>
    <w:p w14:paraId="358F1522" w14:textId="77777777" w:rsidR="009732F8" w:rsidRDefault="007B3EFC">
      <w:pPr>
        <w:pStyle w:val="B1"/>
        <w:ind w:left="992"/>
      </w:pPr>
      <w:r>
        <w:t>1&gt;</w:t>
      </w:r>
      <w:r>
        <w:tab/>
        <w:t>discard the UE Inactive AS context, if any;</w:t>
      </w:r>
    </w:p>
    <w:p w14:paraId="4D2A85DA" w14:textId="77777777" w:rsidR="009732F8" w:rsidRDefault="007B3EFC">
      <w:pPr>
        <w:pStyle w:val="B1"/>
        <w:ind w:left="992"/>
      </w:pPr>
      <w:r>
        <w:t>1&gt;</w:t>
      </w:r>
      <w:r>
        <w:tab/>
        <w:t xml:space="preserve">release the </w:t>
      </w:r>
      <w:r>
        <w:rPr>
          <w:i/>
        </w:rPr>
        <w:t>suspendConfig</w:t>
      </w:r>
      <w:r>
        <w:t>, if configured;</w:t>
      </w:r>
    </w:p>
    <w:p w14:paraId="735DE77D" w14:textId="77777777" w:rsidR="009732F8" w:rsidRDefault="007B3EFC">
      <w:pPr>
        <w:pStyle w:val="B1"/>
        <w:ind w:left="992"/>
      </w:pPr>
      <w:r>
        <w:t>1&gt;</w:t>
      </w:r>
      <w:r>
        <w:tab/>
        <w:t xml:space="preserve">release the </w:t>
      </w:r>
      <w:r>
        <w:rPr>
          <w:i/>
        </w:rPr>
        <w:t>uav-Config</w:t>
      </w:r>
      <w:r>
        <w:t>, if configured;</w:t>
      </w:r>
    </w:p>
    <w:p w14:paraId="7486AACE" w14:textId="77777777" w:rsidR="009732F8" w:rsidRDefault="007B3EFC">
      <w:pPr>
        <w:pStyle w:val="B1"/>
        <w:ind w:left="992"/>
      </w:pPr>
      <w:r>
        <w:t>1&gt;</w:t>
      </w:r>
      <w:r>
        <w:tab/>
        <w:t>perform LTM configuration release procedure for the MCG and SCG as specified in clause 5.3.5.18.7;</w:t>
      </w:r>
    </w:p>
    <w:p w14:paraId="6D539F8A" w14:textId="77777777" w:rsidR="009732F8" w:rsidRDefault="007B3EFC">
      <w:pPr>
        <w:pStyle w:val="B1"/>
        <w:ind w:left="992"/>
      </w:pPr>
      <w:r>
        <w:t>1&gt;</w:t>
      </w:r>
      <w:r>
        <w:tab/>
        <w:t>remove all the entries within the MCG and the SCG</w:t>
      </w:r>
      <w:r>
        <w:rPr>
          <w:i/>
        </w:rPr>
        <w:t xml:space="preserve"> VarConditionalReconfig</w:t>
      </w:r>
      <w:r>
        <w:t>, if any;</w:t>
      </w:r>
    </w:p>
    <w:p w14:paraId="3C1C50F7" w14:textId="77777777" w:rsidR="009732F8" w:rsidRDefault="007B3EFC">
      <w:pPr>
        <w:pStyle w:val="B1"/>
        <w:ind w:left="992"/>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ind w:left="992"/>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ind w:left="992"/>
      </w:pPr>
      <w:r>
        <w:t>2&gt;</w:t>
      </w:r>
      <w:r>
        <w:tab/>
        <w:t xml:space="preserve">for the associated </w:t>
      </w:r>
      <w:r>
        <w:rPr>
          <w:i/>
          <w:iCs/>
        </w:rPr>
        <w:t>reportConfigId</w:t>
      </w:r>
      <w:r>
        <w:t>:</w:t>
      </w:r>
    </w:p>
    <w:p w14:paraId="0AA7B494" w14:textId="77777777" w:rsidR="009732F8" w:rsidRDefault="007B3EFC">
      <w:pPr>
        <w:pStyle w:val="B3"/>
        <w:ind w:left="992"/>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ind w:left="99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ind w:left="992"/>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ind w:left="992"/>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ind w:left="992"/>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ind w:left="1559"/>
      </w:pPr>
      <w:r>
        <w:t>NOTE 0:</w:t>
      </w:r>
      <w:r>
        <w:tab/>
        <w:t>A L2 U2N Relay UE may re-establish the SL-RLC0, SL-RLC1 and SRAP entity after release.</w:t>
      </w:r>
    </w:p>
    <w:p w14:paraId="462802EF" w14:textId="77777777" w:rsidR="009732F8" w:rsidRDefault="007B3EFC">
      <w:pPr>
        <w:pStyle w:val="B1"/>
        <w:ind w:left="992"/>
      </w:pPr>
      <w:r>
        <w:t>1&gt;</w:t>
      </w:r>
      <w:r>
        <w:tab/>
        <w:t>indicate the release of the RRC connection to upper layers together with the release cause;</w:t>
      </w:r>
    </w:p>
    <w:p w14:paraId="080556BB"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ind w:left="99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pPr>
        <w:pStyle w:val="B2"/>
        <w:ind w:left="992"/>
      </w:pPr>
      <w:r>
        <w:t>2&gt;</w:t>
      </w:r>
      <w:r>
        <w:tab/>
        <w:t>discard any application layer measurement reports which were not yet submitted to lower layers for transmission;</w:t>
      </w:r>
    </w:p>
    <w:p w14:paraId="619F6900" w14:textId="77777777" w:rsidR="009732F8" w:rsidRDefault="007B3EFC">
      <w:pPr>
        <w:pStyle w:val="B1"/>
        <w:ind w:left="992"/>
      </w:pPr>
      <w:r>
        <w:lastRenderedPageBreak/>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pPr>
        <w:pStyle w:val="B2"/>
        <w:ind w:left="992"/>
      </w:pPr>
      <w:r>
        <w:t>2&gt;</w:t>
      </w:r>
      <w:r>
        <w:tab/>
        <w:t>initiate the procedure in 5.5b.1.2;</w:t>
      </w:r>
    </w:p>
    <w:p w14:paraId="38A6E20F" w14:textId="77777777" w:rsidR="009732F8" w:rsidRDefault="007B3EFC">
      <w:pPr>
        <w:pStyle w:val="B1"/>
        <w:ind w:left="992"/>
      </w:pPr>
      <w:r>
        <w:t>1&gt;</w:t>
      </w:r>
      <w:r>
        <w:tab/>
        <w:t>discard any segments of segmented RRC messages stored according to 5.7.6.3;</w:t>
      </w:r>
    </w:p>
    <w:p w14:paraId="753B3BAD" w14:textId="77777777" w:rsidR="009732F8" w:rsidRDefault="007B3EFC">
      <w:pPr>
        <w:pStyle w:val="B1"/>
        <w:ind w:left="992"/>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ind w:left="992"/>
      </w:pPr>
      <w:r>
        <w:t>2&gt;</w:t>
      </w:r>
      <w:r>
        <w:tab/>
        <w:t>if the UE is capable of L2 U2N Remote UE:</w:t>
      </w:r>
    </w:p>
    <w:p w14:paraId="0B31C7E2" w14:textId="77777777" w:rsidR="009732F8" w:rsidRDefault="007B3EFC">
      <w:pPr>
        <w:pStyle w:val="B3"/>
        <w:ind w:left="992"/>
      </w:pPr>
      <w:r>
        <w:t>3&gt;</w:t>
      </w:r>
      <w:r>
        <w:tab/>
        <w:t>enter RRC_IDLE, and perform either cell selection as specified in TS 38.304 [20], or relay selection as specified in clause 5.8.15.3, or both;</w:t>
      </w:r>
    </w:p>
    <w:p w14:paraId="0FCDE293" w14:textId="77777777" w:rsidR="009732F8" w:rsidRDefault="007B3EFC">
      <w:pPr>
        <w:pStyle w:val="B2"/>
        <w:ind w:left="992"/>
      </w:pPr>
      <w:r>
        <w:t>2&gt;</w:t>
      </w:r>
      <w:r>
        <w:tab/>
        <w:t>else:</w:t>
      </w:r>
    </w:p>
    <w:p w14:paraId="6879E117" w14:textId="77777777" w:rsidR="009732F8" w:rsidRDefault="007B3EFC">
      <w:pPr>
        <w:pStyle w:val="B3"/>
        <w:ind w:left="992"/>
      </w:pPr>
      <w:r>
        <w:t>3&gt;</w:t>
      </w:r>
      <w:r>
        <w:tab/>
        <w:t>enter RRC_IDLE and perform cell selection as specified in TS 38.304 [20];</w:t>
      </w:r>
    </w:p>
    <w:p w14:paraId="26BD1855" w14:textId="77777777" w:rsidR="009732F8" w:rsidRDefault="007B3EFC">
      <w:pPr>
        <w:pStyle w:val="NO"/>
        <w:ind w:left="1559"/>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ind w:left="1559"/>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ind w:left="992"/>
      </w:pPr>
      <w:r>
        <w:t>1&gt;</w:t>
      </w:r>
      <w:r>
        <w:tab/>
        <w:t xml:space="preserve">release PUCCH-CSI-Resources configured in </w:t>
      </w:r>
      <w:r>
        <w:rPr>
          <w:i/>
        </w:rPr>
        <w:t>CSI-ReportConfig</w:t>
      </w:r>
      <w:r>
        <w:t>;</w:t>
      </w:r>
    </w:p>
    <w:p w14:paraId="1FCAFB66" w14:textId="77777777" w:rsidR="009732F8" w:rsidRDefault="007B3EFC">
      <w:pPr>
        <w:pStyle w:val="B1"/>
        <w:ind w:left="992"/>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ind w:left="992"/>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ind w:left="992"/>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pPr>
        <w:pStyle w:val="TH"/>
      </w:pPr>
      <w:r>
        <w:object w:dxaOrig="5244" w:dyaOrig="2350" w14:anchorId="0B4055A0">
          <v:shape id="_x0000_i1042" type="#_x0000_t75" style="width:261.5pt;height:117.5pt" o:ole="">
            <v:imagedata r:id="rId51" o:title="" croptop="-1873f" cropbottom="8001f" cropright="2479f"/>
          </v:shape>
          <o:OLEObject Type="Embed" ProgID="Mscgen.Chart" ShapeID="_x0000_i1042" DrawAspect="Content" ObjectID="_1768736030"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pt;height:129pt" o:ole="">
            <v:imagedata r:id="rId53" o:title=""/>
          </v:shape>
          <o:OLEObject Type="Embed" ProgID="Mscgen.Chart" ShapeID="_x0000_i1043" DrawAspect="Content" ObjectID="_1768736031"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pt;height:102pt" o:ole="">
            <v:imagedata r:id="rId55" o:title=""/>
          </v:shape>
          <o:OLEObject Type="Embed" ProgID="Mscgen.Chart" ShapeID="_x0000_i1044" DrawAspect="Content" ObjectID="_1768736032"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pt;height:102pt" o:ole="">
            <v:imagedata r:id="rId57" o:title=""/>
          </v:shape>
          <o:OLEObject Type="Embed" ProgID="Mscgen.Chart" ShapeID="_x0000_i1045" DrawAspect="Content" ObjectID="_1768736033"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pt;height:102pt" o:ole="">
            <v:imagedata r:id="rId59" o:title=""/>
          </v:shape>
          <o:OLEObject Type="Embed" ProgID="Mscgen.Chart" ShapeID="_x0000_i1046" DrawAspect="Content" ObjectID="_1768736034"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992"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ind w:left="992"/>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ind w:left="992"/>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ind w:left="992"/>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ind w:left="1559"/>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ind w:left="992"/>
      </w:pPr>
      <w:r>
        <w:t>1&gt;</w:t>
      </w:r>
      <w:r>
        <w:tab/>
        <w:t>for the resume procedure initiated by the upper layers (i.e. mobile originated case):</w:t>
      </w:r>
    </w:p>
    <w:p w14:paraId="43388E26" w14:textId="77777777" w:rsidR="009732F8" w:rsidRDefault="007B3EFC">
      <w:pPr>
        <w:pStyle w:val="B2"/>
        <w:ind w:left="992"/>
      </w:pPr>
      <w:r>
        <w:t>2&gt;</w:t>
      </w:r>
      <w:r>
        <w:tab/>
        <w:t>SIB1 includes sdt-ConfigCommon; and</w:t>
      </w:r>
    </w:p>
    <w:p w14:paraId="6BB224B7" w14:textId="77777777" w:rsidR="009732F8" w:rsidRDefault="007B3EFC">
      <w:pPr>
        <w:pStyle w:val="B2"/>
        <w:ind w:left="992"/>
      </w:pPr>
      <w:r>
        <w:t>2&gt;</w:t>
      </w:r>
      <w:r>
        <w:tab/>
      </w:r>
      <w:r>
        <w:rPr>
          <w:i/>
          <w:iCs/>
        </w:rPr>
        <w:t>sdt-Config</w:t>
      </w:r>
      <w:r>
        <w:t xml:space="preserve"> is configured; and</w:t>
      </w:r>
    </w:p>
    <w:p w14:paraId="2C376350" w14:textId="77777777" w:rsidR="009732F8" w:rsidRDefault="007B3EFC">
      <w:pPr>
        <w:pStyle w:val="B2"/>
        <w:ind w:left="992"/>
      </w:pPr>
      <w:r>
        <w:t>2&gt;</w:t>
      </w:r>
      <w:r>
        <w:tab/>
        <w:t>all the pending data in UL is mapped to the radio bearers configured for SDT; and</w:t>
      </w:r>
    </w:p>
    <w:p w14:paraId="63E9BE04" w14:textId="77777777" w:rsidR="009732F8" w:rsidRDefault="007B3EFC">
      <w:pPr>
        <w:pStyle w:val="B2"/>
        <w:ind w:left="99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ind w:left="992"/>
      </w:pPr>
      <w:r>
        <w:t>2&gt;</w:t>
      </w:r>
      <w:r>
        <w:tab/>
        <w:t>lower layers indicate that conditions for initiating MO-SDT as specified in TS 38.321 [3] are fulfilled.</w:t>
      </w:r>
    </w:p>
    <w:p w14:paraId="3574116D" w14:textId="77777777" w:rsidR="009732F8" w:rsidRDefault="007B3EFC">
      <w:pPr>
        <w:pStyle w:val="B1"/>
        <w:ind w:left="992"/>
      </w:pPr>
      <w:r>
        <w:t>1&gt;</w:t>
      </w:r>
      <w:r>
        <w:tab/>
        <w:t>for the resume procedure initiated in response to RAN paging (i.e. mobile terminated case):</w:t>
      </w:r>
    </w:p>
    <w:p w14:paraId="40CD4E20" w14:textId="77777777" w:rsidR="009732F8" w:rsidRDefault="007B3EFC">
      <w:pPr>
        <w:pStyle w:val="B2"/>
        <w:ind w:left="99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pPr>
        <w:pStyle w:val="B2"/>
        <w:ind w:left="992"/>
      </w:pPr>
      <w:r>
        <w:t>2&gt;</w:t>
      </w:r>
      <w:r>
        <w:tab/>
        <w:t>lower layers indicate that conditions for initiating MT-SDT as specified in TS 38.321 [3] are fulfilled.</w:t>
      </w:r>
    </w:p>
    <w:p w14:paraId="04C7B310" w14:textId="77777777" w:rsidR="009732F8" w:rsidRDefault="007B3EFC">
      <w:pPr>
        <w:pStyle w:val="NO"/>
        <w:ind w:left="1559"/>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ind w:left="992"/>
      </w:pPr>
      <w:r>
        <w:t>1&gt;</w:t>
      </w:r>
      <w:r>
        <w:tab/>
        <w:t>if SL-PRS transmission is triggered:</w:t>
      </w:r>
    </w:p>
    <w:p w14:paraId="1CBA442D" w14:textId="77777777" w:rsidR="009732F8" w:rsidRDefault="007B3EFC">
      <w:pPr>
        <w:pStyle w:val="B2"/>
        <w:ind w:left="99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ind w:left="992"/>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pPr>
        <w:pStyle w:val="B1"/>
        <w:ind w:left="992"/>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ind w:left="992"/>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ind w:left="992"/>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pPr>
        <w:pStyle w:val="B2"/>
        <w:ind w:left="99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ind w:left="992"/>
      </w:pPr>
      <w:r>
        <w:t>1&gt;</w:t>
      </w:r>
      <w:r>
        <w:tab/>
        <w:t>if the resumption of the RRC connection is triggered by response to NG-RAN paging; or</w:t>
      </w:r>
    </w:p>
    <w:p w14:paraId="738F30A4" w14:textId="77777777" w:rsidR="009732F8" w:rsidRDefault="007B3EFC">
      <w:pPr>
        <w:pStyle w:val="B1"/>
        <w:ind w:left="992"/>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ind w:left="992"/>
      </w:pPr>
      <w:r>
        <w:t>1&gt;</w:t>
      </w:r>
      <w:r>
        <w:tab/>
        <w:t>if the resumption of the RRC connection is triggered by multicast reception request as specified in clause 5.3.13.1d:</w:t>
      </w:r>
    </w:p>
    <w:p w14:paraId="4A35A75F" w14:textId="77777777" w:rsidR="009732F8" w:rsidRDefault="007B3EFC">
      <w:pPr>
        <w:pStyle w:val="B2"/>
        <w:ind w:left="992"/>
      </w:pPr>
      <w:r>
        <w:t>2&gt;</w:t>
      </w:r>
      <w:r>
        <w:tab/>
        <w:t>select '0' as the Access Category;</w:t>
      </w:r>
    </w:p>
    <w:p w14:paraId="0762BAB0" w14:textId="77777777" w:rsidR="009732F8" w:rsidRDefault="007B3EFC">
      <w:pPr>
        <w:pStyle w:val="B2"/>
        <w:ind w:left="99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ind w:left="992"/>
      </w:pPr>
      <w:r>
        <w:t>3&gt;</w:t>
      </w:r>
      <w:r>
        <w:tab/>
        <w:t>if the access attempt is barred, the procedure ends;</w:t>
      </w:r>
    </w:p>
    <w:p w14:paraId="38C8FE45" w14:textId="77777777" w:rsidR="009732F8" w:rsidRDefault="007B3EFC">
      <w:pPr>
        <w:pStyle w:val="B1"/>
        <w:ind w:left="992"/>
      </w:pPr>
      <w:r>
        <w:t>1&gt;</w:t>
      </w:r>
      <w:r>
        <w:tab/>
        <w:t>else if the resumption of the RRC connection is triggered by upper layers:</w:t>
      </w:r>
    </w:p>
    <w:p w14:paraId="11CF7051" w14:textId="77777777" w:rsidR="009732F8" w:rsidRDefault="007B3EFC">
      <w:pPr>
        <w:pStyle w:val="B2"/>
        <w:ind w:left="992"/>
      </w:pPr>
      <w:r>
        <w:t>2&gt;</w:t>
      </w:r>
      <w:r>
        <w:tab/>
        <w:t>if the upper layers provide an Access Category and one or more Access Identities:</w:t>
      </w:r>
    </w:p>
    <w:p w14:paraId="5E147F55" w14:textId="77777777" w:rsidR="009732F8" w:rsidRDefault="007B3EFC">
      <w:pPr>
        <w:pStyle w:val="B3"/>
        <w:ind w:left="992"/>
      </w:pPr>
      <w:r>
        <w:t>3&gt;</w:t>
      </w:r>
      <w:r>
        <w:tab/>
        <w:t>perform the unified access control procedure as specified in 5.3.14 using the Access Category and Access Identities provided by upper layers;</w:t>
      </w:r>
    </w:p>
    <w:p w14:paraId="5365CAA7" w14:textId="77777777" w:rsidR="009732F8" w:rsidRDefault="007B3EFC">
      <w:pPr>
        <w:pStyle w:val="B4"/>
        <w:ind w:left="992"/>
      </w:pPr>
      <w:r>
        <w:t>4&gt;</w:t>
      </w:r>
      <w:r>
        <w:tab/>
        <w:t>if the access attempt is barred, the procedure ends;</w:t>
      </w:r>
    </w:p>
    <w:p w14:paraId="031C3C4B" w14:textId="77777777" w:rsidR="009732F8" w:rsidRDefault="007B3EFC">
      <w:pPr>
        <w:pStyle w:val="B2"/>
        <w:ind w:left="992"/>
      </w:pPr>
      <w:r>
        <w:t>2&gt;</w:t>
      </w:r>
      <w:r>
        <w:tab/>
        <w:t>if the upper layers provide NSAG information and one or more S-NSSAI(s) triggering the access attempt (TS 23.501 [32] and TS 24.501 [23]):</w:t>
      </w:r>
    </w:p>
    <w:p w14:paraId="6D41B1A1" w14:textId="77777777" w:rsidR="009732F8" w:rsidRDefault="007B3EFC">
      <w:pPr>
        <w:pStyle w:val="B3"/>
        <w:ind w:left="992"/>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ind w:left="1559"/>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pPr>
        <w:pStyle w:val="B2"/>
        <w:ind w:left="992"/>
      </w:pPr>
      <w:r>
        <w:t>2&gt;</w:t>
      </w:r>
      <w:r>
        <w:tab/>
        <w:t xml:space="preserve">if the resumption occurs after release with redirect with </w:t>
      </w:r>
      <w:r>
        <w:rPr>
          <w:i/>
        </w:rPr>
        <w:t>mpsPriorityIndication</w:t>
      </w:r>
      <w:r>
        <w:t>:</w:t>
      </w:r>
    </w:p>
    <w:p w14:paraId="27B86D60" w14:textId="77777777" w:rsidR="009732F8" w:rsidRDefault="007B3EFC">
      <w:pPr>
        <w:pStyle w:val="B3"/>
        <w:ind w:left="992"/>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ind w:left="992"/>
      </w:pPr>
      <w:r>
        <w:t>2&gt;</w:t>
      </w:r>
      <w:r>
        <w:tab/>
        <w:t>else:</w:t>
      </w:r>
    </w:p>
    <w:p w14:paraId="253F5893" w14:textId="77777777" w:rsidR="009732F8" w:rsidRDefault="007B3EFC">
      <w:pPr>
        <w:pStyle w:val="B3"/>
        <w:ind w:left="992"/>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ind w:left="992"/>
      </w:pPr>
      <w:r>
        <w:t>1&gt;</w:t>
      </w:r>
      <w:r>
        <w:tab/>
        <w:t>else if the resumption of the RRC connection is triggered due to an RNA update as specified in 5.3.13.8:</w:t>
      </w:r>
    </w:p>
    <w:p w14:paraId="4D0A4625" w14:textId="77777777" w:rsidR="009732F8" w:rsidRDefault="007B3EFC">
      <w:pPr>
        <w:pStyle w:val="B2"/>
        <w:ind w:left="992"/>
      </w:pPr>
      <w:r>
        <w:t>2&gt;</w:t>
      </w:r>
      <w:r>
        <w:tab/>
        <w:t>if an emergency service is ongoing:</w:t>
      </w:r>
    </w:p>
    <w:p w14:paraId="1E31E245" w14:textId="77777777" w:rsidR="009732F8" w:rsidRDefault="007B3EFC">
      <w:pPr>
        <w:pStyle w:val="NO"/>
        <w:ind w:left="1559"/>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ind w:left="992"/>
      </w:pPr>
      <w:r>
        <w:t>3&gt;</w:t>
      </w:r>
      <w:r>
        <w:tab/>
        <w:t>select '2' as the Access Category;</w:t>
      </w:r>
    </w:p>
    <w:p w14:paraId="05AA528B" w14:textId="77777777" w:rsidR="009732F8" w:rsidRDefault="007B3EFC">
      <w:pPr>
        <w:pStyle w:val="B3"/>
        <w:ind w:left="992"/>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ind w:left="992"/>
      </w:pPr>
      <w:r>
        <w:t>2&gt;</w:t>
      </w:r>
      <w:r>
        <w:tab/>
        <w:t>else:</w:t>
      </w:r>
    </w:p>
    <w:p w14:paraId="4DAEE626" w14:textId="77777777" w:rsidR="009732F8" w:rsidRDefault="007B3EFC">
      <w:pPr>
        <w:pStyle w:val="B3"/>
        <w:ind w:left="992"/>
      </w:pPr>
      <w:r>
        <w:t>3&gt;</w:t>
      </w:r>
      <w:r>
        <w:tab/>
        <w:t>select '8' as the Access Category;</w:t>
      </w:r>
    </w:p>
    <w:p w14:paraId="49C01DD7" w14:textId="77777777" w:rsidR="009732F8" w:rsidRDefault="007B3EFC">
      <w:pPr>
        <w:pStyle w:val="B2"/>
        <w:ind w:left="99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ind w:left="992"/>
      </w:pPr>
      <w:r>
        <w:t>3&gt;</w:t>
      </w:r>
      <w:r>
        <w:tab/>
        <w:t>if the access attempt is barred:</w:t>
      </w:r>
    </w:p>
    <w:p w14:paraId="0B19AA4E" w14:textId="77777777" w:rsidR="009732F8" w:rsidRDefault="007B3EFC">
      <w:pPr>
        <w:pStyle w:val="B4"/>
        <w:ind w:left="992"/>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ind w:left="992"/>
      </w:pPr>
      <w:r>
        <w:t>4&gt;</w:t>
      </w:r>
      <w:r>
        <w:tab/>
        <w:t>the procedure ends;</w:t>
      </w:r>
    </w:p>
    <w:p w14:paraId="12C9BE12" w14:textId="77777777" w:rsidR="009732F8" w:rsidRDefault="007B3EFC">
      <w:pPr>
        <w:pStyle w:val="B1"/>
        <w:ind w:left="992"/>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pPr>
        <w:pStyle w:val="B2"/>
        <w:ind w:left="99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pPr>
        <w:pStyle w:val="B2"/>
        <w:ind w:left="992"/>
      </w:pPr>
      <w:r>
        <w:t>2&gt;</w:t>
      </w:r>
      <w:r>
        <w:tab/>
        <w:t>set the resumeCause</w:t>
      </w:r>
      <w:r>
        <w:rPr>
          <w:lang w:eastAsia="zh-TW"/>
        </w:rPr>
        <w:t xml:space="preserve"> to srs-PosConfigOrActivationReq</w:t>
      </w:r>
      <w:r>
        <w:t>;</w:t>
      </w:r>
    </w:p>
    <w:p w14:paraId="46D2011F" w14:textId="77777777" w:rsidR="009732F8" w:rsidRDefault="007B3EFC">
      <w:pPr>
        <w:pStyle w:val="B1"/>
        <w:ind w:left="992"/>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pPr>
        <w:pStyle w:val="B2"/>
        <w:ind w:left="992"/>
      </w:pPr>
      <w:r>
        <w:t>2&gt;</w:t>
      </w:r>
      <w:r>
        <w:tab/>
        <w:t>select '8' as the Access Category;</w:t>
      </w:r>
    </w:p>
    <w:p w14:paraId="2723A0D6" w14:textId="77777777" w:rsidR="009732F8" w:rsidRDefault="007B3EFC">
      <w:pPr>
        <w:pStyle w:val="B2"/>
        <w:ind w:left="992"/>
      </w:pPr>
      <w:r>
        <w:t>2&gt;</w:t>
      </w:r>
      <w:r>
        <w:tab/>
        <w:t>set the resumeCause</w:t>
      </w:r>
      <w:r>
        <w:rPr>
          <w:lang w:eastAsia="zh-TW"/>
        </w:rPr>
        <w:t xml:space="preserve"> to srs-PosConfigOrActivationReq</w:t>
      </w:r>
      <w:r>
        <w:t>;</w:t>
      </w:r>
    </w:p>
    <w:p w14:paraId="1CDDFE65" w14:textId="77777777" w:rsidR="009732F8" w:rsidRDefault="007B3EFC">
      <w:pPr>
        <w:pStyle w:val="NO"/>
        <w:ind w:left="1559"/>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pPr>
        <w:pStyle w:val="B1"/>
        <w:ind w:left="992"/>
      </w:pPr>
      <w:r>
        <w:t>1&gt;</w:t>
      </w:r>
      <w:r>
        <w:tab/>
        <w:t>if the UE is in NE-DC or NR-DC:</w:t>
      </w:r>
    </w:p>
    <w:p w14:paraId="2ED0A567" w14:textId="77777777" w:rsidR="009732F8" w:rsidRDefault="007B3EFC">
      <w:pPr>
        <w:pStyle w:val="B2"/>
        <w:ind w:left="992"/>
      </w:pPr>
      <w:r>
        <w:t>2&gt;</w:t>
      </w:r>
      <w:r>
        <w:tab/>
        <w:t>if the UE does not support maintaining SCG configuration upon connection resumption:</w:t>
      </w:r>
    </w:p>
    <w:p w14:paraId="15661A6A" w14:textId="77777777" w:rsidR="009732F8" w:rsidRDefault="007B3EFC">
      <w:pPr>
        <w:pStyle w:val="B3"/>
        <w:ind w:left="992"/>
      </w:pPr>
      <w:r>
        <w:lastRenderedPageBreak/>
        <w:t>3&gt;</w:t>
      </w:r>
      <w:r>
        <w:tab/>
        <w:t>release the MR-DC related configurations (i.e., as specified in 5.3.5.10) from the UE Inactive AS context, if stored;</w:t>
      </w:r>
    </w:p>
    <w:p w14:paraId="09101E9E" w14:textId="77777777" w:rsidR="009732F8" w:rsidRDefault="007B3EFC">
      <w:pPr>
        <w:pStyle w:val="B1"/>
        <w:ind w:left="992"/>
      </w:pPr>
      <w:r>
        <w:t>1&gt;</w:t>
      </w:r>
      <w:r>
        <w:tab/>
        <w:t>if the UE does not support maintaining the MCG SCell configurations upon connection resumption:</w:t>
      </w:r>
    </w:p>
    <w:p w14:paraId="4A733929" w14:textId="77777777" w:rsidR="009732F8" w:rsidRDefault="007B3EFC">
      <w:pPr>
        <w:pStyle w:val="B2"/>
        <w:ind w:left="992"/>
      </w:pPr>
      <w:r>
        <w:t>2&gt;</w:t>
      </w:r>
      <w:r>
        <w:tab/>
        <w:t>release the MCG SCell(s) from the UE Inactive AS context, if stored;</w:t>
      </w:r>
    </w:p>
    <w:p w14:paraId="4164C8B7" w14:textId="77777777" w:rsidR="009732F8" w:rsidRDefault="007B3EFC">
      <w:pPr>
        <w:pStyle w:val="B1"/>
        <w:ind w:left="992"/>
      </w:pPr>
      <w:r>
        <w:t>1&gt;</w:t>
      </w:r>
      <w:r>
        <w:tab/>
        <w:t>if the UE is acting as L2 U2N Remote UE:</w:t>
      </w:r>
    </w:p>
    <w:p w14:paraId="5274E0C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ind w:left="992"/>
      </w:pPr>
      <w:r>
        <w:t>2&gt;</w:t>
      </w:r>
      <w:r>
        <w:tab/>
        <w:t>apply the default PDCP configuration as defined in 9.2.1 for SRB1;</w:t>
      </w:r>
    </w:p>
    <w:p w14:paraId="3D473E80" w14:textId="77777777" w:rsidR="009732F8" w:rsidRDefault="007B3EFC">
      <w:pPr>
        <w:pStyle w:val="B2"/>
        <w:ind w:left="99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ind w:left="992"/>
      </w:pPr>
      <w:r>
        <w:t>1&gt;</w:t>
      </w:r>
      <w:r>
        <w:tab/>
        <w:t>else:</w:t>
      </w:r>
    </w:p>
    <w:p w14:paraId="300F80D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ind w:left="992"/>
      </w:pPr>
      <w:r>
        <w:t>2&gt;</w:t>
      </w:r>
      <w:r>
        <w:tab/>
        <w:t>apply the default SRB1 configuration as specified in 9.2.1;</w:t>
      </w:r>
    </w:p>
    <w:p w14:paraId="6C00A4EB" w14:textId="77777777" w:rsidR="009732F8" w:rsidRDefault="007B3EFC">
      <w:pPr>
        <w:pStyle w:val="B2"/>
        <w:ind w:left="992"/>
      </w:pPr>
      <w:r>
        <w:t>2&gt;</w:t>
      </w:r>
      <w:r>
        <w:tab/>
        <w:t>apply the default MAC Cell Group configuration as specified in 9.2.2;</w:t>
      </w:r>
    </w:p>
    <w:p w14:paraId="6FC3C67A" w14:textId="77777777" w:rsidR="009732F8" w:rsidRDefault="007B3EFC">
      <w:pPr>
        <w:pStyle w:val="B1"/>
        <w:ind w:left="992"/>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ind w:left="992"/>
      </w:pPr>
      <w:r>
        <w:t>1&gt;</w:t>
      </w:r>
      <w:r>
        <w:tab/>
        <w:t>stop timer T342, if running;</w:t>
      </w:r>
    </w:p>
    <w:p w14:paraId="1AD6A9AD" w14:textId="77777777" w:rsidR="009732F8" w:rsidRDefault="007B3EFC">
      <w:pPr>
        <w:pStyle w:val="B1"/>
        <w:ind w:left="992"/>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ind w:left="992"/>
      </w:pPr>
      <w:r>
        <w:t>1&gt;</w:t>
      </w:r>
      <w:r>
        <w:tab/>
        <w:t>stop timer T345, if running;</w:t>
      </w:r>
    </w:p>
    <w:p w14:paraId="58CF2BB6" w14:textId="77777777" w:rsidR="009732F8" w:rsidRDefault="007B3EFC">
      <w:pPr>
        <w:pStyle w:val="B1"/>
        <w:ind w:left="992"/>
      </w:pPr>
      <w:r>
        <w:t>1&gt;</w:t>
      </w:r>
      <w:r>
        <w:tab/>
        <w:t xml:space="preserve">release </w:t>
      </w:r>
      <w:r>
        <w:rPr>
          <w:i/>
        </w:rPr>
        <w:t xml:space="preserve">idc-AssistanceConfig </w:t>
      </w:r>
      <w:r>
        <w:t>from the UE Inactive AS context, if stored;</w:t>
      </w:r>
    </w:p>
    <w:p w14:paraId="1ECCC208" w14:textId="77777777" w:rsidR="009732F8" w:rsidRDefault="007B3EFC">
      <w:pPr>
        <w:pStyle w:val="B1"/>
        <w:ind w:left="992"/>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ind w:left="992"/>
      </w:pPr>
      <w:r>
        <w:t>1&gt;</w:t>
      </w:r>
      <w:r>
        <w:tab/>
        <w:t>stop all instances of timer T346a, if running;</w:t>
      </w:r>
    </w:p>
    <w:p w14:paraId="18A351C2" w14:textId="77777777" w:rsidR="009732F8" w:rsidRDefault="007B3EFC">
      <w:pPr>
        <w:pStyle w:val="B1"/>
        <w:ind w:left="992"/>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ind w:left="992"/>
      </w:pPr>
      <w:r>
        <w:t>1&gt;</w:t>
      </w:r>
      <w:r>
        <w:tab/>
        <w:t>stop all instances of timer T346b, if running;</w:t>
      </w:r>
    </w:p>
    <w:p w14:paraId="073345DA" w14:textId="77777777" w:rsidR="009732F8" w:rsidRDefault="007B3EFC">
      <w:pPr>
        <w:pStyle w:val="B1"/>
        <w:ind w:left="992"/>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ind w:left="992"/>
      </w:pPr>
      <w:r>
        <w:t>1&gt;</w:t>
      </w:r>
      <w:r>
        <w:tab/>
        <w:t>stop all instances of timer T346c, if running;</w:t>
      </w:r>
    </w:p>
    <w:p w14:paraId="30948481" w14:textId="77777777" w:rsidR="009732F8" w:rsidRDefault="007B3EFC">
      <w:pPr>
        <w:pStyle w:val="B1"/>
        <w:ind w:left="992"/>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ind w:left="992"/>
      </w:pPr>
      <w:r>
        <w:t>1&gt;</w:t>
      </w:r>
      <w:r>
        <w:tab/>
        <w:t>stop all instances of timer T346d, if running;</w:t>
      </w:r>
    </w:p>
    <w:p w14:paraId="02FB6239" w14:textId="77777777" w:rsidR="009732F8" w:rsidRDefault="007B3EFC">
      <w:pPr>
        <w:pStyle w:val="B1"/>
        <w:ind w:left="992"/>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ind w:left="992"/>
      </w:pPr>
      <w:r>
        <w:t>1&gt;</w:t>
      </w:r>
      <w:r>
        <w:tab/>
        <w:t>stop all instances of timer T346e, if running;</w:t>
      </w:r>
    </w:p>
    <w:p w14:paraId="23916D95" w14:textId="77777777" w:rsidR="009732F8" w:rsidRDefault="007B3EFC">
      <w:pPr>
        <w:pStyle w:val="B1"/>
        <w:ind w:left="992"/>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ind w:left="992"/>
      </w:pPr>
      <w:r>
        <w:t>1&gt;</w:t>
      </w:r>
      <w:r>
        <w:tab/>
        <w:t>stop all instances of timer T346j, if running;</w:t>
      </w:r>
    </w:p>
    <w:p w14:paraId="48C84460" w14:textId="77777777" w:rsidR="009732F8" w:rsidRDefault="007B3EFC">
      <w:pPr>
        <w:pStyle w:val="B1"/>
        <w:ind w:left="992"/>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ind w:left="992"/>
      </w:pPr>
      <w:r>
        <w:t>1&gt;</w:t>
      </w:r>
      <w:r>
        <w:tab/>
        <w:t>stop all instances of timer T346k, if running;</w:t>
      </w:r>
    </w:p>
    <w:p w14:paraId="3C8725AF" w14:textId="77777777" w:rsidR="009732F8" w:rsidRDefault="007B3EFC">
      <w:pPr>
        <w:pStyle w:val="B1"/>
        <w:ind w:left="992"/>
      </w:pPr>
      <w:r>
        <w:lastRenderedPageBreak/>
        <w:t>1&gt;</w:t>
      </w:r>
      <w:r>
        <w:tab/>
        <w:t xml:space="preserve">release </w:t>
      </w:r>
      <w:r>
        <w:rPr>
          <w:i/>
        </w:rPr>
        <w:t>releasePreferenceConfig</w:t>
      </w:r>
      <w:r>
        <w:t xml:space="preserve"> from the UE Inactive AS context, if stored;</w:t>
      </w:r>
    </w:p>
    <w:p w14:paraId="27BD79C6" w14:textId="77777777" w:rsidR="009732F8" w:rsidRDefault="007B3EFC">
      <w:pPr>
        <w:pStyle w:val="B1"/>
        <w:ind w:left="992"/>
      </w:pPr>
      <w:r>
        <w:t>1&gt;</w:t>
      </w:r>
      <w:r>
        <w:tab/>
        <w:t xml:space="preserve">release </w:t>
      </w:r>
      <w:r>
        <w:rPr>
          <w:i/>
        </w:rPr>
        <w:t>wlanNameList</w:t>
      </w:r>
      <w:r>
        <w:t xml:space="preserve"> from the UE Inactive AS context, if stored;</w:t>
      </w:r>
    </w:p>
    <w:p w14:paraId="2AF57A8C" w14:textId="77777777" w:rsidR="009732F8" w:rsidRDefault="007B3EFC">
      <w:pPr>
        <w:pStyle w:val="B1"/>
        <w:ind w:left="992"/>
      </w:pPr>
      <w:r>
        <w:t>1&gt;</w:t>
      </w:r>
      <w:r>
        <w:tab/>
        <w:t xml:space="preserve">release </w:t>
      </w:r>
      <w:r>
        <w:rPr>
          <w:i/>
        </w:rPr>
        <w:t>btNameList</w:t>
      </w:r>
      <w:r>
        <w:t xml:space="preserve"> from the UE Inactive AS context, if stored;</w:t>
      </w:r>
    </w:p>
    <w:p w14:paraId="266B09A1" w14:textId="77777777" w:rsidR="009732F8" w:rsidRDefault="007B3EFC">
      <w:pPr>
        <w:pStyle w:val="B1"/>
        <w:ind w:left="992"/>
      </w:pPr>
      <w:r>
        <w:t>1&gt;</w:t>
      </w:r>
      <w:r>
        <w:tab/>
        <w:t xml:space="preserve">release </w:t>
      </w:r>
      <w:r>
        <w:rPr>
          <w:i/>
        </w:rPr>
        <w:t>sensorNameList</w:t>
      </w:r>
      <w:r>
        <w:t xml:space="preserve"> from the UE Inactive AS context, if stored;</w:t>
      </w:r>
    </w:p>
    <w:p w14:paraId="735D24E0" w14:textId="77777777" w:rsidR="009732F8" w:rsidRDefault="007B3EFC">
      <w:pPr>
        <w:pStyle w:val="B1"/>
        <w:ind w:left="992"/>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pPr>
        <w:pStyle w:val="B1"/>
        <w:ind w:left="992"/>
      </w:pPr>
      <w:r>
        <w:t>1&gt;</w:t>
      </w:r>
      <w:r>
        <w:tab/>
        <w:t>stop timer T346f, if running;</w:t>
      </w:r>
    </w:p>
    <w:p w14:paraId="16604680" w14:textId="77777777" w:rsidR="009732F8" w:rsidRDefault="007B3EFC">
      <w:pPr>
        <w:pStyle w:val="B1"/>
        <w:ind w:left="992"/>
      </w:pPr>
      <w:r>
        <w:t>1&gt;</w:t>
      </w:r>
      <w:r>
        <w:tab/>
        <w:t>stop timer T346i, if running;</w:t>
      </w:r>
    </w:p>
    <w:p w14:paraId="067D608A" w14:textId="77777777" w:rsidR="009732F8" w:rsidRDefault="007B3EFC">
      <w:pPr>
        <w:pStyle w:val="B1"/>
        <w:ind w:left="992"/>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ind w:left="992"/>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ind w:left="992"/>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ind w:left="992"/>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ind w:left="992"/>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ind w:left="992"/>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ind w:left="992"/>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ind w:left="992"/>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ind w:left="992"/>
      </w:pPr>
      <w:r>
        <w:t>1&gt;</w:t>
      </w:r>
      <w:r>
        <w:tab/>
        <w:t xml:space="preserve">release </w:t>
      </w:r>
      <w:r>
        <w:rPr>
          <w:i/>
          <w:iCs/>
        </w:rPr>
        <w:t>ul-GapFR2-PreferenceConfig</w:t>
      </w:r>
      <w:r>
        <w:t>, if configured;</w:t>
      </w:r>
    </w:p>
    <w:p w14:paraId="4E14A704" w14:textId="77777777" w:rsidR="009732F8" w:rsidRDefault="007B3EFC">
      <w:pPr>
        <w:pStyle w:val="B1"/>
        <w:ind w:left="992"/>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ind w:left="992"/>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ind w:left="992"/>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ind w:left="992"/>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ind w:left="992"/>
      </w:pPr>
      <w:r>
        <w:t>1&gt;</w:t>
      </w:r>
      <w:r>
        <w:tab/>
        <w:t>if the UE is acting as L2 U2N Remote UE:</w:t>
      </w:r>
    </w:p>
    <w:p w14:paraId="4BFBD890" w14:textId="77777777" w:rsidR="009732F8" w:rsidRDefault="007B3EFC">
      <w:pPr>
        <w:pStyle w:val="B2"/>
        <w:ind w:left="99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ind w:left="992"/>
      </w:pPr>
      <w:r>
        <w:t>2&gt;</w:t>
      </w:r>
      <w:r>
        <w:tab/>
        <w:t>apply the SDAP configuration and PDCP configuration as specified in 9.1.1.2 for SRB0;</w:t>
      </w:r>
    </w:p>
    <w:p w14:paraId="53BE0516" w14:textId="77777777" w:rsidR="009732F8" w:rsidRDefault="007B3EFC">
      <w:pPr>
        <w:pStyle w:val="B1"/>
        <w:ind w:left="992"/>
      </w:pPr>
      <w:r>
        <w:t>1&gt;</w:t>
      </w:r>
      <w:r>
        <w:tab/>
        <w:t>else:</w:t>
      </w:r>
    </w:p>
    <w:p w14:paraId="3BD606A4" w14:textId="77777777" w:rsidR="009732F8" w:rsidRDefault="007B3EFC">
      <w:pPr>
        <w:pStyle w:val="B2"/>
        <w:ind w:left="992"/>
      </w:pPr>
      <w:r>
        <w:t>2&gt;</w:t>
      </w:r>
      <w:r>
        <w:tab/>
        <w:t>apply the CCCH configuration as specified in 9.1.1.2;</w:t>
      </w:r>
    </w:p>
    <w:p w14:paraId="1CC99FC4" w14:textId="77777777" w:rsidR="009732F8" w:rsidRDefault="007B3EFC">
      <w:pPr>
        <w:pStyle w:val="B2"/>
        <w:ind w:left="992"/>
      </w:pPr>
      <w:r>
        <w:t>2&gt;</w:t>
      </w:r>
      <w:r>
        <w:tab/>
        <w:t>apply the timeAlignmentTimerCommon included in SIB1;</w:t>
      </w:r>
    </w:p>
    <w:p w14:paraId="7E02E20A" w14:textId="77777777" w:rsidR="009732F8" w:rsidRDefault="007B3EFC">
      <w:pPr>
        <w:pStyle w:val="B1"/>
        <w:ind w:left="992"/>
      </w:pPr>
      <w:r>
        <w:t>1&gt;</w:t>
      </w:r>
      <w:r>
        <w:tab/>
        <w:t xml:space="preserve">if </w:t>
      </w:r>
      <w:r>
        <w:rPr>
          <w:i/>
          <w:iCs/>
        </w:rPr>
        <w:t>sdt-MAC-PHY-CG-Config</w:t>
      </w:r>
      <w:r>
        <w:t xml:space="preserve"> is configured:</w:t>
      </w:r>
    </w:p>
    <w:p w14:paraId="4FA6908B" w14:textId="77777777" w:rsidR="009732F8" w:rsidRDefault="007B3EFC">
      <w:pPr>
        <w:pStyle w:val="B2"/>
        <w:ind w:left="99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pPr>
        <w:pStyle w:val="B3"/>
        <w:ind w:left="992"/>
      </w:pPr>
      <w:r>
        <w:t>3&gt;</w:t>
      </w:r>
      <w:r>
        <w:tab/>
        <w:t xml:space="preserve">release the stored </w:t>
      </w:r>
      <w:r>
        <w:rPr>
          <w:i/>
          <w:iCs/>
        </w:rPr>
        <w:t>sdt-MAC-PHY-CG-Config</w:t>
      </w:r>
      <w:r>
        <w:t>;</w:t>
      </w:r>
    </w:p>
    <w:p w14:paraId="69C7E953" w14:textId="77777777" w:rsidR="009732F8" w:rsidRDefault="007B3EFC">
      <w:pPr>
        <w:pStyle w:val="B3"/>
        <w:ind w:left="992"/>
      </w:pPr>
      <w:r>
        <w:t>3&gt;</w:t>
      </w:r>
      <w:r>
        <w:tab/>
        <w:t xml:space="preserve">instruct the MAC entity to stop the </w:t>
      </w:r>
      <w:r>
        <w:rPr>
          <w:i/>
          <w:iCs/>
        </w:rPr>
        <w:t>cg-SDT-TimeAlignmentTimer</w:t>
      </w:r>
      <w:r>
        <w:t>, if it is running;</w:t>
      </w:r>
    </w:p>
    <w:p w14:paraId="354EFD87" w14:textId="77777777" w:rsidR="009732F8" w:rsidRDefault="007B3EFC">
      <w:pPr>
        <w:pStyle w:val="B1"/>
        <w:ind w:left="992"/>
      </w:pPr>
      <w:r>
        <w:t>1&gt;</w:t>
      </w:r>
      <w:r>
        <w:tab/>
        <w:t xml:space="preserve">if </w:t>
      </w:r>
      <w:r>
        <w:rPr>
          <w:i/>
          <w:iCs/>
        </w:rPr>
        <w:t>ncd-SSB-RedCapInitialBWP-SDT</w:t>
      </w:r>
      <w:r>
        <w:t xml:space="preserve"> is configured:</w:t>
      </w:r>
    </w:p>
    <w:p w14:paraId="3260FEDB" w14:textId="77777777" w:rsidR="009732F8" w:rsidRDefault="007B3EFC">
      <w:pPr>
        <w:pStyle w:val="B2"/>
        <w:ind w:left="99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ind w:left="992"/>
      </w:pPr>
      <w:r>
        <w:t>3&gt;</w:t>
      </w:r>
      <w:r>
        <w:tab/>
        <w:t xml:space="preserve">release the stored </w:t>
      </w:r>
      <w:r>
        <w:rPr>
          <w:i/>
          <w:iCs/>
        </w:rPr>
        <w:t>ncd-SSB-RedCapInitialBWP-SDT;</w:t>
      </w:r>
    </w:p>
    <w:p w14:paraId="6E9D1DE5" w14:textId="77777777" w:rsidR="009732F8" w:rsidRDefault="007B3EFC">
      <w:pPr>
        <w:pStyle w:val="B1"/>
        <w:ind w:left="992"/>
      </w:pPr>
      <w:r>
        <w:t>1&gt;</w:t>
      </w:r>
      <w:r>
        <w:tab/>
        <w:t>if conditions for initiating SDT in accordance with 5.3.13.1b are fulfilled:</w:t>
      </w:r>
    </w:p>
    <w:p w14:paraId="1C90D3A7" w14:textId="77777777" w:rsidR="009732F8" w:rsidRDefault="007B3EFC">
      <w:pPr>
        <w:pStyle w:val="B2"/>
        <w:ind w:left="992"/>
      </w:pPr>
      <w:r>
        <w:t>2&gt;</w:t>
      </w:r>
      <w:r>
        <w:tab/>
        <w:t>consider the resume procedure is initiated for SDT;</w:t>
      </w:r>
    </w:p>
    <w:p w14:paraId="7B147213" w14:textId="77777777" w:rsidR="009732F8" w:rsidRDefault="007B3EFC">
      <w:pPr>
        <w:pStyle w:val="B2"/>
        <w:ind w:left="992"/>
      </w:pPr>
      <w:r>
        <w:t>2&gt;</w:t>
      </w:r>
      <w:r>
        <w:tab/>
        <w:t>start timer T319a when the lower layers first transmit the CCCH message;</w:t>
      </w:r>
    </w:p>
    <w:p w14:paraId="5A693CE2" w14:textId="77777777" w:rsidR="009732F8" w:rsidRDefault="007B3EFC">
      <w:pPr>
        <w:pStyle w:val="B2"/>
        <w:ind w:left="992"/>
      </w:pPr>
      <w:r>
        <w:t>2&gt;</w:t>
      </w:r>
      <w:r>
        <w:tab/>
        <w:t>consider SDT procedure is ongoing;</w:t>
      </w:r>
    </w:p>
    <w:p w14:paraId="12519F38" w14:textId="77777777" w:rsidR="009732F8" w:rsidRDefault="007B3EFC">
      <w:pPr>
        <w:pStyle w:val="B1"/>
        <w:ind w:left="992"/>
      </w:pPr>
      <w:r>
        <w:t>1&gt; else:</w:t>
      </w:r>
    </w:p>
    <w:p w14:paraId="6055D725" w14:textId="77777777" w:rsidR="009732F8" w:rsidRDefault="007B3EFC">
      <w:pPr>
        <w:pStyle w:val="B2"/>
        <w:ind w:left="992"/>
      </w:pPr>
      <w:r>
        <w:t>2&gt;</w:t>
      </w:r>
      <w:r>
        <w:tab/>
        <w:t>start timer T319;</w:t>
      </w:r>
    </w:p>
    <w:p w14:paraId="582BA24C" w14:textId="77777777" w:rsidR="009732F8" w:rsidRDefault="007B3EFC">
      <w:pPr>
        <w:pStyle w:val="B2"/>
        <w:ind w:left="99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ind w:left="992"/>
      </w:pPr>
      <w:r>
        <w:t>2&gt;</w:t>
      </w:r>
      <w:r>
        <w:tab/>
        <w:t>indicate TA report initiation to lower layers;</w:t>
      </w:r>
    </w:p>
    <w:p w14:paraId="7FED390F" w14:textId="77777777" w:rsidR="009732F8" w:rsidRDefault="007B3EFC">
      <w:pPr>
        <w:pStyle w:val="B1"/>
        <w:ind w:left="992"/>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ind w:left="992"/>
      </w:pPr>
      <w:r>
        <w:t>1&gt;</w:t>
      </w:r>
      <w:r>
        <w:tab/>
        <w:t xml:space="preserve">release </w:t>
      </w:r>
      <w:r>
        <w:rPr>
          <w:i/>
          <w:iCs/>
        </w:rPr>
        <w:t>successHO-Config</w:t>
      </w:r>
      <w:r>
        <w:t xml:space="preserve"> from the UE Inactive AS context, if stored;</w:t>
      </w:r>
    </w:p>
    <w:p w14:paraId="4E213F42" w14:textId="77777777" w:rsidR="009732F8" w:rsidRDefault="007B3EFC">
      <w:pPr>
        <w:pStyle w:val="B1"/>
        <w:ind w:left="992"/>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ind w:left="992"/>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ind w:left="992"/>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ind w:left="992"/>
      </w:pPr>
      <w:r>
        <w:t>1&gt;</w:t>
      </w:r>
      <w:r>
        <w:tab/>
        <w:t xml:space="preserve">if field </w:t>
      </w:r>
      <w:r>
        <w:rPr>
          <w:i/>
        </w:rPr>
        <w:t>useFullResumeID</w:t>
      </w:r>
      <w:r>
        <w:t xml:space="preserve"> is signalled in </w:t>
      </w:r>
      <w:r>
        <w:rPr>
          <w:i/>
        </w:rPr>
        <w:t>SIB1</w:t>
      </w:r>
      <w:r>
        <w:t>:</w:t>
      </w:r>
    </w:p>
    <w:p w14:paraId="51A5FC3A" w14:textId="77777777" w:rsidR="009732F8" w:rsidRDefault="007B3EFC">
      <w:pPr>
        <w:pStyle w:val="B2"/>
        <w:ind w:left="992"/>
      </w:pPr>
      <w:r>
        <w:t>2&gt;</w:t>
      </w:r>
      <w:r>
        <w:tab/>
        <w:t xml:space="preserve">select </w:t>
      </w:r>
      <w:r>
        <w:rPr>
          <w:i/>
        </w:rPr>
        <w:t xml:space="preserve">RRCResumeRequest1 </w:t>
      </w:r>
      <w:r>
        <w:t>as the message to use;</w:t>
      </w:r>
    </w:p>
    <w:p w14:paraId="67CA2E0F" w14:textId="77777777" w:rsidR="009732F8" w:rsidRDefault="007B3EFC">
      <w:pPr>
        <w:pStyle w:val="B2"/>
        <w:ind w:left="99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ind w:left="992"/>
      </w:pPr>
      <w:r>
        <w:t>1&gt;</w:t>
      </w:r>
      <w:r>
        <w:tab/>
        <w:t>else:</w:t>
      </w:r>
    </w:p>
    <w:p w14:paraId="463F5F08" w14:textId="77777777" w:rsidR="009732F8" w:rsidRDefault="007B3EFC">
      <w:pPr>
        <w:pStyle w:val="B2"/>
        <w:ind w:left="992"/>
      </w:pPr>
      <w:r>
        <w:t>2&gt;</w:t>
      </w:r>
      <w:r>
        <w:tab/>
        <w:t xml:space="preserve">select </w:t>
      </w:r>
      <w:r>
        <w:rPr>
          <w:i/>
        </w:rPr>
        <w:t xml:space="preserve">RRCResumeRequest </w:t>
      </w:r>
      <w:r>
        <w:t>as the message to use;</w:t>
      </w:r>
    </w:p>
    <w:p w14:paraId="082D84CF" w14:textId="77777777" w:rsidR="009732F8" w:rsidRDefault="007B3EFC">
      <w:pPr>
        <w:pStyle w:val="B2"/>
        <w:ind w:left="99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ind w:left="992"/>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ind w:left="992"/>
      </w:pPr>
      <w:r>
        <w:t>-</w:t>
      </w:r>
      <w:r>
        <w:tab/>
        <w:t>masterCellGroup</w:t>
      </w:r>
      <w:r>
        <w:rPr>
          <w:iCs/>
        </w:rPr>
        <w:t>;</w:t>
      </w:r>
    </w:p>
    <w:p w14:paraId="244584BB" w14:textId="77777777" w:rsidR="009732F8" w:rsidRDefault="007B3EFC">
      <w:pPr>
        <w:pStyle w:val="B2"/>
        <w:ind w:left="992"/>
      </w:pPr>
      <w:r>
        <w:t>-</w:t>
      </w:r>
      <w:r>
        <w:tab/>
        <w:t>mrdc-SecondaryCellGroup, if stored; and</w:t>
      </w:r>
    </w:p>
    <w:p w14:paraId="1A01AEE9" w14:textId="77777777" w:rsidR="009732F8" w:rsidRDefault="007B3EFC">
      <w:pPr>
        <w:pStyle w:val="B2"/>
        <w:ind w:left="992"/>
      </w:pPr>
      <w:r>
        <w:rPr>
          <w:iCs/>
        </w:rPr>
        <w:t>-</w:t>
      </w:r>
      <w:r>
        <w:rPr>
          <w:iCs/>
        </w:rPr>
        <w:tab/>
      </w:r>
      <w:r>
        <w:t>pdcp-Config;</w:t>
      </w:r>
    </w:p>
    <w:p w14:paraId="4D9FE43B" w14:textId="77777777" w:rsidR="009732F8" w:rsidRDefault="007B3EFC">
      <w:pPr>
        <w:pStyle w:val="B1"/>
        <w:ind w:left="992"/>
      </w:pPr>
      <w:r>
        <w:t>1&gt;</w:t>
      </w:r>
      <w:r>
        <w:tab/>
        <w:t xml:space="preserve">set the </w:t>
      </w:r>
      <w:r>
        <w:rPr>
          <w:i/>
        </w:rPr>
        <w:t xml:space="preserve">resumeMAC-I </w:t>
      </w:r>
      <w:r>
        <w:t>to the 16 least significant bits of the MAC-I calculated:</w:t>
      </w:r>
    </w:p>
    <w:p w14:paraId="0A037F22" w14:textId="77777777" w:rsidR="009732F8" w:rsidRDefault="007B3EFC">
      <w:pPr>
        <w:pStyle w:val="B2"/>
        <w:ind w:left="992"/>
      </w:pPr>
      <w:r>
        <w:t>2&gt;</w:t>
      </w:r>
      <w:r>
        <w:tab/>
        <w:t xml:space="preserve">over the ASN.1 encoded as per clause 8 (i.e., a multiple of 8 bits) </w:t>
      </w:r>
      <w:r>
        <w:rPr>
          <w:i/>
        </w:rPr>
        <w:t>VarResumeMAC-Input</w:t>
      </w:r>
      <w:r>
        <w:t>;</w:t>
      </w:r>
    </w:p>
    <w:p w14:paraId="4330EAB5" w14:textId="77777777" w:rsidR="009732F8" w:rsidRDefault="007B3EFC">
      <w:pPr>
        <w:pStyle w:val="B2"/>
        <w:ind w:left="99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ind w:left="992"/>
      </w:pPr>
      <w:r>
        <w:lastRenderedPageBreak/>
        <w:t>2&gt;</w:t>
      </w:r>
      <w:r>
        <w:tab/>
        <w:t>with all input bits for COUNT, BEARER and DIRECTION set to binary ones;</w:t>
      </w:r>
    </w:p>
    <w:p w14:paraId="5A9DD557" w14:textId="77777777" w:rsidR="009732F8" w:rsidRDefault="007B3EFC">
      <w:pPr>
        <w:pStyle w:val="B1"/>
        <w:ind w:left="992"/>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pPr>
        <w:pStyle w:val="B1"/>
        <w:ind w:left="992"/>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ind w:left="992"/>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ind w:left="1559"/>
      </w:pPr>
      <w:r>
        <w:t>NOTE 1:</w:t>
      </w:r>
      <w:r>
        <w:tab/>
        <w:t>Only DRBs with previously configured UP integrity protection shall resume integrity protection.</w:t>
      </w:r>
    </w:p>
    <w:p w14:paraId="10555275" w14:textId="77777777" w:rsidR="009732F8" w:rsidRDefault="007B3EFC">
      <w:pPr>
        <w:pStyle w:val="B1"/>
        <w:ind w:left="992"/>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ind w:left="992"/>
      </w:pPr>
      <w:r>
        <w:t>1&gt;</w:t>
      </w:r>
      <w:r>
        <w:tab/>
        <w:t>re-establish PDCP entities for SRB1;</w:t>
      </w:r>
    </w:p>
    <w:p w14:paraId="711278DF" w14:textId="77777777" w:rsidR="009732F8" w:rsidRDefault="007B3EFC">
      <w:pPr>
        <w:pStyle w:val="B1"/>
        <w:ind w:left="992"/>
      </w:pPr>
      <w:r>
        <w:t>1&gt;</w:t>
      </w:r>
      <w:r>
        <w:tab/>
        <w:t>resume SRB1;</w:t>
      </w:r>
    </w:p>
    <w:p w14:paraId="6CB3E40B" w14:textId="77777777" w:rsidR="009732F8" w:rsidRDefault="007B3EFC">
      <w:pPr>
        <w:pStyle w:val="B1"/>
        <w:ind w:left="992"/>
      </w:pPr>
      <w:r>
        <w:t>1&gt;</w:t>
      </w:r>
      <w:r>
        <w:tab/>
        <w:t>if the resume procedure is initiated for SDT:</w:t>
      </w:r>
    </w:p>
    <w:p w14:paraId="4C405C87" w14:textId="77777777" w:rsidR="009732F8" w:rsidRDefault="007B3EFC">
      <w:pPr>
        <w:pStyle w:val="B2"/>
        <w:ind w:left="992"/>
      </w:pPr>
      <w:r>
        <w:t>2&gt;</w:t>
      </w:r>
      <w:r>
        <w:tab/>
        <w:t>for each radio bearer that is configured for SDT and for SRB1:</w:t>
      </w:r>
    </w:p>
    <w:p w14:paraId="5C2A7B7C" w14:textId="77777777" w:rsidR="009732F8" w:rsidRDefault="007B3EFC">
      <w:pPr>
        <w:pStyle w:val="B3"/>
        <w:ind w:left="992"/>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ind w:left="992"/>
      </w:pPr>
      <w:r>
        <w:t>3&gt;</w:t>
      </w:r>
      <w:r>
        <w:tab/>
        <w:t>if the radio bearer is a DRB configured with Ethernet Header Compression:</w:t>
      </w:r>
    </w:p>
    <w:p w14:paraId="232AD032" w14:textId="77777777" w:rsidR="009732F8" w:rsidRDefault="007B3EFC">
      <w:pPr>
        <w:pStyle w:val="B4"/>
        <w:ind w:left="992"/>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ind w:left="992"/>
      </w:pPr>
      <w:r>
        <w:t>3&gt;</w:t>
      </w:r>
      <w:r>
        <w:tab/>
        <w:t>if the radio bearer is a DRB configured with UDC:</w:t>
      </w:r>
    </w:p>
    <w:p w14:paraId="58E5E2A3" w14:textId="77777777" w:rsidR="009732F8" w:rsidRDefault="007B3EFC">
      <w:pPr>
        <w:pStyle w:val="B4"/>
        <w:ind w:left="992"/>
      </w:pPr>
      <w:r>
        <w:t>4&gt;</w:t>
      </w:r>
      <w:r>
        <w:tab/>
        <w:t xml:space="preserve">indicate to lower layer that </w:t>
      </w:r>
      <w:r>
        <w:rPr>
          <w:i/>
          <w:iCs/>
        </w:rPr>
        <w:t>uplinkDataCompression</w:t>
      </w:r>
      <w:r>
        <w:t xml:space="preserve"> is not configured;</w:t>
      </w:r>
    </w:p>
    <w:p w14:paraId="06346CF9" w14:textId="77777777" w:rsidR="009732F8" w:rsidRDefault="007B3EFC">
      <w:pPr>
        <w:pStyle w:val="B3"/>
        <w:ind w:left="992"/>
      </w:pPr>
      <w:r>
        <w:t>3&gt;</w:t>
      </w:r>
      <w:r>
        <w:tab/>
        <w:t>if the radio bearer is a DRB configured with ROHC function:</w:t>
      </w:r>
    </w:p>
    <w:p w14:paraId="24453332" w14:textId="77777777" w:rsidR="009732F8" w:rsidRDefault="007B3EFC">
      <w:pPr>
        <w:pStyle w:val="B4"/>
        <w:ind w:left="992"/>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ind w:left="992"/>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ind w:left="992"/>
      </w:pPr>
      <w:r>
        <w:t>5&gt;</w:t>
      </w:r>
      <w:r>
        <w:tab/>
        <w:t xml:space="preserve">indicate to lower layer that </w:t>
      </w:r>
      <w:r>
        <w:rPr>
          <w:i/>
        </w:rPr>
        <w:t>drb-continueROHC</w:t>
      </w:r>
      <w:r>
        <w:t xml:space="preserve"> is configured;</w:t>
      </w:r>
    </w:p>
    <w:p w14:paraId="5AC9F0CC" w14:textId="77777777" w:rsidR="009732F8" w:rsidRDefault="007B3EFC">
      <w:pPr>
        <w:pStyle w:val="B4"/>
        <w:ind w:left="992"/>
      </w:pPr>
      <w:r>
        <w:t>4&gt;</w:t>
      </w:r>
      <w:r>
        <w:tab/>
        <w:t>else:</w:t>
      </w:r>
    </w:p>
    <w:p w14:paraId="1027A518" w14:textId="77777777" w:rsidR="009732F8" w:rsidRDefault="007B3EFC">
      <w:pPr>
        <w:pStyle w:val="B5"/>
        <w:ind w:left="992"/>
      </w:pPr>
      <w:r>
        <w:t>5&gt;</w:t>
      </w:r>
      <w:r>
        <w:tab/>
        <w:t xml:space="preserve">indicate to lower layer that </w:t>
      </w:r>
      <w:r>
        <w:rPr>
          <w:i/>
        </w:rPr>
        <w:t>drb-continueROHC</w:t>
      </w:r>
      <w:r>
        <w:t xml:space="preserve"> is not configured;</w:t>
      </w:r>
    </w:p>
    <w:p w14:paraId="5BF53B2C" w14:textId="77777777" w:rsidR="009732F8" w:rsidRDefault="007B3EFC">
      <w:pPr>
        <w:pStyle w:val="B3"/>
        <w:ind w:left="992"/>
      </w:pPr>
      <w:r>
        <w:t>3&gt;</w:t>
      </w:r>
      <w:r>
        <w:tab/>
        <w:t>re-establish PDCP entity for the radio bearer that is configured for SDT without triggering PDCP status report;</w:t>
      </w:r>
    </w:p>
    <w:p w14:paraId="69EBDC53" w14:textId="77777777" w:rsidR="009732F8" w:rsidRDefault="007B3EFC">
      <w:pPr>
        <w:pStyle w:val="B2"/>
        <w:ind w:left="992"/>
      </w:pPr>
      <w:r>
        <w:t>2&gt;</w:t>
      </w:r>
      <w:r>
        <w:tab/>
        <w:t>resume all the radio bearers that are configured for SDT;</w:t>
      </w:r>
    </w:p>
    <w:p w14:paraId="18705816" w14:textId="77777777" w:rsidR="009732F8" w:rsidRDefault="007B3EFC">
      <w:pPr>
        <w:pStyle w:val="B1"/>
        <w:ind w:left="992"/>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ind w:left="1559"/>
      </w:pPr>
      <w:r>
        <w:t>NOTE 2:</w:t>
      </w:r>
      <w:r>
        <w:tab/>
        <w:t>Only DRBs with previously configured UP ciphering shall resume ciphering.</w:t>
      </w:r>
    </w:p>
    <w:p w14:paraId="1B73AB8F" w14:textId="77777777" w:rsidR="009732F8" w:rsidRDefault="007B3EFC">
      <w:pPr>
        <w:pStyle w:val="NO"/>
        <w:ind w:left="1559"/>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ind w:left="1559"/>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commentRangeStart w:id="752"/>
      <w:r>
        <w:t>The UE shall:</w:t>
      </w:r>
      <w:commentRangeEnd w:id="752"/>
      <w:r>
        <w:rPr>
          <w:rStyle w:val="CommentReference"/>
        </w:rPr>
        <w:commentReference w:id="752"/>
      </w:r>
    </w:p>
    <w:p w14:paraId="570CCDE1" w14:textId="77777777" w:rsidR="009732F8" w:rsidRDefault="007B3EFC">
      <w:pPr>
        <w:pStyle w:val="B1"/>
        <w:ind w:left="992"/>
        <w:rPr>
          <w:lang w:eastAsia="zh-CN"/>
        </w:rPr>
      </w:pPr>
      <w:r>
        <w:t>1&gt;</w:t>
      </w:r>
      <w:r>
        <w:tab/>
        <w:t>stop timer T319, if running;</w:t>
      </w:r>
    </w:p>
    <w:p w14:paraId="214325B4" w14:textId="77777777" w:rsidR="009732F8" w:rsidRDefault="007B3EFC">
      <w:pPr>
        <w:pStyle w:val="B1"/>
        <w:ind w:left="992"/>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ind w:left="992"/>
      </w:pPr>
      <w:r>
        <w:rPr>
          <w:lang w:eastAsia="zh-CN"/>
        </w:rPr>
        <w:t>1&gt;</w:t>
      </w:r>
      <w:r>
        <w:rPr>
          <w:lang w:eastAsia="zh-CN"/>
        </w:rPr>
        <w:tab/>
      </w:r>
      <w:r>
        <w:t>stop timer T380, if running;</w:t>
      </w:r>
    </w:p>
    <w:p w14:paraId="2A44DB80" w14:textId="77777777" w:rsidR="009732F8" w:rsidRDefault="007B3EFC">
      <w:pPr>
        <w:pStyle w:val="B1"/>
        <w:ind w:left="992"/>
      </w:pPr>
      <w:r>
        <w:t>1&gt;</w:t>
      </w:r>
      <w:r>
        <w:tab/>
        <w:t>if T331 is running:</w:t>
      </w:r>
    </w:p>
    <w:p w14:paraId="2EA579E5" w14:textId="77777777" w:rsidR="009732F8" w:rsidRDefault="007B3EFC">
      <w:pPr>
        <w:pStyle w:val="B2"/>
        <w:ind w:left="992"/>
      </w:pPr>
      <w:r>
        <w:t>2&gt;</w:t>
      </w:r>
      <w:r>
        <w:tab/>
        <w:t>stop timer T331;</w:t>
      </w:r>
    </w:p>
    <w:p w14:paraId="1D42091B" w14:textId="77777777" w:rsidR="009732F8" w:rsidRDefault="007B3EFC">
      <w:pPr>
        <w:pStyle w:val="B2"/>
        <w:ind w:left="99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ind w:left="992"/>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ind w:left="99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ind w:left="992"/>
      </w:pPr>
      <w:r>
        <w:t>1&gt;</w:t>
      </w:r>
      <w:r>
        <w:tab/>
        <w:t>else:</w:t>
      </w:r>
    </w:p>
    <w:p w14:paraId="76F23E50" w14:textId="77777777" w:rsidR="009732F8" w:rsidRDefault="007B3EFC">
      <w:pPr>
        <w:pStyle w:val="B2"/>
        <w:ind w:left="99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ind w:left="992"/>
      </w:pPr>
      <w:r>
        <w:t>3&gt;</w:t>
      </w:r>
      <w:r>
        <w:tab/>
        <w:t>release the MCG SCell(s) from the UE Inactive AS context, if stored;</w:t>
      </w:r>
    </w:p>
    <w:p w14:paraId="26A8F9C4" w14:textId="77777777" w:rsidR="009732F8" w:rsidRDefault="007B3EFC">
      <w:pPr>
        <w:pStyle w:val="B2"/>
        <w:ind w:left="99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ind w:left="992"/>
      </w:pPr>
      <w:r>
        <w:t>3&gt;</w:t>
      </w:r>
      <w:r>
        <w:tab/>
        <w:t>release the MR-DC related configurations (i.e., as specified in 5.3.5.10) from the UE Inactive AS context, if stored;</w:t>
      </w:r>
    </w:p>
    <w:p w14:paraId="1B64FB53" w14:textId="77777777" w:rsidR="009732F8" w:rsidRDefault="007B3EFC">
      <w:pPr>
        <w:pStyle w:val="B2"/>
        <w:ind w:left="99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ind w:left="992"/>
      </w:pPr>
      <w:r>
        <w:t>2&gt;</w:t>
      </w:r>
      <w:r>
        <w:tab/>
        <w:t>configure lower layers to consider the restored MCG and SCG SCell(s) (if any) to be in deactivated state;</w:t>
      </w:r>
    </w:p>
    <w:p w14:paraId="0289A23E" w14:textId="77777777" w:rsidR="009732F8" w:rsidRDefault="007B3EFC">
      <w:pPr>
        <w:pStyle w:val="B1"/>
        <w:ind w:left="992"/>
      </w:pPr>
      <w:r>
        <w:t>1&gt;</w:t>
      </w:r>
      <w:r>
        <w:tab/>
        <w:t>discard the UE Inactive AS context;</w:t>
      </w:r>
    </w:p>
    <w:p w14:paraId="7521D96B" w14:textId="77777777" w:rsidR="009732F8" w:rsidRDefault="007B3EFC">
      <w:pPr>
        <w:pStyle w:val="B1"/>
        <w:ind w:left="992"/>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pPr>
        <w:pStyle w:val="B1"/>
        <w:ind w:left="992"/>
      </w:pPr>
      <w:r>
        <w:t>1&gt;</w:t>
      </w:r>
      <w:r>
        <w:tab/>
        <w:t xml:space="preserve">if </w:t>
      </w:r>
      <w:r>
        <w:rPr>
          <w:i/>
          <w:iCs/>
        </w:rPr>
        <w:t>sdt-MAC-PHY-CG-Config</w:t>
      </w:r>
      <w:r>
        <w:t xml:space="preserve"> is configured:</w:t>
      </w:r>
    </w:p>
    <w:p w14:paraId="211917CD" w14:textId="77777777" w:rsidR="009732F8" w:rsidRDefault="007B3EFC">
      <w:pPr>
        <w:pStyle w:val="B2"/>
        <w:ind w:left="992"/>
      </w:pPr>
      <w:r>
        <w:t>2&gt;</w:t>
      </w:r>
      <w:r>
        <w:tab/>
        <w:t xml:space="preserve">instruct the MAC entity to stop the </w:t>
      </w:r>
      <w:r>
        <w:rPr>
          <w:i/>
          <w:iCs/>
        </w:rPr>
        <w:t>cg-SDT-TimeAlignmentTimer</w:t>
      </w:r>
      <w:r>
        <w:t>, if it is running;</w:t>
      </w:r>
    </w:p>
    <w:p w14:paraId="5AB2DFC0" w14:textId="77777777" w:rsidR="009732F8" w:rsidRDefault="007B3EFC">
      <w:pPr>
        <w:pStyle w:val="B2"/>
        <w:ind w:left="99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ind w:left="992"/>
      </w:pPr>
      <w:r>
        <w:t>1&gt;</w:t>
      </w:r>
      <w:r>
        <w:tab/>
        <w:t xml:space="preserve">if </w:t>
      </w:r>
      <w:r>
        <w:rPr>
          <w:i/>
        </w:rPr>
        <w:t>srs-PosRRC-Inactive</w:t>
      </w:r>
      <w:r>
        <w:t xml:space="preserve"> is configured:</w:t>
      </w:r>
    </w:p>
    <w:p w14:paraId="4C6C127A" w14:textId="77777777" w:rsidR="009732F8" w:rsidRDefault="007B3EFC">
      <w:pPr>
        <w:pStyle w:val="B2"/>
        <w:ind w:left="99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ind w:left="992"/>
      </w:pPr>
      <w:r>
        <w:t>1&gt;</w:t>
      </w:r>
      <w:r>
        <w:tab/>
        <w:t xml:space="preserve">if </w:t>
      </w:r>
      <w:r>
        <w:rPr>
          <w:i/>
          <w:iCs/>
        </w:rPr>
        <w:t xml:space="preserve">srs-PosRRC-InactiveValidityAreaConfig </w:t>
      </w:r>
      <w:r>
        <w:t>is configured:</w:t>
      </w:r>
    </w:p>
    <w:p w14:paraId="4C2AF739" w14:textId="77777777" w:rsidR="009732F8" w:rsidRDefault="007B3EFC">
      <w:pPr>
        <w:pStyle w:val="B2"/>
        <w:ind w:left="99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pPr>
        <w:pStyle w:val="B1"/>
        <w:ind w:left="992"/>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ind w:left="992"/>
        <w:rPr>
          <w:i/>
        </w:rPr>
      </w:pPr>
      <w:r>
        <w:lastRenderedPageBreak/>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ind w:left="99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ind w:left="992"/>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ind w:left="992"/>
        <w:rPr>
          <w:rFonts w:eastAsia="Batang"/>
        </w:rPr>
      </w:pPr>
      <w:r>
        <w:t>2&gt;</w:t>
      </w:r>
      <w:r>
        <w:tab/>
        <w:t>if the received mrdc-SecondaryCellGroup is set to eutra-SCG:</w:t>
      </w:r>
    </w:p>
    <w:p w14:paraId="3A2F916A" w14:textId="77777777" w:rsidR="009732F8" w:rsidRDefault="007B3EFC">
      <w:pPr>
        <w:pStyle w:val="B3"/>
        <w:ind w:left="992"/>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ind w:left="99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ind w:left="99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ind w:left="99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ind w:left="992"/>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ind w:left="992"/>
      </w:pPr>
      <w:r>
        <w:t>2&gt;</w:t>
      </w:r>
      <w:r>
        <w:tab/>
        <w:t>if needForGapsConfigNR is set to setup:</w:t>
      </w:r>
    </w:p>
    <w:p w14:paraId="5D49AE3E"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ind w:left="992"/>
      </w:pPr>
      <w:r>
        <w:t>2&gt;</w:t>
      </w:r>
      <w:r>
        <w:tab/>
        <w:t>else:</w:t>
      </w:r>
    </w:p>
    <w:p w14:paraId="31F5B1A6"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ind w:left="992"/>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ind w:left="992"/>
      </w:pPr>
      <w:r>
        <w:t>2&gt;</w:t>
      </w:r>
      <w:r>
        <w:tab/>
        <w:t>if needForGapNCSG-ConfigNR is set to setup:</w:t>
      </w:r>
    </w:p>
    <w:p w14:paraId="31F346CA"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ind w:left="992"/>
      </w:pPr>
      <w:r>
        <w:t>2&gt;</w:t>
      </w:r>
      <w:r>
        <w:tab/>
        <w:t>else:</w:t>
      </w:r>
    </w:p>
    <w:p w14:paraId="6DB8ED7D"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ind w:left="992"/>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ind w:left="992"/>
      </w:pPr>
      <w:r>
        <w:t>2&gt;</w:t>
      </w:r>
      <w:r>
        <w:tab/>
        <w:t>if needForGapNCSG-ConfigEUTRA is set to setup:</w:t>
      </w:r>
    </w:p>
    <w:p w14:paraId="11B19A7C" w14:textId="77777777" w:rsidR="009732F8" w:rsidRDefault="007B3EFC">
      <w:pPr>
        <w:pStyle w:val="B3"/>
        <w:ind w:left="992"/>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ind w:left="992"/>
      </w:pPr>
      <w:r>
        <w:t>2&gt;</w:t>
      </w:r>
      <w:r>
        <w:tab/>
        <w:t>else:</w:t>
      </w:r>
    </w:p>
    <w:p w14:paraId="071D8CA5"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ind w:left="992"/>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ind w:left="992"/>
      </w:pPr>
      <w:r>
        <w:lastRenderedPageBreak/>
        <w:t>3&gt;</w:t>
      </w:r>
      <w:r>
        <w:tab/>
        <w:t>discard any application layer measurement reports which were not yet submitted to lower layers for transmission;</w:t>
      </w:r>
    </w:p>
    <w:p w14:paraId="1336A469" w14:textId="77777777" w:rsidR="009732F8" w:rsidRDefault="007B3EFC">
      <w:pPr>
        <w:pStyle w:val="B3"/>
        <w:ind w:left="992"/>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ind w:left="992"/>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ind w:left="992"/>
      </w:pPr>
      <w:r>
        <w:t>2&gt;</w:t>
      </w:r>
      <w:r>
        <w:tab/>
        <w:t>perform the application layer measurement configuration procedure as specified in 5.3.5.13d;</w:t>
      </w:r>
    </w:p>
    <w:p w14:paraId="6401586F" w14:textId="77777777" w:rsidR="009732F8" w:rsidRDefault="007B3EFC">
      <w:pPr>
        <w:pStyle w:val="B1"/>
        <w:ind w:left="992"/>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ind w:left="99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ind w:left="992"/>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ind w:left="992"/>
        <w:rPr>
          <w:b/>
        </w:rPr>
      </w:pPr>
      <w:r>
        <w:t>2&gt;</w:t>
      </w:r>
      <w:r>
        <w:tab/>
        <w:t>perform the sidelink dedicated configuration procedure as specified in 5.3.5.14;</w:t>
      </w:r>
    </w:p>
    <w:p w14:paraId="543786BF" w14:textId="77777777" w:rsidR="009732F8" w:rsidRDefault="007B3EFC">
      <w:pPr>
        <w:pStyle w:val="B1"/>
        <w:ind w:left="992"/>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pPr>
        <w:pStyle w:val="NO"/>
        <w:ind w:left="1559"/>
      </w:pPr>
      <w:r>
        <w:t>NOTE 1:</w:t>
      </w:r>
      <w:r>
        <w:tab/>
        <w:t>If the SCG is deactivated, resuming SRB3 and all DRBs does not imply that PDCP or RRC PDUs can be transmitted or received on SCG RLC bearers.</w:t>
      </w:r>
    </w:p>
    <w:p w14:paraId="79E1434E"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ind w:left="992"/>
      </w:pPr>
      <w:r>
        <w:t>1&gt;</w:t>
      </w:r>
      <w:r>
        <w:tab/>
        <w:t>stop timer T320, if running;</w:t>
      </w:r>
    </w:p>
    <w:p w14:paraId="1A268F8A" w14:textId="77777777" w:rsidR="009732F8" w:rsidRDefault="007B3EFC">
      <w:pPr>
        <w:pStyle w:val="B1"/>
        <w:ind w:left="992"/>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ind w:left="992"/>
      </w:pPr>
      <w:r>
        <w:t>2&gt;</w:t>
      </w:r>
      <w:r>
        <w:tab/>
        <w:t>perform the measurement configuration procedure as specified in 5.5.2;</w:t>
      </w:r>
    </w:p>
    <w:p w14:paraId="1BBA53E4" w14:textId="77777777" w:rsidR="009732F8" w:rsidRDefault="007B3EFC">
      <w:pPr>
        <w:pStyle w:val="B1"/>
        <w:ind w:left="992"/>
      </w:pPr>
      <w:r>
        <w:t>1&gt;</w:t>
      </w:r>
      <w:r>
        <w:tab/>
        <w:t>resume measurements if suspended;</w:t>
      </w:r>
    </w:p>
    <w:p w14:paraId="56310348" w14:textId="77777777" w:rsidR="009732F8" w:rsidRDefault="007B3EFC">
      <w:pPr>
        <w:pStyle w:val="B1"/>
        <w:ind w:left="992"/>
      </w:pPr>
      <w:r>
        <w:t>1&gt;</w:t>
      </w:r>
      <w:r>
        <w:tab/>
        <w:t>if T390 is running:</w:t>
      </w:r>
    </w:p>
    <w:p w14:paraId="3157B680" w14:textId="77777777" w:rsidR="009732F8" w:rsidRDefault="007B3EFC">
      <w:pPr>
        <w:pStyle w:val="B2"/>
        <w:ind w:left="992"/>
      </w:pPr>
      <w:r>
        <w:t>2&gt;</w:t>
      </w:r>
      <w:r>
        <w:tab/>
        <w:t>stop timer T390 for all access categories;</w:t>
      </w:r>
    </w:p>
    <w:p w14:paraId="0D012212" w14:textId="77777777" w:rsidR="009732F8" w:rsidRDefault="007B3EFC">
      <w:pPr>
        <w:pStyle w:val="B2"/>
        <w:ind w:left="992"/>
      </w:pPr>
      <w:r>
        <w:t>2&gt;</w:t>
      </w:r>
      <w:r>
        <w:tab/>
        <w:t>perform the actions as specified in 5.3.14.4;</w:t>
      </w:r>
    </w:p>
    <w:p w14:paraId="7F84D0A5" w14:textId="77777777" w:rsidR="009732F8" w:rsidRDefault="007B3EFC">
      <w:pPr>
        <w:pStyle w:val="B1"/>
        <w:ind w:left="992"/>
      </w:pPr>
      <w:r>
        <w:t>1&gt;</w:t>
      </w:r>
      <w:r>
        <w:tab/>
        <w:t>if T302 is running:</w:t>
      </w:r>
    </w:p>
    <w:p w14:paraId="25454E6B" w14:textId="77777777" w:rsidR="009732F8" w:rsidRDefault="007B3EFC">
      <w:pPr>
        <w:pStyle w:val="B2"/>
        <w:ind w:left="992"/>
      </w:pPr>
      <w:r>
        <w:t>2&gt;</w:t>
      </w:r>
      <w:r>
        <w:tab/>
        <w:t>stop timer T</w:t>
      </w:r>
      <w:r>
        <w:rPr>
          <w:lang w:eastAsia="zh-CN"/>
        </w:rPr>
        <w:t>302</w:t>
      </w:r>
      <w:r>
        <w:t>;</w:t>
      </w:r>
    </w:p>
    <w:p w14:paraId="6EDE17BD" w14:textId="77777777" w:rsidR="009732F8" w:rsidRDefault="007B3EFC">
      <w:pPr>
        <w:pStyle w:val="B2"/>
        <w:ind w:left="992"/>
      </w:pPr>
      <w:r>
        <w:t>2&gt;</w:t>
      </w:r>
      <w:r>
        <w:tab/>
        <w:t>perform the actions as specified in 5.3.14.4;</w:t>
      </w:r>
    </w:p>
    <w:p w14:paraId="5941A8B1" w14:textId="77777777" w:rsidR="009732F8" w:rsidRDefault="007B3EFC">
      <w:pPr>
        <w:pStyle w:val="B1"/>
        <w:ind w:left="992"/>
      </w:pPr>
      <w:r>
        <w:t>1&gt;</w:t>
      </w:r>
      <w:r>
        <w:tab/>
        <w:t>enter RRC_CONNECTED;</w:t>
      </w:r>
    </w:p>
    <w:p w14:paraId="46F17208" w14:textId="77777777" w:rsidR="009732F8" w:rsidRDefault="007B3EFC">
      <w:pPr>
        <w:pStyle w:val="B1"/>
        <w:ind w:left="992"/>
      </w:pPr>
      <w:r>
        <w:t>1&gt;</w:t>
      </w:r>
      <w:r>
        <w:tab/>
        <w:t>indicate to upper layers that the suspended RRC connection has been resumed;</w:t>
      </w:r>
    </w:p>
    <w:p w14:paraId="37B06DAE" w14:textId="77777777" w:rsidR="009732F8" w:rsidRDefault="007B3EFC">
      <w:pPr>
        <w:pStyle w:val="B1"/>
        <w:ind w:left="992"/>
      </w:pPr>
      <w:r>
        <w:t>1&gt;</w:t>
      </w:r>
      <w:r>
        <w:tab/>
        <w:t>stop the cell re-selection procedure;</w:t>
      </w:r>
    </w:p>
    <w:p w14:paraId="066C7EB6" w14:textId="77777777" w:rsidR="009732F8" w:rsidRDefault="007B3EFC">
      <w:pPr>
        <w:pStyle w:val="B1"/>
        <w:ind w:left="992"/>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ind w:left="992"/>
      </w:pPr>
      <w:r>
        <w:t>1&gt;</w:t>
      </w:r>
      <w:r>
        <w:tab/>
        <w:t>consider the current cell to be the PCell;</w:t>
      </w:r>
    </w:p>
    <w:p w14:paraId="0DBFDCCD" w14:textId="77777777" w:rsidR="009732F8" w:rsidRDefault="007B3EFC">
      <w:pPr>
        <w:pStyle w:val="B1"/>
        <w:ind w:left="992"/>
      </w:pPr>
      <w:r>
        <w:t>1&gt;</w:t>
      </w:r>
      <w:r>
        <w:tab/>
        <w:t xml:space="preserve">set the content of the of </w:t>
      </w:r>
      <w:r>
        <w:rPr>
          <w:i/>
        </w:rPr>
        <w:t xml:space="preserve">RRCResumeComplete </w:t>
      </w:r>
      <w:r>
        <w:t>message as follows:</w:t>
      </w:r>
    </w:p>
    <w:p w14:paraId="14864DFC" w14:textId="77777777" w:rsidR="009732F8" w:rsidRDefault="007B3EFC">
      <w:pPr>
        <w:pStyle w:val="B2"/>
        <w:ind w:left="99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ind w:left="992"/>
      </w:pPr>
      <w:r>
        <w:t>2&gt;</w:t>
      </w:r>
      <w:r>
        <w:tab/>
        <w:t>if upper layers provides a PLMN:</w:t>
      </w:r>
    </w:p>
    <w:p w14:paraId="34F5FE36" w14:textId="77777777" w:rsidR="009732F8" w:rsidRDefault="007B3EFC">
      <w:pPr>
        <w:pStyle w:val="B3"/>
        <w:ind w:left="992"/>
      </w:pPr>
      <w:r>
        <w:lastRenderedPageBreak/>
        <w:t>3&gt;</w:t>
      </w:r>
      <w:r>
        <w:tab/>
        <w:t>if the UE is either allowed or instructed to access the PLMN via a cell for which at least one CAG ID is broadcast:</w:t>
      </w:r>
    </w:p>
    <w:p w14:paraId="5C262060" w14:textId="77777777" w:rsidR="009732F8" w:rsidRDefault="007B3EFC">
      <w:pPr>
        <w:pStyle w:val="B4"/>
        <w:ind w:left="992"/>
      </w:pPr>
      <w:r>
        <w:t>4&gt;</w:t>
      </w:r>
      <w:r>
        <w:tab/>
        <w:t>set the selectedPLMN-Identity from the npn-IdentityInfoList;</w:t>
      </w:r>
    </w:p>
    <w:p w14:paraId="3DB4FD02" w14:textId="77777777" w:rsidR="009732F8" w:rsidRDefault="007B3EFC">
      <w:pPr>
        <w:pStyle w:val="B3"/>
        <w:ind w:left="992"/>
      </w:pPr>
      <w:r>
        <w:t>3&gt;</w:t>
      </w:r>
      <w:r>
        <w:tab/>
        <w:t>else:</w:t>
      </w:r>
    </w:p>
    <w:p w14:paraId="635B1269" w14:textId="77777777" w:rsidR="009732F8" w:rsidRDefault="007B3EFC">
      <w:pPr>
        <w:pStyle w:val="B4"/>
        <w:ind w:left="992"/>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ind w:left="992"/>
      </w:pPr>
      <w:r>
        <w:t>2&gt;</w:t>
      </w:r>
      <w:r>
        <w:tab/>
        <w:t>if the masterCellGroup contains the reportUplinkTxDirectCurrent:</w:t>
      </w:r>
    </w:p>
    <w:p w14:paraId="63748A91" w14:textId="77777777" w:rsidR="009732F8" w:rsidRDefault="007B3EFC">
      <w:pPr>
        <w:pStyle w:val="B3"/>
        <w:ind w:left="992"/>
      </w:pPr>
      <w:r>
        <w:t>3&gt;</w:t>
      </w:r>
      <w:r>
        <w:tab/>
        <w:t xml:space="preserve">include the </w:t>
      </w:r>
      <w:r>
        <w:rPr>
          <w:i/>
        </w:rPr>
        <w:t xml:space="preserve">uplinkTxDirectCurrentList </w:t>
      </w:r>
      <w:r>
        <w:t>for each MCG serving cell with UL;</w:t>
      </w:r>
    </w:p>
    <w:p w14:paraId="08F4B92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ind w:left="992"/>
      </w:pPr>
      <w:r>
        <w:t>2&gt;</w:t>
      </w:r>
      <w:r>
        <w:tab/>
        <w:t>if the masterCellGroup contains the reportUplinkTxDirectCurrentTwoCarrier:</w:t>
      </w:r>
    </w:p>
    <w:p w14:paraId="5CD3C8B0" w14:textId="77777777" w:rsidR="009732F8" w:rsidRDefault="007B3EFC">
      <w:pPr>
        <w:pStyle w:val="B3"/>
        <w:ind w:left="992"/>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ind w:left="992"/>
      </w:pPr>
      <w:r>
        <w:t>2&gt;</w:t>
      </w:r>
      <w:r>
        <w:tab/>
        <w:t>if the masterCellGroup contains the reportUplinkTxDirectCurrentMoreCarrier:</w:t>
      </w:r>
    </w:p>
    <w:p w14:paraId="4009DE61" w14:textId="77777777" w:rsidR="009732F8" w:rsidRDefault="007B3EFC">
      <w:pPr>
        <w:pStyle w:val="B3"/>
        <w:ind w:left="992"/>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ind w:left="99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ind w:left="992"/>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ind w:left="992"/>
      </w:pPr>
      <w:r>
        <w:t>4&gt;</w:t>
      </w:r>
      <w:r>
        <w:tab/>
        <w:t>set the measResultIdleEUTRA in the RRCResumeComplete message to the value of measReportIdleEUTRA in the VarMeasIdleReport, if available;</w:t>
      </w:r>
    </w:p>
    <w:p w14:paraId="4E88585D" w14:textId="77777777" w:rsidR="009732F8" w:rsidRDefault="007B3EFC">
      <w:pPr>
        <w:pStyle w:val="B4"/>
        <w:ind w:left="992"/>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ind w:left="992"/>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ind w:left="992"/>
      </w:pPr>
      <w:r>
        <w:t>3&gt;</w:t>
      </w:r>
      <w:r>
        <w:tab/>
        <w:t>else:</w:t>
      </w:r>
    </w:p>
    <w:p w14:paraId="5B0F9E88" w14:textId="77777777" w:rsidR="009732F8" w:rsidRDefault="007B3EFC">
      <w:pPr>
        <w:pStyle w:val="B4"/>
        <w:ind w:left="992"/>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ind w:left="992"/>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ind w:left="992"/>
      </w:pPr>
      <w:r>
        <w:t>5&gt;</w:t>
      </w:r>
      <w:r>
        <w:tab/>
        <w:t xml:space="preserve">include the </w:t>
      </w:r>
      <w:r>
        <w:rPr>
          <w:i/>
        </w:rPr>
        <w:t>idleMeasAvailable</w:t>
      </w:r>
      <w:r>
        <w:t>;</w:t>
      </w:r>
    </w:p>
    <w:p w14:paraId="278C2476" w14:textId="77777777" w:rsidR="009732F8" w:rsidRDefault="007B3EFC">
      <w:pPr>
        <w:pStyle w:val="B2"/>
        <w:ind w:left="99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ind w:left="992"/>
      </w:pPr>
      <w:r>
        <w:t>2&gt;</w:t>
      </w:r>
      <w:r>
        <w:tab/>
        <w:t xml:space="preserve">if the RRCResume message includes </w:t>
      </w:r>
      <w:r>
        <w:rPr>
          <w:iCs/>
        </w:rPr>
        <w:t>mrdc-SecondaryCellGroup</w:t>
      </w:r>
      <w:r>
        <w:t xml:space="preserve"> set to nr-SCG:</w:t>
      </w:r>
    </w:p>
    <w:p w14:paraId="574C6EBE" w14:textId="77777777" w:rsidR="009732F8" w:rsidRDefault="007B3EFC">
      <w:pPr>
        <w:pStyle w:val="B3"/>
        <w:ind w:left="992"/>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ind w:left="99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ind w:left="992"/>
      </w:pPr>
      <w:r>
        <w:t>3&gt;</w:t>
      </w:r>
      <w:r>
        <w:tab/>
        <w:t>if Bluetooth measurement results are included in the logged measurements the UE has available for NR:</w:t>
      </w:r>
    </w:p>
    <w:p w14:paraId="5B893C7A" w14:textId="77777777" w:rsidR="009732F8" w:rsidRDefault="007B3EFC">
      <w:pPr>
        <w:pStyle w:val="B4"/>
        <w:ind w:left="992"/>
      </w:pPr>
      <w:r>
        <w:lastRenderedPageBreak/>
        <w:t>4&gt;</w:t>
      </w:r>
      <w:r>
        <w:tab/>
        <w:t>include the logMeasAvailableBT</w:t>
      </w:r>
      <w:r>
        <w:rPr>
          <w:rFonts w:eastAsia="SimSun"/>
        </w:rPr>
        <w:t xml:space="preserve"> in the </w:t>
      </w:r>
      <w:r>
        <w:t>RRCResumeComplete message;</w:t>
      </w:r>
    </w:p>
    <w:p w14:paraId="3AE1F581" w14:textId="77777777" w:rsidR="009732F8" w:rsidRDefault="007B3EFC">
      <w:pPr>
        <w:pStyle w:val="B3"/>
        <w:ind w:left="992"/>
      </w:pPr>
      <w:r>
        <w:t>3&gt;</w:t>
      </w:r>
      <w:r>
        <w:tab/>
        <w:t>if WLAN measurement results are included in the logged measurements the UE has available for NR:</w:t>
      </w:r>
    </w:p>
    <w:p w14:paraId="09941FE5"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ind w:left="992"/>
      </w:pPr>
      <w:r>
        <w:t>2&gt;</w:t>
      </w:r>
      <w:r>
        <w:tab/>
      </w:r>
      <w:r>
        <w:rPr>
          <w:rFonts w:eastAsia="DengXian"/>
          <w:lang w:eastAsia="zh-CN"/>
        </w:rPr>
        <w:t>if the sigLoggedMeasType in VarLogMeasReport is included; or</w:t>
      </w:r>
    </w:p>
    <w:p w14:paraId="79A89E45"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ind w:left="992"/>
      </w:pPr>
      <w:r>
        <w:t>4&gt;</w:t>
      </w:r>
      <w:r>
        <w:tab/>
        <w:t>if the UE has logged measurements:</w:t>
      </w:r>
    </w:p>
    <w:p w14:paraId="31316C9A"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ind w:left="99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ind w:left="992"/>
      </w:pPr>
      <w:r>
        <w:t>2&gt;</w:t>
      </w:r>
      <w:r>
        <w:tab/>
        <w:t>if speedStateReselectionPars is configured in the SIB2:</w:t>
      </w:r>
    </w:p>
    <w:p w14:paraId="1EA55FF1" w14:textId="77777777" w:rsidR="009732F8" w:rsidRDefault="007B3EFC">
      <w:pPr>
        <w:pStyle w:val="B3"/>
        <w:ind w:left="992"/>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ind w:left="992"/>
      </w:pPr>
      <w:r>
        <w:t>4&gt;</w:t>
      </w:r>
      <w:r>
        <w:tab/>
        <w:t>if the RPLMN is not included in plmn-IdentityList in VarAppLayerPLMN-ListConfig:</w:t>
      </w:r>
    </w:p>
    <w:p w14:paraId="6FD5BD10"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ind w:left="992"/>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ind w:left="992"/>
      </w:pPr>
      <w:r>
        <w:t>3&gt;</w:t>
      </w:r>
      <w:r>
        <w:tab/>
        <w:t>if at least one stored application layer measurement configuration or application layer measurement report container has not been released:</w:t>
      </w:r>
    </w:p>
    <w:p w14:paraId="1AFB9412" w14:textId="77777777" w:rsidR="009732F8" w:rsidRDefault="007B3EFC">
      <w:pPr>
        <w:pStyle w:val="B4"/>
        <w:ind w:left="992"/>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pPr>
        <w:pStyle w:val="B2"/>
        <w:ind w:left="992"/>
      </w:pPr>
      <w:r>
        <w:t>2&gt;</w:t>
      </w:r>
      <w:r>
        <w:tab/>
        <w:t>if the UE is configured to provide the measurement gap requirement information of NR target bands:</w:t>
      </w:r>
    </w:p>
    <w:p w14:paraId="014466B6" w14:textId="77777777" w:rsidR="009732F8" w:rsidRDefault="007B3EFC">
      <w:pPr>
        <w:pStyle w:val="B3"/>
        <w:ind w:left="992"/>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ind w:left="992"/>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ind w:left="992"/>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ind w:left="992"/>
      </w:pPr>
      <w:r>
        <w:t>3&gt;</w:t>
      </w:r>
      <w:r>
        <w:tab/>
        <w:t xml:space="preserve">if the </w:t>
      </w:r>
      <w:r>
        <w:rPr>
          <w:i/>
          <w:iCs/>
        </w:rPr>
        <w:t>needForInterruptionConfigNR</w:t>
      </w:r>
      <w:r>
        <w:t xml:space="preserve"> is enabled:</w:t>
      </w:r>
    </w:p>
    <w:p w14:paraId="2DAB448D" w14:textId="77777777" w:rsidR="009732F8" w:rsidRDefault="007B3EFC">
      <w:pPr>
        <w:pStyle w:val="B4"/>
        <w:ind w:left="992"/>
      </w:pPr>
      <w:r>
        <w:t>4&gt;</w:t>
      </w:r>
      <w:r>
        <w:tab/>
        <w:t xml:space="preserve">include the </w:t>
      </w:r>
      <w:r>
        <w:rPr>
          <w:i/>
          <w:iCs/>
        </w:rPr>
        <w:t>needForInterruptionInfoNR</w:t>
      </w:r>
      <w:r>
        <w:t xml:space="preserve"> and set the contents as follows:</w:t>
      </w:r>
    </w:p>
    <w:p w14:paraId="1E71961D" w14:textId="77777777" w:rsidR="009732F8" w:rsidRDefault="007B3EFC">
      <w:pPr>
        <w:pStyle w:val="B5"/>
        <w:ind w:left="992"/>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ind w:left="992"/>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ind w:left="992"/>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ind w:left="992"/>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ind w:left="99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ind w:left="992"/>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ind w:left="992"/>
      </w:pPr>
      <w:r>
        <w:t>4&gt;</w:t>
      </w:r>
      <w:r>
        <w:tab/>
        <w:t>if requestedTargetBandFilterNCSG-NR is configured:</w:t>
      </w:r>
    </w:p>
    <w:p w14:paraId="36F2072B" w14:textId="77777777" w:rsidR="009732F8" w:rsidRDefault="007B3EFC">
      <w:pPr>
        <w:pStyle w:val="B5"/>
        <w:ind w:left="992"/>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ind w:left="992"/>
      </w:pPr>
      <w:r>
        <w:lastRenderedPageBreak/>
        <w:t>4&gt;</w:t>
      </w:r>
      <w:r>
        <w:tab/>
        <w:t>else:</w:t>
      </w:r>
    </w:p>
    <w:p w14:paraId="58A3937D" w14:textId="77777777" w:rsidR="009732F8" w:rsidRDefault="007B3EFC">
      <w:pPr>
        <w:pStyle w:val="B5"/>
        <w:ind w:left="992"/>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ind w:left="99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ind w:left="992"/>
      </w:pPr>
      <w:r>
        <w:t>4&gt;</w:t>
      </w:r>
      <w:r>
        <w:tab/>
        <w:t>if requestedTargetBandFilterNCSG-EUTRA is configured:</w:t>
      </w:r>
    </w:p>
    <w:p w14:paraId="2F73D168" w14:textId="77777777" w:rsidR="009732F8" w:rsidRDefault="007B3EFC">
      <w:pPr>
        <w:pStyle w:val="B5"/>
        <w:ind w:left="992"/>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ind w:left="992"/>
      </w:pPr>
      <w:r>
        <w:t>4&gt;</w:t>
      </w:r>
      <w:r>
        <w:tab/>
        <w:t>else:</w:t>
      </w:r>
    </w:p>
    <w:p w14:paraId="5B01C18B" w14:textId="77777777" w:rsidR="009732F8" w:rsidRDefault="007B3EFC">
      <w:pPr>
        <w:pStyle w:val="B5"/>
        <w:ind w:left="992"/>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ind w:left="992"/>
      </w:pPr>
      <w:r>
        <w:t>1&gt;</w:t>
      </w:r>
      <w:r>
        <w:tab/>
        <w:t xml:space="preserve">submit the </w:t>
      </w:r>
      <w:r>
        <w:rPr>
          <w:i/>
        </w:rPr>
        <w:t>RRCResumeComplete</w:t>
      </w:r>
      <w:r>
        <w:t xml:space="preserve"> message to lower layers for transmission;</w:t>
      </w:r>
    </w:p>
    <w:p w14:paraId="4C093FA1" w14:textId="77777777" w:rsidR="009732F8" w:rsidRDefault="007B3EFC">
      <w:pPr>
        <w:pStyle w:val="B1"/>
        <w:ind w:left="992"/>
      </w:pPr>
      <w:r>
        <w:t>1&gt;</w:t>
      </w:r>
      <w:r>
        <w:tab/>
        <w:t>the procedure ends.</w:t>
      </w:r>
    </w:p>
    <w:p w14:paraId="19DAD576" w14:textId="77777777" w:rsidR="009732F8" w:rsidRDefault="007B3EFC">
      <w:pPr>
        <w:pStyle w:val="NO"/>
        <w:ind w:left="1559"/>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
        <w:t>The UE shall:</w:t>
      </w:r>
    </w:p>
    <w:p w14:paraId="564C48F3" w14:textId="77777777" w:rsidR="009732F8" w:rsidRDefault="007B3EFC">
      <w:pPr>
        <w:pStyle w:val="B1"/>
        <w:ind w:left="992"/>
      </w:pPr>
      <w:r>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7728153A" w14:textId="77777777" w:rsidR="009732F8" w:rsidRDefault="007B3EFC">
      <w:pPr>
        <w:pStyle w:val="B3"/>
        <w:ind w:left="992"/>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ind w:left="992"/>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ind w:left="992"/>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ind w:left="992"/>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ind w:left="992"/>
        <w:rPr>
          <w:rFonts w:eastAsia="DengXian"/>
          <w:lang w:eastAsia="zh-CN"/>
        </w:rPr>
      </w:pPr>
      <w:r>
        <w:rPr>
          <w:rFonts w:eastAsia="DengXian"/>
        </w:rPr>
        <w:lastRenderedPageBreak/>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ind w:left="99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ind w:left="99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ind w:left="992"/>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ind w:left="992"/>
      </w:pPr>
      <w:r>
        <w:t>4&gt;</w:t>
      </w:r>
      <w:r>
        <w:tab/>
        <w:t>for each neighbour cell included, include the optional fields that are available;</w:t>
      </w:r>
    </w:p>
    <w:p w14:paraId="27688374" w14:textId="77777777" w:rsidR="009732F8" w:rsidRDefault="007B3EFC">
      <w:pPr>
        <w:pStyle w:val="NO"/>
        <w:ind w:left="1559"/>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ind w:left="992"/>
      </w:pPr>
      <w:r>
        <w:t>3&gt;</w:t>
      </w:r>
      <w:r>
        <w:tab/>
        <w:t xml:space="preserve">if available, set the </w:t>
      </w:r>
      <w:r>
        <w:rPr>
          <w:i/>
        </w:rPr>
        <w:t xml:space="preserve">locationInfo </w:t>
      </w:r>
      <w:r>
        <w:t>as in 5.3.3.7;</w:t>
      </w:r>
    </w:p>
    <w:p w14:paraId="4451CB6C"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ind w:left="992"/>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ind w:left="992"/>
      </w:pPr>
      <w:r>
        <w:t>2&gt;</w:t>
      </w:r>
      <w:r>
        <w:tab/>
        <w:t>perform the actions upon going to RRC_IDLE as specified in 5.3.11 with release cause 'RRC Resume failure'.</w:t>
      </w:r>
    </w:p>
    <w:p w14:paraId="6DC0BB28" w14:textId="77777777" w:rsidR="009732F8" w:rsidRDefault="007B3EFC">
      <w:pPr>
        <w:pStyle w:val="B1"/>
        <w:ind w:left="992"/>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ind w:left="992"/>
      </w:pPr>
      <w:r>
        <w:t>2&gt;</w:t>
      </w:r>
      <w:r>
        <w:tab/>
        <w:t>perform the actions upon going to RRC_IDLE as specified in 5.3.11 with release cause 'RRC Resume failure'.</w:t>
      </w:r>
    </w:p>
    <w:p w14:paraId="3E25170B" w14:textId="77777777" w:rsidR="009732F8" w:rsidRDefault="007B3EFC">
      <w:pPr>
        <w:pStyle w:val="B1"/>
        <w:ind w:left="992"/>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ind w:left="992"/>
      </w:pPr>
      <w:r>
        <w:t>1&gt;</w:t>
      </w:r>
      <w:r>
        <w:tab/>
        <w:t>if random access problem indication is received from MCG MAC while SDT procedure is ongoing; or</w:t>
      </w:r>
    </w:p>
    <w:p w14:paraId="6D5F2A29" w14:textId="77777777" w:rsidR="009732F8" w:rsidRDefault="007B3EFC">
      <w:pPr>
        <w:pStyle w:val="B1"/>
        <w:ind w:left="992"/>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pPr>
        <w:pStyle w:val="B1"/>
        <w:ind w:left="992"/>
      </w:pPr>
      <w:r>
        <w:t>1&gt;</w:t>
      </w:r>
      <w:r>
        <w:tab/>
        <w:t>if integrity check failure indication is received from lower layers while SDT procedure is ongoing; or</w:t>
      </w:r>
    </w:p>
    <w:p w14:paraId="3E2EF36C" w14:textId="77777777" w:rsidR="009732F8" w:rsidRDefault="007B3EFC">
      <w:pPr>
        <w:pStyle w:val="B1"/>
        <w:ind w:left="992"/>
      </w:pPr>
      <w:r>
        <w:t>1&gt;</w:t>
      </w:r>
      <w:r>
        <w:tab/>
        <w:t>if T319a expires:</w:t>
      </w:r>
    </w:p>
    <w:p w14:paraId="2A3D4297" w14:textId="77777777" w:rsidR="009732F8" w:rsidRDefault="007B3EFC">
      <w:pPr>
        <w:pStyle w:val="B2"/>
        <w:ind w:left="992"/>
      </w:pPr>
      <w:r>
        <w:t>2&gt;</w:t>
      </w:r>
      <w:r>
        <w:tab/>
        <w:t>consider SDT procedure is not ongoing;</w:t>
      </w:r>
    </w:p>
    <w:p w14:paraId="0B3051DB" w14:textId="77777777" w:rsidR="009732F8" w:rsidRDefault="007B3EFC">
      <w:pPr>
        <w:pStyle w:val="B2"/>
        <w:ind w:left="99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lastRenderedPageBreak/>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
        <w:t>The UE shall:</w:t>
      </w:r>
    </w:p>
    <w:p w14:paraId="50272E73" w14:textId="77777777" w:rsidR="009732F8" w:rsidRDefault="007B3EFC">
      <w:pPr>
        <w:pStyle w:val="B1"/>
        <w:ind w:left="992"/>
      </w:pPr>
      <w:r>
        <w:t>1&gt;</w:t>
      </w:r>
      <w:r>
        <w:tab/>
        <w:t>if cell reselection occurs while T319 or T302 is running or while SDT procedure is ongoing; or</w:t>
      </w:r>
    </w:p>
    <w:p w14:paraId="0A2DC58D" w14:textId="77777777" w:rsidR="009732F8" w:rsidRDefault="007B3EFC">
      <w:pPr>
        <w:pStyle w:val="B1"/>
        <w:ind w:left="992"/>
      </w:pPr>
      <w:r>
        <w:t>1&gt;</w:t>
      </w:r>
      <w:r>
        <w:tab/>
        <w:t>if relay reselection occurs while T319 is running; or</w:t>
      </w:r>
    </w:p>
    <w:p w14:paraId="1900688C" w14:textId="77777777" w:rsidR="009732F8" w:rsidRDefault="007B3EFC">
      <w:pPr>
        <w:pStyle w:val="B1"/>
        <w:ind w:left="992"/>
      </w:pPr>
      <w:r>
        <w:t>1&gt;</w:t>
      </w:r>
      <w:r>
        <w:tab/>
        <w:t>if cell changes due to relay reselection while T302 is running:</w:t>
      </w:r>
    </w:p>
    <w:p w14:paraId="3FB790C9" w14:textId="77777777" w:rsidR="009732F8" w:rsidRDefault="007B3EFC">
      <w:pPr>
        <w:pStyle w:val="B2"/>
        <w:ind w:left="992"/>
      </w:pPr>
      <w:r>
        <w:t>2&gt;</w:t>
      </w:r>
      <w:r>
        <w:tab/>
        <w:t>perform the actions upon going to RRC_IDLE as specified in 5.3.11 with release cause 'RRC Resume failure';</w:t>
      </w:r>
    </w:p>
    <w:p w14:paraId="003A4544" w14:textId="77777777" w:rsidR="009732F8" w:rsidRDefault="007B3EFC">
      <w:pPr>
        <w:pStyle w:val="B1"/>
        <w:ind w:left="992"/>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ind w:left="992"/>
      </w:pPr>
      <w:r>
        <w:t>2&gt;</w:t>
      </w:r>
      <w:r>
        <w:tab/>
        <w:t>stop T390 for all access categories;</w:t>
      </w:r>
    </w:p>
    <w:p w14:paraId="065252DD" w14:textId="77777777" w:rsidR="009732F8" w:rsidRDefault="007B3EFC">
      <w:pPr>
        <w:pStyle w:val="B2"/>
        <w:ind w:left="992"/>
      </w:pPr>
      <w:r>
        <w:t>2&gt;</w:t>
      </w:r>
      <w:r>
        <w:tab/>
        <w:t>perform the actions as specified in 5.3.14.4.</w:t>
      </w:r>
    </w:p>
    <w:p w14:paraId="1F418C8E" w14:textId="77777777" w:rsidR="009732F8" w:rsidRDefault="007B3EFC">
      <w:pPr>
        <w:pStyle w:val="B1"/>
        <w:ind w:left="992"/>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ind w:left="992"/>
        <w:rPr>
          <w:lang w:eastAsia="zh-CN"/>
        </w:rPr>
      </w:pPr>
      <w:r>
        <w:rPr>
          <w:lang w:eastAsia="zh-CN"/>
        </w:rPr>
        <w:t>2&gt;</w:t>
      </w:r>
      <w:r>
        <w:rPr>
          <w:lang w:eastAsia="zh-CN"/>
        </w:rPr>
        <w:tab/>
        <w:t>release the srs-PosRRC-Inactive.</w:t>
      </w:r>
    </w:p>
    <w:p w14:paraId="1C5B0540" w14:textId="77777777" w:rsidR="009732F8" w:rsidRDefault="007B3EFC">
      <w:pPr>
        <w:pStyle w:val="B1"/>
        <w:ind w:left="992"/>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ind w:left="992"/>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pPr>
        <w:pStyle w:val="B2"/>
        <w:ind w:left="99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ind w:left="992"/>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
        <w:t>The UE shall:</w:t>
      </w:r>
    </w:p>
    <w:p w14:paraId="1D72D9AE" w14:textId="77777777" w:rsidR="009732F8" w:rsidRDefault="007B3EFC">
      <w:pPr>
        <w:pStyle w:val="B1"/>
        <w:ind w:left="992"/>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
        <w:t>In RRC_INACTIVE state, the UE shall:</w:t>
      </w:r>
    </w:p>
    <w:p w14:paraId="029F8DBD" w14:textId="77777777" w:rsidR="009732F8" w:rsidRDefault="007B3EFC">
      <w:pPr>
        <w:pStyle w:val="B1"/>
        <w:ind w:left="992"/>
      </w:pPr>
      <w:r>
        <w:t>1&gt;</w:t>
      </w:r>
      <w:r>
        <w:tab/>
        <w:t>if T380 expires; or</w:t>
      </w:r>
    </w:p>
    <w:p w14:paraId="3E0D3FA9" w14:textId="77777777" w:rsidR="009732F8" w:rsidRDefault="007B3EFC">
      <w:pPr>
        <w:pStyle w:val="B1"/>
        <w:ind w:left="992"/>
      </w:pPr>
      <w:r>
        <w:t>1&gt;</w:t>
      </w:r>
      <w:r>
        <w:tab/>
        <w:t>if RNA Update is triggered at reception of SIB1, as specified in 5.2.2.4.2:</w:t>
      </w:r>
    </w:p>
    <w:p w14:paraId="1D50127C" w14:textId="77777777" w:rsidR="009732F8" w:rsidRDefault="007B3EFC">
      <w:pPr>
        <w:pStyle w:val="B2"/>
        <w:ind w:left="992"/>
      </w:pPr>
      <w:r>
        <w:t>2&gt;</w:t>
      </w:r>
      <w:r>
        <w:tab/>
        <w:t>if T319 is not running and SDT procedure is not ongoing:</w:t>
      </w:r>
    </w:p>
    <w:p w14:paraId="23E1F298" w14:textId="77777777" w:rsidR="009732F8" w:rsidRDefault="007B3EFC">
      <w:pPr>
        <w:pStyle w:val="B3"/>
        <w:ind w:left="992"/>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ind w:left="992"/>
      </w:pPr>
      <w:r>
        <w:t>1&gt;</w:t>
      </w:r>
      <w:r>
        <w:tab/>
        <w:t>if barring is alleviated for Access Category '8' or Access Category '2', as specified in 5.3.14.4:</w:t>
      </w:r>
    </w:p>
    <w:p w14:paraId="4842CF4A" w14:textId="77777777" w:rsidR="009732F8" w:rsidRDefault="007B3EFC">
      <w:pPr>
        <w:pStyle w:val="B2"/>
        <w:ind w:left="992"/>
      </w:pPr>
      <w:r>
        <w:t>2&gt;</w:t>
      </w:r>
      <w:r>
        <w:tab/>
        <w:t>if upper layers do not request RRC the resumption of an RRC connection, and</w:t>
      </w:r>
    </w:p>
    <w:p w14:paraId="46171F00" w14:textId="77777777" w:rsidR="009732F8" w:rsidRDefault="007B3EFC">
      <w:pPr>
        <w:pStyle w:val="B2"/>
        <w:ind w:left="99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ind w:left="992"/>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lastRenderedPageBreak/>
        <w:t>If the UE in RRC_INACTIVE state fails to find a suitable cell and camps on the acceptable cell to obtain limited service as defined in TS 38.304 [20], the UE shall:</w:t>
      </w:r>
    </w:p>
    <w:p w14:paraId="163CB972" w14:textId="77777777" w:rsidR="009732F8" w:rsidRDefault="007B3EFC">
      <w:pPr>
        <w:pStyle w:val="B1"/>
        <w:ind w:left="992"/>
      </w:pPr>
      <w:r>
        <w:t>1&gt;</w:t>
      </w:r>
      <w:r>
        <w:tab/>
        <w:t>perform the actions upon going to RRC_IDLE as specified in 5.3.11 with release cause 'other'.</w:t>
      </w:r>
    </w:p>
    <w:p w14:paraId="32A2F525" w14:textId="77777777" w:rsidR="009732F8" w:rsidRDefault="007B3EFC">
      <w:pPr>
        <w:pStyle w:val="NO"/>
        <w:ind w:left="1559"/>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
        <w:t>The UE shall:</w:t>
      </w:r>
    </w:p>
    <w:p w14:paraId="3B94056A" w14:textId="77777777" w:rsidR="009732F8" w:rsidRDefault="007B3EFC">
      <w:pPr>
        <w:pStyle w:val="B1"/>
        <w:ind w:left="992"/>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
        <w:t>The UE shall:</w:t>
      </w:r>
    </w:p>
    <w:p w14:paraId="401C3BA3" w14:textId="77777777" w:rsidR="009732F8" w:rsidRDefault="007B3EFC">
      <w:pPr>
        <w:pStyle w:val="B1"/>
        <w:ind w:left="992"/>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ind w:left="992"/>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ind w:left="992"/>
      </w:pPr>
      <w:r>
        <w:t>2&gt;</w:t>
      </w:r>
      <w:r>
        <w:tab/>
        <w:t>perform the actions upon going to RRC_IDLE as specified in 5.3.11 with release cause ′RRC Resume failure′.</w:t>
      </w:r>
    </w:p>
    <w:p w14:paraId="70C45F53"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ind w:left="1559"/>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ind w:left="992"/>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
        <w:t>Upon initiation of the procedure, the UE shall:</w:t>
      </w:r>
    </w:p>
    <w:p w14:paraId="503848E9" w14:textId="77777777" w:rsidR="009732F8" w:rsidRDefault="007B3EFC">
      <w:pPr>
        <w:pStyle w:val="B1"/>
        <w:ind w:left="992"/>
        <w:rPr>
          <w:lang w:eastAsia="zh-CN"/>
        </w:rPr>
      </w:pPr>
      <w:r>
        <w:lastRenderedPageBreak/>
        <w:t>1&gt;</w:t>
      </w:r>
      <w:r>
        <w:tab/>
        <w:t>if timer T390 is running for the Access Category:</w:t>
      </w:r>
    </w:p>
    <w:p w14:paraId="1A51E4B2" w14:textId="77777777" w:rsidR="009732F8" w:rsidRDefault="007B3EFC">
      <w:pPr>
        <w:pStyle w:val="B2"/>
        <w:ind w:left="992"/>
      </w:pPr>
      <w:r>
        <w:t>2&gt;</w:t>
      </w:r>
      <w:r>
        <w:tab/>
        <w:t>consider the access attempt as barred;</w:t>
      </w:r>
    </w:p>
    <w:p w14:paraId="52BF302B" w14:textId="77777777" w:rsidR="009732F8" w:rsidRDefault="007B3EFC">
      <w:pPr>
        <w:pStyle w:val="B1"/>
        <w:ind w:left="992"/>
      </w:pPr>
      <w:r>
        <w:t>1&gt;</w:t>
      </w:r>
      <w:r>
        <w:tab/>
        <w:t>else if timer T302 is running and the Access Category is neither '2' nor '0':</w:t>
      </w:r>
    </w:p>
    <w:p w14:paraId="0BA7C19C" w14:textId="77777777" w:rsidR="009732F8" w:rsidRDefault="007B3EFC">
      <w:pPr>
        <w:pStyle w:val="B2"/>
        <w:ind w:left="992"/>
      </w:pPr>
      <w:r>
        <w:t>2&gt;</w:t>
      </w:r>
      <w:r>
        <w:tab/>
        <w:t>consider the access attempt as barred;</w:t>
      </w:r>
    </w:p>
    <w:p w14:paraId="3DBB24EF" w14:textId="77777777" w:rsidR="009732F8" w:rsidRDefault="007B3EFC">
      <w:pPr>
        <w:pStyle w:val="B1"/>
        <w:ind w:left="992"/>
      </w:pPr>
      <w:r>
        <w:t>1&gt;</w:t>
      </w:r>
      <w:r>
        <w:tab/>
        <w:t>else:</w:t>
      </w:r>
    </w:p>
    <w:p w14:paraId="4F84C58E" w14:textId="77777777" w:rsidR="009732F8" w:rsidRDefault="007B3EFC">
      <w:pPr>
        <w:pStyle w:val="B2"/>
        <w:ind w:left="992"/>
      </w:pPr>
      <w:r>
        <w:t>2&gt;</w:t>
      </w:r>
      <w:r>
        <w:tab/>
        <w:t>if the Access Category is '0':</w:t>
      </w:r>
    </w:p>
    <w:p w14:paraId="339BC588" w14:textId="77777777" w:rsidR="009732F8" w:rsidRDefault="007B3EFC">
      <w:pPr>
        <w:pStyle w:val="B3"/>
        <w:ind w:left="992"/>
      </w:pPr>
      <w:r>
        <w:t>3&gt;</w:t>
      </w:r>
      <w:r>
        <w:tab/>
        <w:t>consider the access attempt as allowed;</w:t>
      </w:r>
    </w:p>
    <w:p w14:paraId="79F5D04A" w14:textId="77777777" w:rsidR="009732F8" w:rsidRDefault="007B3EFC">
      <w:pPr>
        <w:pStyle w:val="B2"/>
        <w:ind w:left="992"/>
      </w:pPr>
      <w:r>
        <w:t>2&gt;</w:t>
      </w:r>
      <w:r>
        <w:tab/>
        <w:t>else:</w:t>
      </w:r>
    </w:p>
    <w:p w14:paraId="66449793" w14:textId="77777777" w:rsidR="009732F8" w:rsidRDefault="007B3EFC">
      <w:pPr>
        <w:pStyle w:val="B3"/>
        <w:ind w:left="992"/>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ind w:left="992"/>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ind w:left="992"/>
      </w:pPr>
      <w:r>
        <w:t>4&gt;</w:t>
      </w:r>
      <w:r>
        <w:tab/>
        <w:t>else:</w:t>
      </w:r>
    </w:p>
    <w:p w14:paraId="5F522C04"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ind w:left="992"/>
      </w:pPr>
      <w:r>
        <w:t>3&gt;</w:t>
      </w:r>
      <w:r>
        <w:tab/>
        <w:t xml:space="preserve">if any </w:t>
      </w:r>
      <w:r>
        <w:rPr>
          <w:i/>
          <w:iCs/>
        </w:rPr>
        <w:t>UAC-BarringPerPLMN</w:t>
      </w:r>
      <w:r>
        <w:t xml:space="preserve"> entry is selected:</w:t>
      </w:r>
    </w:p>
    <w:p w14:paraId="478879D4" w14:textId="77777777" w:rsidR="009732F8" w:rsidRDefault="007B3EFC">
      <w:pPr>
        <w:pStyle w:val="B4"/>
        <w:ind w:left="992"/>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ind w:left="992"/>
      </w:pPr>
      <w:r>
        <w:t>3&gt;</w:t>
      </w:r>
      <w:r>
        <w:tab/>
        <w:t xml:space="preserve">else if SIB1 includes </w:t>
      </w:r>
      <w:r>
        <w:rPr>
          <w:i/>
        </w:rPr>
        <w:t>uac-BarringForCommon</w:t>
      </w:r>
      <w:r>
        <w:t>:</w:t>
      </w:r>
    </w:p>
    <w:p w14:paraId="4A871EEC" w14:textId="77777777" w:rsidR="009732F8" w:rsidRDefault="007B3EFC">
      <w:pPr>
        <w:pStyle w:val="B4"/>
        <w:ind w:left="992"/>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ind w:left="992"/>
      </w:pPr>
      <w:r>
        <w:t>3&gt;</w:t>
      </w:r>
      <w:r>
        <w:tab/>
        <w:t>else:</w:t>
      </w:r>
    </w:p>
    <w:p w14:paraId="4C10166F" w14:textId="77777777" w:rsidR="009732F8" w:rsidRDefault="007B3EFC">
      <w:pPr>
        <w:pStyle w:val="B4"/>
        <w:ind w:left="992"/>
      </w:pPr>
      <w:r>
        <w:t>4&gt;</w:t>
      </w:r>
      <w:r>
        <w:tab/>
        <w:t>consider the access attempt as allowed;</w:t>
      </w:r>
    </w:p>
    <w:p w14:paraId="20398674" w14:textId="77777777" w:rsidR="009732F8" w:rsidRDefault="007B3EFC">
      <w:pPr>
        <w:pStyle w:val="B3"/>
        <w:ind w:left="992"/>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ind w:left="992"/>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ind w:left="992"/>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ind w:left="992"/>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ind w:left="992"/>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ind w:left="992"/>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ind w:left="992"/>
      </w:pPr>
      <w:r>
        <w:rPr>
          <w:lang w:eastAsia="ko-KR"/>
        </w:rPr>
        <w:t>5</w:t>
      </w:r>
      <w:r>
        <w:t>&gt;</w:t>
      </w:r>
      <w:r>
        <w:tab/>
        <w:t>else:</w:t>
      </w:r>
    </w:p>
    <w:p w14:paraId="2064F051" w14:textId="77777777" w:rsidR="009732F8" w:rsidRDefault="007B3EFC">
      <w:pPr>
        <w:pStyle w:val="B6"/>
        <w:ind w:left="992"/>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ind w:left="992"/>
        <w:rPr>
          <w:lang w:eastAsia="ko-KR"/>
        </w:rPr>
      </w:pPr>
      <w:r>
        <w:rPr>
          <w:lang w:eastAsia="ko-KR"/>
        </w:rPr>
        <w:t>4&gt;</w:t>
      </w:r>
      <w:r>
        <w:rPr>
          <w:lang w:eastAsia="ko-KR"/>
        </w:rPr>
        <w:tab/>
        <w:t>else:</w:t>
      </w:r>
    </w:p>
    <w:p w14:paraId="2B1B530B" w14:textId="77777777" w:rsidR="009732F8" w:rsidRDefault="007B3EFC">
      <w:pPr>
        <w:pStyle w:val="B5"/>
        <w:ind w:left="992"/>
      </w:pPr>
      <w:r>
        <w:rPr>
          <w:lang w:eastAsia="ko-KR"/>
        </w:rPr>
        <w:t>5&gt;</w:t>
      </w:r>
      <w:r>
        <w:rPr>
          <w:lang w:eastAsia="ko-KR"/>
        </w:rPr>
        <w:tab/>
        <w:t xml:space="preserve">consider </w:t>
      </w:r>
      <w:r>
        <w:t>the access attempt as allowed;</w:t>
      </w:r>
    </w:p>
    <w:p w14:paraId="524D9946" w14:textId="77777777" w:rsidR="009732F8" w:rsidRDefault="007B3EFC">
      <w:pPr>
        <w:pStyle w:val="B3"/>
        <w:ind w:left="992"/>
      </w:pPr>
      <w:r>
        <w:lastRenderedPageBreak/>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ind w:left="99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ind w:left="992"/>
      </w:pPr>
      <w:r>
        <w:t>4&gt;</w:t>
      </w:r>
      <w:r>
        <w:tab/>
        <w:t>if the uac-BarringInfoSetList contains the UAC-BarringInfoSet entry corresponding to the selected uac-BarringInfoSetIndex:</w:t>
      </w:r>
    </w:p>
    <w:p w14:paraId="5175F914" w14:textId="77777777" w:rsidR="009732F8" w:rsidRDefault="007B3EFC">
      <w:pPr>
        <w:pStyle w:val="B5"/>
        <w:ind w:left="992"/>
      </w:pPr>
      <w:r>
        <w:t>5&gt;</w:t>
      </w:r>
      <w:r>
        <w:tab/>
        <w:t xml:space="preserve">select the </w:t>
      </w:r>
      <w:r>
        <w:rPr>
          <w:i/>
        </w:rPr>
        <w:t>UAC-BarringInfoSet</w:t>
      </w:r>
      <w:r>
        <w:t xml:space="preserve"> entry;</w:t>
      </w:r>
    </w:p>
    <w:p w14:paraId="35E157B2" w14:textId="77777777" w:rsidR="009732F8" w:rsidRDefault="007B3EFC">
      <w:pPr>
        <w:pStyle w:val="B5"/>
        <w:ind w:left="992"/>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ind w:left="992"/>
      </w:pPr>
      <w:r>
        <w:t>4&gt;</w:t>
      </w:r>
      <w:r>
        <w:tab/>
        <w:t>else:</w:t>
      </w:r>
    </w:p>
    <w:p w14:paraId="6ABEC113" w14:textId="77777777" w:rsidR="009732F8" w:rsidRDefault="007B3EFC">
      <w:pPr>
        <w:pStyle w:val="B5"/>
        <w:ind w:left="992"/>
      </w:pPr>
      <w:r>
        <w:t>5&gt;</w:t>
      </w:r>
      <w:r>
        <w:tab/>
        <w:t>consider</w:t>
      </w:r>
      <w:r>
        <w:rPr>
          <w:lang w:eastAsia="ko-KR"/>
        </w:rPr>
        <w:t xml:space="preserve"> </w:t>
      </w:r>
      <w:r>
        <w:t>the access attempt as allowed;</w:t>
      </w:r>
    </w:p>
    <w:p w14:paraId="3301F415" w14:textId="77777777" w:rsidR="009732F8" w:rsidRDefault="007B3EFC">
      <w:pPr>
        <w:pStyle w:val="B3"/>
        <w:ind w:left="992"/>
      </w:pPr>
      <w:r>
        <w:t>3&gt;</w:t>
      </w:r>
      <w:r>
        <w:tab/>
        <w:t>else:</w:t>
      </w:r>
    </w:p>
    <w:p w14:paraId="6CFD9EF8" w14:textId="77777777" w:rsidR="009732F8" w:rsidRDefault="007B3EFC">
      <w:pPr>
        <w:pStyle w:val="B4"/>
        <w:ind w:left="992"/>
      </w:pPr>
      <w:r>
        <w:t>4&gt;</w:t>
      </w:r>
      <w:r>
        <w:tab/>
        <w:t>consider the access attempt as allowed;</w:t>
      </w:r>
    </w:p>
    <w:p w14:paraId="58C88C06" w14:textId="77777777" w:rsidR="009732F8" w:rsidRDefault="007B3EFC">
      <w:pPr>
        <w:pStyle w:val="B1"/>
        <w:ind w:left="992"/>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ind w:left="992"/>
      </w:pPr>
      <w:r>
        <w:rPr>
          <w:lang w:eastAsia="ko-KR"/>
        </w:rPr>
        <w:t>2</w:t>
      </w:r>
      <w:r>
        <w:t>&gt;</w:t>
      </w:r>
      <w:r>
        <w:tab/>
        <w:t>if the access attempt is considered as barred:</w:t>
      </w:r>
    </w:p>
    <w:p w14:paraId="34E22085" w14:textId="77777777" w:rsidR="009732F8" w:rsidRDefault="007B3EFC">
      <w:pPr>
        <w:pStyle w:val="B3"/>
        <w:ind w:left="992"/>
        <w:rPr>
          <w:lang w:eastAsia="zh-TW"/>
        </w:rPr>
      </w:pPr>
      <w:r>
        <w:rPr>
          <w:lang w:eastAsia="zh-TW"/>
        </w:rPr>
        <w:t>3&gt;</w:t>
      </w:r>
      <w:r>
        <w:rPr>
          <w:lang w:eastAsia="zh-TW"/>
        </w:rPr>
        <w:tab/>
        <w:t>if timer T302 is running:</w:t>
      </w:r>
    </w:p>
    <w:p w14:paraId="6206654E" w14:textId="77777777" w:rsidR="009732F8" w:rsidRDefault="007B3EFC">
      <w:pPr>
        <w:pStyle w:val="B4"/>
        <w:ind w:left="992"/>
      </w:pPr>
      <w:r>
        <w:t>4&gt;</w:t>
      </w:r>
      <w:r>
        <w:tab/>
        <w:t>if timer T390 is running for Access Category '2':</w:t>
      </w:r>
    </w:p>
    <w:p w14:paraId="2A695D1E" w14:textId="77777777" w:rsidR="009732F8" w:rsidRDefault="007B3EFC">
      <w:pPr>
        <w:pStyle w:val="B5"/>
        <w:ind w:left="992"/>
      </w:pPr>
      <w:r>
        <w:t>5&gt;</w:t>
      </w:r>
      <w:r>
        <w:tab/>
        <w:t>inform the upper layer that access barring is applicable for all access categories except categories '0', upon which the procedure ends;</w:t>
      </w:r>
    </w:p>
    <w:p w14:paraId="27262470" w14:textId="77777777" w:rsidR="009732F8" w:rsidRDefault="007B3EFC">
      <w:pPr>
        <w:pStyle w:val="B4"/>
        <w:ind w:left="992"/>
      </w:pPr>
      <w:r>
        <w:t>4&gt;</w:t>
      </w:r>
      <w:r>
        <w:tab/>
        <w:t>else</w:t>
      </w:r>
    </w:p>
    <w:p w14:paraId="7D509CAC" w14:textId="77777777" w:rsidR="009732F8" w:rsidRDefault="007B3EFC">
      <w:pPr>
        <w:pStyle w:val="B5"/>
        <w:ind w:left="992"/>
      </w:pPr>
      <w:r>
        <w:t>5&gt;</w:t>
      </w:r>
      <w:r>
        <w:tab/>
        <w:t>inform the upper layer that access barring is applicable for all access categories except categories '0' and '2', upon which the procedure ends;</w:t>
      </w:r>
    </w:p>
    <w:p w14:paraId="18977756" w14:textId="77777777" w:rsidR="009732F8" w:rsidRDefault="007B3EFC">
      <w:pPr>
        <w:pStyle w:val="B3"/>
        <w:ind w:left="992"/>
      </w:pPr>
      <w:r>
        <w:t>3&gt;</w:t>
      </w:r>
      <w:r>
        <w:tab/>
        <w:t>else:</w:t>
      </w:r>
    </w:p>
    <w:p w14:paraId="05C9D3AC" w14:textId="77777777" w:rsidR="009732F8" w:rsidRDefault="007B3EFC">
      <w:pPr>
        <w:pStyle w:val="B4"/>
        <w:ind w:left="992"/>
      </w:pPr>
      <w:r>
        <w:t>4&gt;</w:t>
      </w:r>
      <w:r>
        <w:tab/>
        <w:t>inform upper layers that the access attempt for the Access Category is barred, upon which the procedure ends;</w:t>
      </w:r>
    </w:p>
    <w:p w14:paraId="2ACA0E28" w14:textId="77777777" w:rsidR="009732F8" w:rsidRDefault="007B3EFC">
      <w:pPr>
        <w:pStyle w:val="B2"/>
        <w:ind w:left="992"/>
        <w:rPr>
          <w:lang w:eastAsia="zh-TW"/>
        </w:rPr>
      </w:pPr>
      <w:r>
        <w:rPr>
          <w:lang w:eastAsia="zh-TW"/>
        </w:rPr>
        <w:t>2&gt;</w:t>
      </w:r>
      <w:r>
        <w:rPr>
          <w:lang w:eastAsia="zh-TW"/>
        </w:rPr>
        <w:tab/>
        <w:t>else:</w:t>
      </w:r>
    </w:p>
    <w:p w14:paraId="248DCF80" w14:textId="77777777" w:rsidR="009732F8" w:rsidRDefault="007B3EFC">
      <w:pPr>
        <w:pStyle w:val="B3"/>
        <w:ind w:left="992"/>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ind w:left="992"/>
        <w:rPr>
          <w:lang w:eastAsia="zh-TW"/>
        </w:rPr>
      </w:pPr>
      <w:r>
        <w:rPr>
          <w:lang w:eastAsia="zh-TW"/>
        </w:rPr>
        <w:t>1&gt;</w:t>
      </w:r>
      <w:r>
        <w:rPr>
          <w:lang w:eastAsia="zh-TW"/>
        </w:rPr>
        <w:tab/>
        <w:t>else:</w:t>
      </w:r>
    </w:p>
    <w:p w14:paraId="0CCF6D84" w14:textId="77777777" w:rsidR="009732F8" w:rsidRDefault="007B3EFC">
      <w:pPr>
        <w:pStyle w:val="B2"/>
        <w:ind w:left="99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pPr>
        <w:rPr>
          <w:rFonts w:eastAsia="Malgun Gothic"/>
        </w:rPr>
      </w:pPr>
      <w:r>
        <w:t>The UE shall:</w:t>
      </w:r>
    </w:p>
    <w:p w14:paraId="089E9018" w14:textId="77777777" w:rsidR="009732F8" w:rsidRDefault="007B3EFC">
      <w:pPr>
        <w:pStyle w:val="B1"/>
        <w:ind w:left="992"/>
      </w:pPr>
      <w:r>
        <w:t>1&gt;</w:t>
      </w:r>
      <w:r>
        <w:tab/>
        <w:t>if timer T302 expires or is stopped:</w:t>
      </w:r>
    </w:p>
    <w:p w14:paraId="460A9766" w14:textId="77777777" w:rsidR="009732F8" w:rsidRDefault="007B3EFC">
      <w:pPr>
        <w:pStyle w:val="B2"/>
        <w:ind w:left="992"/>
      </w:pPr>
      <w:r>
        <w:t>2&gt;</w:t>
      </w:r>
      <w:r>
        <w:tab/>
        <w:t>for each Access Category for which T390 is not running:</w:t>
      </w:r>
    </w:p>
    <w:p w14:paraId="1F5F041D" w14:textId="77777777" w:rsidR="009732F8" w:rsidRDefault="007B3EFC">
      <w:pPr>
        <w:pStyle w:val="B3"/>
        <w:ind w:left="992"/>
      </w:pPr>
      <w:r>
        <w:t>3&gt;</w:t>
      </w:r>
      <w:r>
        <w:tab/>
        <w:t>consider the barring for this Access Category to be alleviated:</w:t>
      </w:r>
    </w:p>
    <w:p w14:paraId="1B2DA122" w14:textId="77777777" w:rsidR="009732F8" w:rsidRDefault="007B3EFC">
      <w:pPr>
        <w:pStyle w:val="B1"/>
        <w:ind w:left="992"/>
      </w:pPr>
      <w:r>
        <w:t>1&gt;</w:t>
      </w:r>
      <w:r>
        <w:tab/>
        <w:t>else if timer T390 corresponding to an Access Category other than '2' expires or is stopped, and if timer T302 is not running:</w:t>
      </w:r>
    </w:p>
    <w:p w14:paraId="408B4B9A" w14:textId="77777777" w:rsidR="009732F8" w:rsidRDefault="007B3EFC">
      <w:pPr>
        <w:pStyle w:val="B2"/>
        <w:ind w:left="992"/>
      </w:pPr>
      <w:r>
        <w:t>2&gt;</w:t>
      </w:r>
      <w:r>
        <w:tab/>
        <w:t>consider the barring for this Access Category to be alleviated;</w:t>
      </w:r>
    </w:p>
    <w:p w14:paraId="3AE019E7" w14:textId="77777777" w:rsidR="009732F8" w:rsidRDefault="007B3EFC">
      <w:pPr>
        <w:pStyle w:val="B1"/>
        <w:ind w:left="992"/>
      </w:pPr>
      <w:r>
        <w:lastRenderedPageBreak/>
        <w:t>1&gt;</w:t>
      </w:r>
      <w:r>
        <w:tab/>
        <w:t>else if timer T390 corresponding to the Access Category '2' expires or is stopped:</w:t>
      </w:r>
    </w:p>
    <w:p w14:paraId="424E8D48" w14:textId="77777777" w:rsidR="009732F8" w:rsidRDefault="007B3EFC">
      <w:pPr>
        <w:pStyle w:val="B2"/>
        <w:ind w:left="992"/>
      </w:pPr>
      <w:r>
        <w:t>2&gt;</w:t>
      </w:r>
      <w:r>
        <w:tab/>
        <w:t>consider the barring for this Access Category to be alleviated;</w:t>
      </w:r>
    </w:p>
    <w:p w14:paraId="5A8EDF3E" w14:textId="77777777" w:rsidR="009732F8" w:rsidRDefault="007B3EFC">
      <w:pPr>
        <w:pStyle w:val="B1"/>
        <w:ind w:left="992"/>
      </w:pPr>
      <w:r>
        <w:t>1&gt;</w:t>
      </w:r>
      <w:r>
        <w:tab/>
        <w:t>when barring for an Access Category is considered being alleviated:</w:t>
      </w:r>
    </w:p>
    <w:p w14:paraId="3617306E" w14:textId="77777777" w:rsidR="009732F8" w:rsidRDefault="007B3EFC">
      <w:pPr>
        <w:pStyle w:val="B2"/>
        <w:ind w:left="992"/>
      </w:pPr>
      <w:r>
        <w:t>2&gt;</w:t>
      </w:r>
      <w:r>
        <w:tab/>
        <w:t>if the Access Category was informed to upper layers as barred:</w:t>
      </w:r>
    </w:p>
    <w:p w14:paraId="32A9BCCF" w14:textId="77777777" w:rsidR="009732F8" w:rsidRDefault="007B3EFC">
      <w:pPr>
        <w:pStyle w:val="B3"/>
        <w:ind w:left="992"/>
      </w:pPr>
      <w:r>
        <w:t>3&gt;</w:t>
      </w:r>
      <w:r>
        <w:tab/>
        <w:t>inform upper layers about barring alleviation for the Access Category.</w:t>
      </w:r>
    </w:p>
    <w:p w14:paraId="34BD2AAA" w14:textId="77777777" w:rsidR="009732F8" w:rsidRDefault="007B3EFC">
      <w:pPr>
        <w:pStyle w:val="B2"/>
        <w:ind w:left="99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pPr>
        <w:pStyle w:val="B3"/>
        <w:ind w:left="992"/>
      </w:pPr>
      <w:r>
        <w:t>3&gt;</w:t>
      </w:r>
      <w:r>
        <w:tab/>
        <w:t>perform actions specified in 5.3.13.1d;</w:t>
      </w:r>
    </w:p>
    <w:p w14:paraId="00314305" w14:textId="77777777" w:rsidR="009732F8" w:rsidRDefault="007B3EFC">
      <w:pPr>
        <w:pStyle w:val="B2"/>
        <w:ind w:left="992"/>
      </w:pPr>
      <w:r>
        <w:t>2&gt;</w:t>
      </w:r>
      <w:r>
        <w:tab/>
        <w:t>if barring is alleviated for Access Category '8'; or</w:t>
      </w:r>
    </w:p>
    <w:p w14:paraId="7CE4D6BA" w14:textId="77777777" w:rsidR="009732F8" w:rsidRDefault="007B3EFC">
      <w:pPr>
        <w:pStyle w:val="B2"/>
        <w:ind w:left="992"/>
      </w:pPr>
      <w:r>
        <w:t>2&gt;</w:t>
      </w:r>
      <w:r>
        <w:tab/>
        <w:t>if barring is alleviated for Access Category '2':</w:t>
      </w:r>
    </w:p>
    <w:p w14:paraId="720E9B73" w14:textId="77777777" w:rsidR="009732F8" w:rsidRDefault="007B3EFC">
      <w:pPr>
        <w:pStyle w:val="B3"/>
        <w:ind w:left="992"/>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ind w:left="992"/>
      </w:pPr>
      <w:r>
        <w:t>1&gt;</w:t>
      </w:r>
      <w:r>
        <w:tab/>
        <w:t>if one or more Access Identities equal to 1, 2, 11, 12, 13, 14, or 15 are indicated according to TS 24.501 [23], and</w:t>
      </w:r>
    </w:p>
    <w:p w14:paraId="658643BA" w14:textId="77777777" w:rsidR="009732F8" w:rsidRDefault="007B3EFC">
      <w:pPr>
        <w:pStyle w:val="B1"/>
        <w:ind w:left="992"/>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ind w:left="992"/>
      </w:pPr>
      <w:r>
        <w:t>2&gt;</w:t>
      </w:r>
      <w:r>
        <w:tab/>
        <w:t>consider the access attempt as allowed;</w:t>
      </w:r>
    </w:p>
    <w:p w14:paraId="5B1F1133" w14:textId="77777777" w:rsidR="009732F8" w:rsidRDefault="007B3EFC">
      <w:pPr>
        <w:pStyle w:val="B1"/>
        <w:ind w:left="992"/>
      </w:pPr>
      <w:r>
        <w:t>1&gt;</w:t>
      </w:r>
      <w:r>
        <w:tab/>
        <w:t>else:</w:t>
      </w:r>
    </w:p>
    <w:p w14:paraId="51E3A8AB" w14:textId="77777777" w:rsidR="009732F8" w:rsidRDefault="007B3EFC">
      <w:pPr>
        <w:pStyle w:val="B2"/>
        <w:ind w:left="99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ind w:left="99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ind w:left="992"/>
      </w:pPr>
      <w:r>
        <w:t>3&gt;</w:t>
      </w:r>
      <w:r>
        <w:tab/>
        <w:t>consider the access attempt as allowed;</w:t>
      </w:r>
    </w:p>
    <w:p w14:paraId="7D3FBD22" w14:textId="77777777" w:rsidR="009732F8" w:rsidRDefault="007B3EFC">
      <w:pPr>
        <w:pStyle w:val="B2"/>
        <w:ind w:left="992"/>
      </w:pPr>
      <w:r>
        <w:t>2&gt;</w:t>
      </w:r>
      <w:r>
        <w:tab/>
        <w:t>else if Access Identity 3 is indicated:</w:t>
      </w:r>
    </w:p>
    <w:p w14:paraId="1147BF29" w14:textId="77777777" w:rsidR="009732F8" w:rsidRDefault="007B3EFC">
      <w:pPr>
        <w:pStyle w:val="B3"/>
        <w:ind w:left="992"/>
      </w:pPr>
      <w:r>
        <w:t>3&gt;</w:t>
      </w:r>
      <w:r>
        <w:tab/>
        <w:t>draw a random number '</w:t>
      </w:r>
      <w:r>
        <w:rPr>
          <w:i/>
          <w:iCs/>
        </w:rPr>
        <w:t>rand</w:t>
      </w:r>
      <w:r>
        <w:t>' uniformly distributed in the range: 0 ≤ rand &lt; 1;</w:t>
      </w:r>
    </w:p>
    <w:p w14:paraId="087D3A7A" w14:textId="77777777" w:rsidR="009732F8" w:rsidRDefault="007B3EFC">
      <w:pPr>
        <w:pStyle w:val="B3"/>
        <w:ind w:left="992"/>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ind w:left="992"/>
      </w:pPr>
      <w:r>
        <w:t>4&gt;</w:t>
      </w:r>
      <w:r>
        <w:tab/>
        <w:t>consider the access attempt as allowed;</w:t>
      </w:r>
    </w:p>
    <w:p w14:paraId="709156C6" w14:textId="77777777" w:rsidR="009732F8" w:rsidRDefault="007B3EFC">
      <w:pPr>
        <w:pStyle w:val="B3"/>
        <w:ind w:left="992"/>
      </w:pPr>
      <w:r>
        <w:t>3&gt;</w:t>
      </w:r>
      <w:r>
        <w:tab/>
        <w:t>else:</w:t>
      </w:r>
    </w:p>
    <w:p w14:paraId="12BADA07" w14:textId="77777777" w:rsidR="009732F8" w:rsidRDefault="007B3EFC">
      <w:pPr>
        <w:pStyle w:val="B4"/>
        <w:ind w:left="992"/>
      </w:pPr>
      <w:r>
        <w:t>4&gt;</w:t>
      </w:r>
      <w:r>
        <w:tab/>
        <w:t>consider the access attempt as barred;</w:t>
      </w:r>
    </w:p>
    <w:p w14:paraId="254AE7D5" w14:textId="77777777" w:rsidR="009732F8" w:rsidRDefault="007B3EFC">
      <w:pPr>
        <w:pStyle w:val="B2"/>
        <w:ind w:left="992"/>
      </w:pPr>
      <w:r>
        <w:t>2&gt;</w:t>
      </w:r>
      <w:r>
        <w:tab/>
        <w:t>else:</w:t>
      </w:r>
    </w:p>
    <w:p w14:paraId="45AC8D14" w14:textId="77777777" w:rsidR="009732F8" w:rsidRDefault="007B3EFC">
      <w:pPr>
        <w:pStyle w:val="B3"/>
        <w:ind w:left="992"/>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ind w:left="992"/>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ind w:left="992"/>
      </w:pPr>
      <w:r>
        <w:t>4&gt;</w:t>
      </w:r>
      <w:r>
        <w:tab/>
        <w:t>consider the access attempt as allowed;</w:t>
      </w:r>
    </w:p>
    <w:p w14:paraId="6F917D98" w14:textId="77777777" w:rsidR="009732F8" w:rsidRDefault="007B3EFC">
      <w:pPr>
        <w:pStyle w:val="B3"/>
        <w:ind w:left="992"/>
      </w:pPr>
      <w:r>
        <w:t>3&gt;</w:t>
      </w:r>
      <w:r>
        <w:tab/>
        <w:t>else:</w:t>
      </w:r>
    </w:p>
    <w:p w14:paraId="3B8C245C" w14:textId="77777777" w:rsidR="009732F8" w:rsidRDefault="007B3EFC">
      <w:pPr>
        <w:pStyle w:val="B4"/>
        <w:ind w:left="992"/>
      </w:pPr>
      <w:r>
        <w:t>4&gt;</w:t>
      </w:r>
      <w:r>
        <w:tab/>
        <w:t>consider the access attempt as barred;</w:t>
      </w:r>
    </w:p>
    <w:p w14:paraId="0A5BA5E2" w14:textId="77777777" w:rsidR="009732F8" w:rsidRDefault="007B3EFC">
      <w:pPr>
        <w:pStyle w:val="B1"/>
        <w:ind w:left="992"/>
      </w:pPr>
      <w:r>
        <w:t>1&gt;</w:t>
      </w:r>
      <w:r>
        <w:tab/>
        <w:t>if the access attempt is considered as barred:</w:t>
      </w:r>
    </w:p>
    <w:p w14:paraId="78F77503" w14:textId="77777777" w:rsidR="009732F8" w:rsidRDefault="007B3EFC">
      <w:pPr>
        <w:pStyle w:val="B2"/>
        <w:ind w:left="992"/>
      </w:pPr>
      <w:r>
        <w:lastRenderedPageBreak/>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ind w:left="99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ind w:left="992"/>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
        <w:t>The UE shall:</w:t>
      </w:r>
    </w:p>
    <w:p w14:paraId="248511D1" w14:textId="77777777" w:rsidR="009732F8" w:rsidRDefault="007B3EFC">
      <w:pPr>
        <w:pStyle w:val="B1"/>
        <w:ind w:left="992"/>
      </w:pPr>
      <w:r>
        <w:t>1&gt;</w:t>
      </w:r>
      <w:r>
        <w:tab/>
        <w:t>stop timer T300, if running;</w:t>
      </w:r>
    </w:p>
    <w:p w14:paraId="20094D3A" w14:textId="77777777" w:rsidR="009732F8" w:rsidRDefault="007B3EFC">
      <w:pPr>
        <w:pStyle w:val="B1"/>
        <w:ind w:left="992"/>
        <w:rPr>
          <w:lang w:eastAsia="zh-CN"/>
        </w:rPr>
      </w:pPr>
      <w:r>
        <w:t>1&gt;</w:t>
      </w:r>
      <w:r>
        <w:tab/>
        <w:t>stop timer T319, if running;</w:t>
      </w:r>
    </w:p>
    <w:p w14:paraId="1FE47CCB" w14:textId="77777777" w:rsidR="009732F8" w:rsidRDefault="007B3EFC">
      <w:pPr>
        <w:pStyle w:val="B1"/>
        <w:ind w:left="992"/>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ind w:left="992"/>
      </w:pPr>
      <w:r>
        <w:t>1&gt;</w:t>
      </w:r>
      <w:r>
        <w:tab/>
        <w:t>stop timer T3</w:t>
      </w:r>
      <w:r>
        <w:rPr>
          <w:lang w:eastAsia="zh-CN"/>
        </w:rPr>
        <w:t>02</w:t>
      </w:r>
      <w:r>
        <w:t>, if running;</w:t>
      </w:r>
    </w:p>
    <w:p w14:paraId="2158D834" w14:textId="77777777" w:rsidR="009732F8" w:rsidRDefault="007B3EFC">
      <w:pPr>
        <w:pStyle w:val="B1"/>
        <w:ind w:left="992"/>
        <w:rPr>
          <w:lang w:eastAsia="zh-CN"/>
        </w:rPr>
      </w:pPr>
      <w:r>
        <w:t>1&gt;</w:t>
      </w:r>
      <w:r>
        <w:tab/>
        <w:t>reset MAC and release the default MAC Cell Group configuration;</w:t>
      </w:r>
    </w:p>
    <w:p w14:paraId="686B13E3" w14:textId="77777777" w:rsidR="009732F8" w:rsidRDefault="007B3EFC">
      <w:pPr>
        <w:pStyle w:val="B1"/>
        <w:ind w:left="992"/>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ind w:left="992"/>
      </w:pPr>
      <w:r>
        <w:t>2&gt;</w:t>
      </w:r>
      <w:r>
        <w:tab/>
        <w:t xml:space="preserve">start timer T302, with the timer value set to the </w:t>
      </w:r>
      <w:r>
        <w:rPr>
          <w:i/>
        </w:rPr>
        <w:t>waitTime</w:t>
      </w:r>
      <w:r>
        <w:t>;</w:t>
      </w:r>
    </w:p>
    <w:p w14:paraId="28345B9A" w14:textId="77777777" w:rsidR="009732F8" w:rsidRDefault="007B3EFC">
      <w:pPr>
        <w:pStyle w:val="B1"/>
        <w:ind w:left="992"/>
      </w:pPr>
      <w:r>
        <w:t>1&gt;</w:t>
      </w:r>
      <w:r>
        <w:tab/>
        <w:t xml:space="preserve">if </w:t>
      </w:r>
      <w:r>
        <w:rPr>
          <w:i/>
        </w:rPr>
        <w:t>RRCReject</w:t>
      </w:r>
      <w:r>
        <w:t xml:space="preserve"> is received in response to a request from upper layers:</w:t>
      </w:r>
    </w:p>
    <w:p w14:paraId="7BAAEB66" w14:textId="77777777" w:rsidR="009732F8" w:rsidRDefault="007B3EFC">
      <w:pPr>
        <w:pStyle w:val="B2"/>
        <w:ind w:left="992"/>
      </w:pPr>
      <w:r>
        <w:t>2&gt;</w:t>
      </w:r>
      <w:r>
        <w:tab/>
        <w:t>inform the upper layer that access barring is applicable for all access categories except categories '0' and '2';</w:t>
      </w:r>
    </w:p>
    <w:p w14:paraId="67159AB1" w14:textId="77777777" w:rsidR="009732F8" w:rsidRDefault="007B3EFC">
      <w:pPr>
        <w:pStyle w:val="B1"/>
        <w:ind w:left="992"/>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ind w:left="992"/>
      </w:pPr>
      <w:r>
        <w:t>2&gt;</w:t>
      </w:r>
      <w:r>
        <w:tab/>
        <w:t>inform upper layers about the failure to setup the RRC connection, upon which the procedure ends;</w:t>
      </w:r>
    </w:p>
    <w:p w14:paraId="1E89443A" w14:textId="77777777" w:rsidR="009732F8" w:rsidRDefault="007B3EFC">
      <w:pPr>
        <w:pStyle w:val="B1"/>
        <w:ind w:left="992"/>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ind w:left="992"/>
      </w:pPr>
      <w:r>
        <w:t>2&gt;</w:t>
      </w:r>
      <w:r>
        <w:tab/>
        <w:t>if resume is triggered by upper layers:</w:t>
      </w:r>
    </w:p>
    <w:p w14:paraId="2FD59533" w14:textId="77777777" w:rsidR="009732F8" w:rsidRDefault="007B3EFC">
      <w:pPr>
        <w:pStyle w:val="B3"/>
        <w:ind w:left="992"/>
      </w:pPr>
      <w:r>
        <w:t>3&gt;</w:t>
      </w:r>
      <w:r>
        <w:tab/>
        <w:t>inform upper layers about the failure to resume the RRC connection;</w:t>
      </w:r>
    </w:p>
    <w:p w14:paraId="2FC992C8" w14:textId="77777777" w:rsidR="009732F8" w:rsidRDefault="007B3EFC">
      <w:pPr>
        <w:pStyle w:val="B2"/>
        <w:ind w:left="992"/>
      </w:pPr>
      <w:r>
        <w:t>2&gt;</w:t>
      </w:r>
      <w:r>
        <w:tab/>
        <w:t>if resume is</w:t>
      </w:r>
      <w:r>
        <w:rPr>
          <w:i/>
        </w:rPr>
        <w:t xml:space="preserve"> </w:t>
      </w:r>
      <w:r>
        <w:t>triggered due to an RNA update; or</w:t>
      </w:r>
    </w:p>
    <w:p w14:paraId="6310C08C" w14:textId="77777777" w:rsidR="009732F8" w:rsidRDefault="007B3EFC">
      <w:pPr>
        <w:pStyle w:val="B2"/>
        <w:ind w:left="992"/>
      </w:pPr>
      <w:r>
        <w:t>2&gt;</w:t>
      </w:r>
      <w:r>
        <w:tab/>
        <w:t>if resume is triggered for SDT and T380 has expired:</w:t>
      </w:r>
    </w:p>
    <w:p w14:paraId="14B7960D" w14:textId="77777777" w:rsidR="009732F8" w:rsidRDefault="007B3EFC">
      <w:pPr>
        <w:pStyle w:val="B3"/>
        <w:ind w:left="992"/>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ind w:left="99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ind w:left="992"/>
      </w:pPr>
      <w:r>
        <w:t>2&gt;</w:t>
      </w:r>
      <w:r>
        <w:tab/>
        <w:t>if resume is triggered for SDT:</w:t>
      </w:r>
    </w:p>
    <w:p w14:paraId="58D59EBF" w14:textId="77777777" w:rsidR="009732F8" w:rsidRDefault="007B3EFC">
      <w:pPr>
        <w:pStyle w:val="B3"/>
        <w:ind w:left="992"/>
      </w:pPr>
      <w:r>
        <w:t>3&gt;</w:t>
      </w:r>
      <w:r>
        <w:tab/>
        <w:t>for SRB2, if it is resumed and for SRB1:</w:t>
      </w:r>
    </w:p>
    <w:p w14:paraId="1637DE7B" w14:textId="77777777" w:rsidR="009732F8" w:rsidRDefault="007B3EFC">
      <w:pPr>
        <w:pStyle w:val="B4"/>
        <w:ind w:left="992"/>
      </w:pPr>
      <w:r>
        <w:t>4&gt;</w:t>
      </w:r>
      <w:r>
        <w:tab/>
        <w:t>trigger the PDCP entity to perform SDU discard as specified in TS 38.323 [5];</w:t>
      </w:r>
    </w:p>
    <w:p w14:paraId="785EC708" w14:textId="77777777" w:rsidR="009732F8" w:rsidRDefault="007B3EFC">
      <w:pPr>
        <w:pStyle w:val="B4"/>
        <w:ind w:left="992"/>
      </w:pPr>
      <w:r>
        <w:t>4&gt;</w:t>
      </w:r>
      <w:r>
        <w:tab/>
        <w:t>re-establish the RLC entity as specified in TS 38.322 [4];</w:t>
      </w:r>
    </w:p>
    <w:p w14:paraId="67068081" w14:textId="77777777" w:rsidR="009732F8" w:rsidRDefault="007B3EFC">
      <w:pPr>
        <w:pStyle w:val="B3"/>
        <w:ind w:left="992"/>
      </w:pPr>
      <w:r>
        <w:t>3&gt;</w:t>
      </w:r>
      <w:r>
        <w:tab/>
        <w:t>for each DRB that is not suspended:</w:t>
      </w:r>
    </w:p>
    <w:p w14:paraId="7F7CC5C7" w14:textId="77777777" w:rsidR="009732F8" w:rsidRDefault="007B3EFC">
      <w:pPr>
        <w:pStyle w:val="B4"/>
        <w:ind w:left="992"/>
      </w:pPr>
      <w:r>
        <w:t>4&gt;</w:t>
      </w:r>
      <w:r>
        <w:tab/>
        <w:t>indicate PDCP suspend to lower layers;</w:t>
      </w:r>
    </w:p>
    <w:p w14:paraId="70BC593A" w14:textId="77777777" w:rsidR="009732F8" w:rsidRDefault="007B3EFC">
      <w:pPr>
        <w:pStyle w:val="B4"/>
        <w:ind w:left="992"/>
      </w:pPr>
      <w:r>
        <w:t>4&gt;</w:t>
      </w:r>
      <w:r>
        <w:tab/>
        <w:t>re-establish the RLC entity as specified in TS 38.322 [4];</w:t>
      </w:r>
    </w:p>
    <w:p w14:paraId="04B802AE" w14:textId="77777777" w:rsidR="009732F8" w:rsidRDefault="007B3EFC">
      <w:pPr>
        <w:pStyle w:val="B2"/>
        <w:ind w:left="992"/>
      </w:pPr>
      <w:r>
        <w:lastRenderedPageBreak/>
        <w:t>2&gt;</w:t>
      </w:r>
      <w:r>
        <w:tab/>
        <w:t>suspend SRB1 and the radio bearers configured for SDT, if any;</w:t>
      </w:r>
    </w:p>
    <w:p w14:paraId="224B8363" w14:textId="77777777" w:rsidR="009732F8" w:rsidRDefault="007B3EFC">
      <w:pPr>
        <w:pStyle w:val="B2"/>
        <w:ind w:left="99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ind w:left="1559"/>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pPr>
        <w:pStyle w:val="TH"/>
        <w:rPr>
          <w:rFonts w:eastAsia="DengXian"/>
          <w:lang w:eastAsia="zh-CN"/>
        </w:rPr>
      </w:pPr>
      <w:r>
        <w:object w:dxaOrig="5488" w:dyaOrig="2146" w14:anchorId="25C399F3">
          <v:shape id="_x0000_i1047" type="#_x0000_t75" style="width:274pt;height:107pt" o:ole="">
            <v:imagedata r:id="rId61" o:title=""/>
          </v:shape>
          <o:OLEObject Type="Embed" ProgID="Mscgen.Chart" ShapeID="_x0000_i1047" DrawAspect="Content" ObjectID="_1768736035"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ind w:left="992"/>
      </w:pPr>
      <w:r>
        <w:t>-</w:t>
      </w:r>
      <w:r>
        <w:tab/>
        <w:t>to activate ciphering, possibly using NULL algorithm, if not yet activated in the other RAT;</w:t>
      </w:r>
    </w:p>
    <w:p w14:paraId="22C21B46" w14:textId="77777777" w:rsidR="009732F8" w:rsidRDefault="007B3EFC">
      <w:pPr>
        <w:pStyle w:val="B1"/>
        <w:ind w:left="992"/>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
        <w:t>The UE shall:</w:t>
      </w:r>
    </w:p>
    <w:p w14:paraId="05E92BDF" w14:textId="77777777" w:rsidR="009732F8" w:rsidRDefault="007B3EFC">
      <w:pPr>
        <w:pStyle w:val="B1"/>
        <w:ind w:left="992"/>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ind w:left="992"/>
        <w:rPr>
          <w:lang w:eastAsia="zh-TW"/>
        </w:rPr>
      </w:pPr>
      <w:r>
        <w:t>1&gt;</w:t>
      </w:r>
      <w:r>
        <w:tab/>
        <w:t>apply the default MAC Cell Group configuration as specified in 9.2.2;</w:t>
      </w:r>
    </w:p>
    <w:p w14:paraId="30517FA7" w14:textId="77777777" w:rsidR="009732F8" w:rsidRDefault="007B3EFC">
      <w:pPr>
        <w:pStyle w:val="B1"/>
        <w:ind w:left="992"/>
      </w:pPr>
      <w:r>
        <w:t>1&gt;</w:t>
      </w:r>
      <w:r>
        <w:tab/>
        <w:t>perform RRC reconfiguration procedure as specified in 5.3.5;</w:t>
      </w:r>
    </w:p>
    <w:p w14:paraId="419B011C" w14:textId="77777777" w:rsidR="009732F8" w:rsidRDefault="007B3EFC">
      <w:pPr>
        <w:pStyle w:val="NO"/>
        <w:ind w:left="1559"/>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ind w:left="1559"/>
        <w:rPr>
          <w:rFonts w:eastAsia="DengXian"/>
          <w:color w:val="auto"/>
          <w:lang w:eastAsia="zh-CN"/>
        </w:rPr>
      </w:pPr>
      <w:bookmarkStart w:id="823"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pPr>
        <w:pStyle w:val="TH"/>
        <w:rPr>
          <w:rFonts w:eastAsia="DengXian"/>
        </w:rPr>
      </w:pPr>
      <w:r>
        <w:object w:dxaOrig="4171" w:dyaOrig="1630" w14:anchorId="7A956C17">
          <v:shape id="_x0000_i1048" type="#_x0000_t75" style="width:208.5pt;height:82pt" o:ole="">
            <v:imagedata r:id="rId63" o:title=""/>
          </v:shape>
          <o:OLEObject Type="Embed" ProgID="Mscgen.Chart" ShapeID="_x0000_i1048" DrawAspect="Content" ObjectID="_1768736036"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1.5pt;height:107pt" o:ole="">
            <v:imagedata r:id="rId65" o:title=""/>
          </v:shape>
          <o:OLEObject Type="Embed" ProgID="Mscgen.Chart" ShapeID="_x0000_i1049" DrawAspect="Content" ObjectID="_1768736037"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ind w:left="992"/>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ind w:left="992"/>
      </w:pPr>
      <w:r>
        <w:t>-</w:t>
      </w:r>
      <w:r>
        <w:tab/>
        <w:t>the procedure is initiated only when AS security has been activated, and SRB2 with at least one DRB or multicast MRB are setup and not suspended;</w:t>
      </w:r>
    </w:p>
    <w:p w14:paraId="5CA2CC6E" w14:textId="77777777" w:rsidR="009732F8" w:rsidRDefault="007B3EFC">
      <w:pPr>
        <w:pStyle w:val="B1"/>
        <w:ind w:left="992"/>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
        <w:t>The UE shall:</w:t>
      </w:r>
    </w:p>
    <w:p w14:paraId="5F86369D"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2, if running;</w:t>
      </w:r>
    </w:p>
    <w:p w14:paraId="3FC69352"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ind w:left="992"/>
        <w:rPr>
          <w:rFonts w:eastAsia="DengXian"/>
        </w:rPr>
      </w:pPr>
      <w:r>
        <w:rPr>
          <w:rFonts w:eastAsia="DengXian"/>
        </w:rPr>
        <w:t>2&gt;</w:t>
      </w:r>
      <w:r>
        <w:rPr>
          <w:rFonts w:eastAsia="DengXian"/>
        </w:rPr>
        <w:tab/>
        <w:t>stop timer T316;</w:t>
      </w:r>
    </w:p>
    <w:p w14:paraId="0892D80B"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ind w:left="992"/>
      </w:pPr>
      <w:r>
        <w:lastRenderedPageBreak/>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ind w:left="992"/>
      </w:pPr>
      <w:r>
        <w:t>2&gt;</w:t>
      </w:r>
      <w:r>
        <w:tab/>
        <w:t>else:</w:t>
      </w:r>
    </w:p>
    <w:p w14:paraId="2317DD56" w14:textId="77777777" w:rsidR="009732F8" w:rsidRDefault="007B3EFC">
      <w:pPr>
        <w:pStyle w:val="B3"/>
        <w:ind w:left="992"/>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ind w:left="99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ind w:left="99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ind w:left="992"/>
      </w:pPr>
      <w:r>
        <w:t>1&gt;</w:t>
      </w:r>
      <w:r>
        <w:tab/>
        <w:t>inform upper layers about the release of all application layer measurement configurations;</w:t>
      </w:r>
    </w:p>
    <w:p w14:paraId="1BD08F79" w14:textId="77777777" w:rsidR="009732F8" w:rsidRDefault="007B3EFC">
      <w:pPr>
        <w:pStyle w:val="B1"/>
        <w:ind w:left="992"/>
      </w:pPr>
      <w:r>
        <w:t>1&gt;</w:t>
      </w:r>
      <w:r>
        <w:tab/>
        <w:t>discard any application layer measurement reports which were not yet submitted to lower layers for transmission;</w:t>
      </w:r>
    </w:p>
    <w:p w14:paraId="2B1CE009"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ind w:left="992"/>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ind w:left="99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ind w:left="99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ind w:left="992"/>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pPr>
        <w:pStyle w:val="B2"/>
        <w:ind w:left="99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ind w:left="992"/>
      </w:pPr>
      <w:r>
        <w:t>1&gt;</w:t>
      </w:r>
      <w:r>
        <w:tab/>
        <w:t>else:</w:t>
      </w:r>
    </w:p>
    <w:p w14:paraId="6CCFC734" w14:textId="77777777" w:rsidR="009732F8" w:rsidRDefault="007B3EFC">
      <w:pPr>
        <w:pStyle w:val="B2"/>
        <w:ind w:left="99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pPr>
        <w:pStyle w:val="B1"/>
        <w:ind w:left="992"/>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
        <w:t>Upon successfully completing the handover, at the source side the UE shall:</w:t>
      </w:r>
    </w:p>
    <w:p w14:paraId="09B8C0E3" w14:textId="77777777" w:rsidR="009732F8" w:rsidRDefault="007B3EFC">
      <w:pPr>
        <w:pStyle w:val="B1"/>
        <w:ind w:left="992"/>
      </w:pPr>
      <w:r>
        <w:t>1&gt;</w:t>
      </w:r>
      <w:r>
        <w:tab/>
        <w:t>reset MAC;</w:t>
      </w:r>
    </w:p>
    <w:p w14:paraId="0FCC77B9" w14:textId="77777777" w:rsidR="009732F8" w:rsidRDefault="007B3EFC">
      <w:pPr>
        <w:pStyle w:val="B1"/>
        <w:ind w:left="992"/>
      </w:pPr>
      <w:r>
        <w:t>1&gt;</w:t>
      </w:r>
      <w:r>
        <w:tab/>
        <w:t>stop all timers that are running except T325, T330 and T400;</w:t>
      </w:r>
    </w:p>
    <w:p w14:paraId="3219A19B" w14:textId="77777777" w:rsidR="009732F8" w:rsidRDefault="007B3EFC">
      <w:pPr>
        <w:pStyle w:val="B1"/>
        <w:ind w:left="992"/>
      </w:pPr>
      <w:r>
        <w:t>1&gt;</w:t>
      </w:r>
      <w:r>
        <w:tab/>
        <w:t xml:space="preserve">release </w:t>
      </w:r>
      <w:r>
        <w:rPr>
          <w:i/>
        </w:rPr>
        <w:t>ran-NotificationAreaInfo</w:t>
      </w:r>
      <w:r>
        <w:t>, if stored;</w:t>
      </w:r>
    </w:p>
    <w:p w14:paraId="1C5984C0" w14:textId="77777777" w:rsidR="009732F8" w:rsidRDefault="007B3EFC">
      <w:pPr>
        <w:pStyle w:val="B1"/>
        <w:ind w:left="992"/>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ind w:left="992"/>
      </w:pPr>
      <w:r>
        <w:t>1&gt;</w:t>
      </w:r>
      <w:r>
        <w:tab/>
        <w:t>release all radio resources, including release of the RLC entity and the MAC configuration;</w:t>
      </w:r>
    </w:p>
    <w:p w14:paraId="77251CCD" w14:textId="77777777" w:rsidR="009732F8" w:rsidRDefault="007B3EFC">
      <w:pPr>
        <w:pStyle w:val="B1"/>
        <w:ind w:left="992"/>
      </w:pPr>
      <w:r>
        <w:t>1&gt;</w:t>
      </w:r>
      <w:r>
        <w:tab/>
        <w:t>release the associated PDCP entity and SDAP entity for all established RBs;</w:t>
      </w:r>
    </w:p>
    <w:p w14:paraId="65CEE7C8" w14:textId="77777777" w:rsidR="009732F8" w:rsidRDefault="007B3EFC">
      <w:pPr>
        <w:pStyle w:val="NO"/>
        <w:ind w:left="1559"/>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ind w:left="992"/>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ind w:left="99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pPr>
        <w:pStyle w:val="B1"/>
        <w:ind w:left="992"/>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ind w:left="992"/>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ind w:left="99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
        <w:t>The UE shall:</w:t>
      </w:r>
    </w:p>
    <w:p w14:paraId="4E1303C7" w14:textId="77777777" w:rsidR="009732F8" w:rsidRDefault="007B3EFC">
      <w:pPr>
        <w:pStyle w:val="B1"/>
        <w:ind w:left="992"/>
      </w:pPr>
      <w:r>
        <w:t>1&gt;</w:t>
      </w:r>
      <w:r>
        <w:tab/>
        <w:t>if the UE does not succeed in establishing the connection to the target radio access technology:</w:t>
      </w:r>
    </w:p>
    <w:p w14:paraId="4A84C4A1" w14:textId="77777777" w:rsidR="009732F8" w:rsidRDefault="007B3EFC">
      <w:pPr>
        <w:pStyle w:val="B2"/>
        <w:ind w:left="99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ind w:left="992"/>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ind w:left="992"/>
      </w:pPr>
      <w:r>
        <w:t>2&gt;</w:t>
      </w:r>
      <w:r>
        <w:tab/>
        <w:t>if voiceFallbackIndication is included in the MobilityFromNRCommand message; or</w:t>
      </w:r>
    </w:p>
    <w:p w14:paraId="3233DF52" w14:textId="77777777" w:rsidR="009732F8" w:rsidRDefault="007B3EFC">
      <w:pPr>
        <w:pStyle w:val="B2"/>
        <w:ind w:left="992"/>
      </w:pPr>
      <w:r>
        <w:t>2&gt;</w:t>
      </w:r>
      <w:r>
        <w:tab/>
        <w:t>if the mobility from NR procedure is for emergency services fallback as specified in TS 23.502 [43]:</w:t>
      </w:r>
    </w:p>
    <w:p w14:paraId="0B0B1ED7" w14:textId="77777777" w:rsidR="009732F8" w:rsidRDefault="007B3EFC">
      <w:pPr>
        <w:pStyle w:val="B3"/>
        <w:ind w:left="992"/>
      </w:pPr>
      <w:r>
        <w:t>3&gt;</w:t>
      </w:r>
      <w:r>
        <w:tab/>
        <w:t>attempt to select an E-UTRA cell:</w:t>
      </w:r>
    </w:p>
    <w:p w14:paraId="44AACD9C" w14:textId="77777777" w:rsidR="009732F8" w:rsidRDefault="007B3EFC">
      <w:pPr>
        <w:pStyle w:val="B4"/>
        <w:ind w:left="992"/>
      </w:pPr>
      <w:r>
        <w:t>4&gt;</w:t>
      </w:r>
      <w:r>
        <w:tab/>
        <w:t>if a suitable E-UTRA cell is selected; or</w:t>
      </w:r>
    </w:p>
    <w:p w14:paraId="679EB9A7" w14:textId="77777777" w:rsidR="009732F8" w:rsidRDefault="007B3EFC">
      <w:pPr>
        <w:pStyle w:val="B4"/>
        <w:ind w:left="992"/>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ind w:left="992"/>
        <w:rPr>
          <w:rFonts w:eastAsia="Batang"/>
        </w:rPr>
      </w:pPr>
      <w:r>
        <w:t>5&gt;</w:t>
      </w:r>
      <w:r>
        <w:tab/>
        <w:t>perform the actions upon going to RRC_IDLE as specified in 5.3.11, with release cause 'RRC connection failure';</w:t>
      </w:r>
    </w:p>
    <w:p w14:paraId="2C4220C4" w14:textId="77777777" w:rsidR="009732F8" w:rsidRDefault="007B3EFC">
      <w:pPr>
        <w:pStyle w:val="B4"/>
        <w:ind w:left="992"/>
      </w:pPr>
      <w:r>
        <w:t>4&gt;</w:t>
      </w:r>
      <w:r>
        <w:tab/>
        <w:t>else:</w:t>
      </w:r>
    </w:p>
    <w:p w14:paraId="7FEFC5C8" w14:textId="77777777" w:rsidR="009732F8" w:rsidRDefault="007B3EFC">
      <w:pPr>
        <w:pStyle w:val="B5"/>
        <w:ind w:left="992"/>
      </w:pPr>
      <w:r>
        <w:t>5&gt;</w:t>
      </w:r>
      <w:r>
        <w:tab/>
        <w:t>revert back to the configuration used in the source PCell;</w:t>
      </w:r>
    </w:p>
    <w:p w14:paraId="2C838DE8" w14:textId="77777777" w:rsidR="009732F8" w:rsidRDefault="007B3EFC">
      <w:pPr>
        <w:pStyle w:val="B5"/>
        <w:ind w:left="992"/>
      </w:pPr>
      <w:r>
        <w:t>5&gt;</w:t>
      </w:r>
      <w:r>
        <w:tab/>
        <w:t>initiate the connection re-establishment procedure as specified in clause 5.3.7;</w:t>
      </w:r>
    </w:p>
    <w:p w14:paraId="4DE7C7AF" w14:textId="77777777" w:rsidR="009732F8" w:rsidRDefault="007B3EFC">
      <w:pPr>
        <w:pStyle w:val="NO"/>
        <w:ind w:left="1559"/>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ind w:left="992"/>
      </w:pPr>
      <w:r>
        <w:t>2&gt;</w:t>
      </w:r>
      <w:r>
        <w:tab/>
        <w:t>else:</w:t>
      </w:r>
    </w:p>
    <w:p w14:paraId="092621BE" w14:textId="77777777" w:rsidR="009732F8" w:rsidRDefault="007B3EFC">
      <w:pPr>
        <w:pStyle w:val="B3"/>
        <w:ind w:left="992"/>
      </w:pPr>
      <w:r>
        <w:t>3&gt;</w:t>
      </w:r>
      <w:r>
        <w:tab/>
        <w:t>revert back to the configuration used in the source PCell;</w:t>
      </w:r>
    </w:p>
    <w:p w14:paraId="16E91D70" w14:textId="77777777" w:rsidR="009732F8" w:rsidRDefault="007B3EFC">
      <w:pPr>
        <w:pStyle w:val="B3"/>
        <w:ind w:left="992"/>
      </w:pPr>
      <w:r>
        <w:t>3&gt;</w:t>
      </w:r>
      <w:r>
        <w:tab/>
        <w:t>initiate the connection re-establishment procedure as specified in clause 5.3.7;</w:t>
      </w:r>
    </w:p>
    <w:p w14:paraId="081B19FF" w14:textId="77777777" w:rsidR="009732F8" w:rsidRDefault="007B3EFC">
      <w:pPr>
        <w:pStyle w:val="B1"/>
        <w:ind w:left="992"/>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ind w:left="992"/>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ind w:left="992"/>
      </w:pPr>
      <w:r>
        <w:t>2&gt;</w:t>
      </w:r>
      <w:r>
        <w:tab/>
        <w:t>revert back to the configuration used in the source PCell;</w:t>
      </w:r>
    </w:p>
    <w:p w14:paraId="01C33CE2" w14:textId="77777777" w:rsidR="009732F8" w:rsidRDefault="007B3EFC">
      <w:pPr>
        <w:pStyle w:val="B2"/>
        <w:ind w:left="99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w:t>
      </w:r>
      <w:r>
        <w:lastRenderedPageBreak/>
        <w:t xml:space="preserve">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ind w:left="992"/>
      </w:pPr>
      <w:r>
        <w:t>-</w:t>
      </w:r>
      <w:r>
        <w:tab/>
        <w:t>NR measurements;</w:t>
      </w:r>
    </w:p>
    <w:p w14:paraId="1CC60CE0" w14:textId="77777777" w:rsidR="009732F8" w:rsidRDefault="007B3EFC">
      <w:pPr>
        <w:pStyle w:val="B1"/>
        <w:ind w:left="992"/>
      </w:pPr>
      <w:r>
        <w:t>-</w:t>
      </w:r>
      <w:r>
        <w:tab/>
        <w:t>Inter-RAT measurements of E-UTRA frequencies;</w:t>
      </w:r>
    </w:p>
    <w:p w14:paraId="74E89ED3" w14:textId="77777777" w:rsidR="009732F8" w:rsidRDefault="007B3EFC">
      <w:pPr>
        <w:pStyle w:val="B1"/>
        <w:ind w:left="992"/>
      </w:pPr>
      <w:r>
        <w:t>-</w:t>
      </w:r>
      <w:r>
        <w:tab/>
        <w:t>Inter-RAT measurements of UTRA-FDD frequencies;</w:t>
      </w:r>
    </w:p>
    <w:p w14:paraId="1B22005D" w14:textId="77777777" w:rsidR="009732F8" w:rsidRDefault="007B3EFC">
      <w:pPr>
        <w:pStyle w:val="B1"/>
        <w:ind w:left="992"/>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ind w:left="992"/>
      </w:pPr>
      <w:r>
        <w:t>-</w:t>
      </w:r>
      <w:r>
        <w:tab/>
        <w:t>Measurement results per SS/PBCH block;</w:t>
      </w:r>
    </w:p>
    <w:p w14:paraId="5E87099A" w14:textId="77777777" w:rsidR="009732F8" w:rsidRDefault="007B3EFC">
      <w:pPr>
        <w:pStyle w:val="B1"/>
        <w:ind w:left="992"/>
      </w:pPr>
      <w:r>
        <w:t>-</w:t>
      </w:r>
      <w:r>
        <w:tab/>
        <w:t>Measurement results per cell based on SS/PBCH block(s);</w:t>
      </w:r>
    </w:p>
    <w:p w14:paraId="7D884F8E" w14:textId="77777777" w:rsidR="009732F8" w:rsidRDefault="007B3EFC">
      <w:pPr>
        <w:pStyle w:val="B1"/>
        <w:ind w:left="992"/>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ind w:left="992"/>
      </w:pPr>
      <w:r>
        <w:t>-</w:t>
      </w:r>
      <w:r>
        <w:tab/>
        <w:t>Measurement results per CSI-RS resource;</w:t>
      </w:r>
    </w:p>
    <w:p w14:paraId="6BAC4F34" w14:textId="77777777" w:rsidR="009732F8" w:rsidRDefault="007B3EFC">
      <w:pPr>
        <w:pStyle w:val="B1"/>
        <w:ind w:left="992"/>
      </w:pPr>
      <w:r>
        <w:t>-</w:t>
      </w:r>
      <w:r>
        <w:tab/>
        <w:t>Measurement results per cell based on CSI-RS resource(s);</w:t>
      </w:r>
    </w:p>
    <w:p w14:paraId="4C676524" w14:textId="77777777" w:rsidR="009732F8" w:rsidRDefault="007B3EFC">
      <w:pPr>
        <w:pStyle w:val="B1"/>
        <w:ind w:left="992"/>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ind w:left="992"/>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ind w:left="992"/>
      </w:pPr>
      <w:r>
        <w:t>-</w:t>
      </w:r>
      <w:r>
        <w:tab/>
        <w:t>Measurement results per SRS resource;</w:t>
      </w:r>
    </w:p>
    <w:p w14:paraId="4651F81E" w14:textId="77777777" w:rsidR="009732F8" w:rsidRDefault="007B3EFC">
      <w:pPr>
        <w:pStyle w:val="B1"/>
        <w:ind w:left="992"/>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ind w:left="992"/>
      </w:pPr>
      <w:r>
        <w:t>-</w:t>
      </w:r>
      <w:r>
        <w:tab/>
        <w:t>Measurement results per CLI-RSSI resource;</w:t>
      </w:r>
    </w:p>
    <w:p w14:paraId="7125C0AF" w14:textId="77777777" w:rsidR="009732F8" w:rsidRDefault="007B3EFC">
      <w:pPr>
        <w:pStyle w:val="B1"/>
        <w:ind w:left="992"/>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ind w:left="992"/>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ind w:left="992"/>
      </w:pPr>
      <w:r>
        <w:rPr>
          <w:b/>
        </w:rPr>
        <w:t>1.</w:t>
      </w:r>
      <w:r>
        <w:rPr>
          <w:b/>
        </w:rPr>
        <w:tab/>
        <w:t>Measurement objects:</w:t>
      </w:r>
      <w:r>
        <w:t xml:space="preserve"> A list of objects on which the UE shall perform the measurements.</w:t>
      </w:r>
    </w:p>
    <w:p w14:paraId="1AA10D1C" w14:textId="77777777" w:rsidR="009732F8" w:rsidRDefault="007B3EFC">
      <w:pPr>
        <w:pStyle w:val="B2"/>
        <w:ind w:left="99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ind w:left="99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ind w:left="99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ind w:left="992"/>
      </w:pPr>
      <w:r>
        <w:lastRenderedPageBreak/>
        <w:t>-</w:t>
      </w:r>
      <w:r>
        <w:tab/>
        <w:t>For inter-RAT UTRA-FDD measurements a measurement object is a set of cells on a single UTRA-FDD carrier frequency.</w:t>
      </w:r>
    </w:p>
    <w:p w14:paraId="5A9B24AE" w14:textId="77777777" w:rsidR="009732F8" w:rsidRDefault="007B3EFC">
      <w:pPr>
        <w:pStyle w:val="B2"/>
        <w:ind w:left="99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ind w:left="99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ind w:left="99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ind w:left="99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ind w:left="99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ind w:left="992"/>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ind w:left="992"/>
      </w:pPr>
      <w:r>
        <w:t>-</w:t>
      </w:r>
      <w:r>
        <w:tab/>
        <w:t>Reporting criterion: The criterion that triggers the UE to send a measurement report. This can either be periodical or a single event description.</w:t>
      </w:r>
    </w:p>
    <w:p w14:paraId="0A93AC57" w14:textId="77777777" w:rsidR="009732F8" w:rsidRDefault="007B3EFC">
      <w:pPr>
        <w:pStyle w:val="B2"/>
        <w:ind w:left="992"/>
      </w:pPr>
      <w:r>
        <w:t>-</w:t>
      </w:r>
      <w:r>
        <w:tab/>
        <w:t>RS type: The RS that the UE uses for beam and cell measurement results (SS/PBCH block or CSI-RS).</w:t>
      </w:r>
    </w:p>
    <w:p w14:paraId="5E47418C" w14:textId="77777777" w:rsidR="009732F8" w:rsidRDefault="007B3EFC">
      <w:pPr>
        <w:pStyle w:val="B2"/>
        <w:ind w:left="99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ind w:left="992"/>
      </w:pPr>
      <w:r>
        <w:t>In case of conditional reconfiguration, each configuration consists of the following:</w:t>
      </w:r>
    </w:p>
    <w:p w14:paraId="1DA49D02" w14:textId="77777777" w:rsidR="009732F8" w:rsidRDefault="007B3EFC">
      <w:pPr>
        <w:pStyle w:val="B2"/>
        <w:ind w:left="992"/>
      </w:pPr>
      <w:r>
        <w:t>-</w:t>
      </w:r>
      <w:r>
        <w:tab/>
        <w:t>Execution criteria: The criteria the UE uses for conditional reconfiguration execution.</w:t>
      </w:r>
    </w:p>
    <w:p w14:paraId="4F282812" w14:textId="77777777" w:rsidR="009732F8" w:rsidRDefault="007B3EFC">
      <w:pPr>
        <w:pStyle w:val="B2"/>
        <w:ind w:left="99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ind w:left="992"/>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ind w:left="992"/>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ind w:left="992"/>
      </w:pPr>
      <w:r>
        <w:rPr>
          <w:b/>
        </w:rPr>
        <w:t>5.</w:t>
      </w:r>
      <w:r>
        <w:rPr>
          <w:b/>
        </w:rPr>
        <w:tab/>
        <w:t xml:space="preserve">Measurement gaps: </w:t>
      </w:r>
      <w:r>
        <w:t>Periods that the UE may use to perform measurements.</w:t>
      </w:r>
    </w:p>
    <w:p w14:paraId="27125A2E" w14:textId="77777777" w:rsidR="009732F8" w:rsidRDefault="007B3EFC">
      <w:pPr>
        <w:pStyle w:val="B1"/>
        <w:ind w:left="992"/>
      </w:pPr>
      <w:r>
        <w:rPr>
          <w:b/>
          <w:bCs/>
        </w:rPr>
        <w:t>6.</w:t>
      </w:r>
      <w:r>
        <w:rPr>
          <w:b/>
          <w:bCs/>
        </w:rPr>
        <w:tab/>
        <w:t>Effective measurement window:</w:t>
      </w:r>
      <w:r>
        <w:t xml:space="preserve"> Periods that the UE may use to perform inter RAT measurements.</w:t>
      </w:r>
    </w:p>
    <w:p w14:paraId="061A57AD" w14:textId="77777777" w:rsidR="009732F8" w:rsidRDefault="007B3EFC">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w:t>
      </w:r>
      <w:r>
        <w:lastRenderedPageBreak/>
        <w:t>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ind w:left="992"/>
      </w:pPr>
      <w:r>
        <w:t>1.</w:t>
      </w:r>
      <w:r>
        <w:tab/>
        <w:t>The NR serving cell(s) – these are the SpCell and one or more SCells.</w:t>
      </w:r>
    </w:p>
    <w:p w14:paraId="35DE9309" w14:textId="77777777" w:rsidR="009732F8" w:rsidRDefault="007B3EFC">
      <w:pPr>
        <w:pStyle w:val="B1"/>
        <w:ind w:left="992"/>
      </w:pPr>
      <w:r>
        <w:t>2.</w:t>
      </w:r>
      <w:r>
        <w:tab/>
        <w:t>Listed cells – these are cells listed within the measurement object(s).</w:t>
      </w:r>
    </w:p>
    <w:p w14:paraId="36BB9E4E" w14:textId="77777777" w:rsidR="009732F8" w:rsidRDefault="007B3EFC">
      <w:pPr>
        <w:pStyle w:val="B1"/>
        <w:ind w:left="992"/>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
        <w:t>The network applies the procedure as follows:</w:t>
      </w:r>
    </w:p>
    <w:p w14:paraId="2C3BE912" w14:textId="77777777" w:rsidR="009732F8" w:rsidRDefault="007B3EFC">
      <w:pPr>
        <w:pStyle w:val="B1"/>
        <w:ind w:left="992"/>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ind w:left="992"/>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ind w:left="992"/>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ind w:left="99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ind w:left="99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lastRenderedPageBreak/>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ind w:left="992"/>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ind w:left="992"/>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ind w:left="99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ind w:left="992"/>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ind w:left="99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ind w:left="992"/>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992"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ind w:left="992"/>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ind w:left="992"/>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ind w:left="992"/>
      </w:pPr>
      <w:r>
        <w:t>2&gt;</w:t>
      </w:r>
      <w:r>
        <w:tab/>
        <w:t>perform the measurement object removal procedure as specified in 5.5.2.4;</w:t>
      </w:r>
    </w:p>
    <w:p w14:paraId="58B33A9C" w14:textId="77777777" w:rsidR="009732F8" w:rsidRDefault="007B3EFC">
      <w:pPr>
        <w:pStyle w:val="B1"/>
        <w:ind w:left="992"/>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ind w:left="992"/>
      </w:pPr>
      <w:r>
        <w:t>2&gt;</w:t>
      </w:r>
      <w:r>
        <w:tab/>
        <w:t>perform the measurement object addition/modification procedure as specified in 5.5.2.5;</w:t>
      </w:r>
    </w:p>
    <w:p w14:paraId="16363AD5" w14:textId="77777777" w:rsidR="009732F8" w:rsidRDefault="007B3EFC">
      <w:pPr>
        <w:pStyle w:val="B1"/>
        <w:ind w:left="992"/>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ind w:left="992"/>
      </w:pPr>
      <w:r>
        <w:t>2&gt;</w:t>
      </w:r>
      <w:r>
        <w:tab/>
        <w:t>perform the reporting configuration removal procedure as specified in 5.5.2.6;</w:t>
      </w:r>
    </w:p>
    <w:p w14:paraId="59539232" w14:textId="77777777" w:rsidR="009732F8" w:rsidRDefault="007B3EFC">
      <w:pPr>
        <w:pStyle w:val="B1"/>
        <w:ind w:left="992"/>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ind w:left="992"/>
      </w:pPr>
      <w:r>
        <w:t>2&gt;</w:t>
      </w:r>
      <w:r>
        <w:tab/>
        <w:t>perform the reporting configuration addition/modification procedure as specified in 5.5.2.7;</w:t>
      </w:r>
    </w:p>
    <w:p w14:paraId="3AA64980" w14:textId="77777777" w:rsidR="009732F8" w:rsidRDefault="007B3EFC">
      <w:pPr>
        <w:pStyle w:val="B1"/>
        <w:ind w:left="992"/>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ind w:left="992"/>
      </w:pPr>
      <w:r>
        <w:t>2&gt;</w:t>
      </w:r>
      <w:r>
        <w:tab/>
        <w:t>perform the quantity configuration procedure as specified in 5.5.2.8;</w:t>
      </w:r>
    </w:p>
    <w:p w14:paraId="7DCB9B00" w14:textId="77777777" w:rsidR="009732F8" w:rsidRDefault="007B3EFC">
      <w:pPr>
        <w:pStyle w:val="B1"/>
        <w:ind w:left="992"/>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ind w:left="992"/>
      </w:pPr>
      <w:r>
        <w:t>2&gt;</w:t>
      </w:r>
      <w:r>
        <w:tab/>
        <w:t>perform the measurement identity removal procedure as specified in 5.5.2.2;</w:t>
      </w:r>
    </w:p>
    <w:p w14:paraId="15A6ABD5" w14:textId="77777777" w:rsidR="009732F8" w:rsidRDefault="007B3EFC">
      <w:pPr>
        <w:pStyle w:val="B1"/>
        <w:ind w:left="992"/>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ind w:left="992"/>
      </w:pPr>
      <w:r>
        <w:t>2&gt;</w:t>
      </w:r>
      <w:r>
        <w:tab/>
        <w:t>perform the measurement identity addition/modification procedure as specified in 5.5.2.3;</w:t>
      </w:r>
    </w:p>
    <w:p w14:paraId="3E53854E" w14:textId="77777777" w:rsidR="009732F8" w:rsidRDefault="007B3EFC">
      <w:pPr>
        <w:pStyle w:val="B1"/>
        <w:ind w:left="992"/>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ind w:left="992"/>
      </w:pPr>
      <w:r>
        <w:lastRenderedPageBreak/>
        <w:t>2&gt;</w:t>
      </w:r>
      <w:r>
        <w:tab/>
        <w:t>perform the measurement gap configuration procedure as specified in 5.5.2.9;</w:t>
      </w:r>
    </w:p>
    <w:p w14:paraId="694155E8" w14:textId="77777777" w:rsidR="009732F8" w:rsidRDefault="007B3EFC">
      <w:pPr>
        <w:pStyle w:val="B1"/>
        <w:ind w:left="992"/>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ind w:left="99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ind w:left="992"/>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ind w:left="99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ind w:left="99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ind w:left="992"/>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ind w:left="99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
        <w:t>The UE shall:</w:t>
      </w:r>
    </w:p>
    <w:p w14:paraId="56BB1CF2" w14:textId="77777777" w:rsidR="009732F8" w:rsidRDefault="007B3EFC">
      <w:pPr>
        <w:pStyle w:val="B1"/>
        <w:ind w:left="992"/>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ind w:left="99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ind w:left="992"/>
        <w:rPr>
          <w:lang w:eastAsia="zh-CN"/>
        </w:rPr>
      </w:pPr>
      <w:r>
        <w:t>3&gt;</w:t>
      </w:r>
      <w:r>
        <w:tab/>
        <w:t>indicate to lower layer to disable the measurement reporting for fast unknown SCell activation.</w:t>
      </w:r>
    </w:p>
    <w:p w14:paraId="34B437CF" w14:textId="77777777" w:rsidR="009732F8" w:rsidRDefault="007B3EFC">
      <w:pPr>
        <w:pStyle w:val="NO"/>
        <w:ind w:left="1559"/>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
        <w:t>The network applies the procedure as follows:</w:t>
      </w:r>
    </w:p>
    <w:p w14:paraId="3DDF3817" w14:textId="77777777" w:rsidR="009732F8" w:rsidRDefault="007B3EFC">
      <w:pPr>
        <w:pStyle w:val="B1"/>
        <w:ind w:left="992"/>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ind w:left="992"/>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ind w:left="99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ind w:left="992"/>
      </w:pPr>
      <w:r>
        <w:t>3&gt;</w:t>
      </w:r>
      <w:r>
        <w:tab/>
        <w:t xml:space="preserve">replace the entry with the value received for this </w:t>
      </w:r>
      <w:r>
        <w:rPr>
          <w:i/>
        </w:rPr>
        <w:t>measId</w:t>
      </w:r>
      <w:r>
        <w:t>;</w:t>
      </w:r>
    </w:p>
    <w:p w14:paraId="05736BA5" w14:textId="77777777" w:rsidR="009732F8" w:rsidRDefault="007B3EFC">
      <w:pPr>
        <w:pStyle w:val="B2"/>
        <w:ind w:left="992"/>
      </w:pPr>
      <w:r>
        <w:t>2&gt;</w:t>
      </w:r>
      <w:r>
        <w:tab/>
        <w:t>else:</w:t>
      </w:r>
    </w:p>
    <w:p w14:paraId="37F55C14" w14:textId="77777777" w:rsidR="009732F8" w:rsidRDefault="007B3EFC">
      <w:pPr>
        <w:pStyle w:val="B3"/>
        <w:ind w:left="992"/>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ind w:left="1559"/>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ind w:left="99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ind w:left="992"/>
      </w:pPr>
      <w:r>
        <w:lastRenderedPageBreak/>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ind w:left="992"/>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ind w:left="992"/>
      </w:pPr>
      <w:r>
        <w:t>5&gt;</w:t>
      </w:r>
      <w:r>
        <w:tab/>
        <w:t xml:space="preserve">start timer T321 with the timer value set to 200 ms for this </w:t>
      </w:r>
      <w:r>
        <w:rPr>
          <w:i/>
        </w:rPr>
        <w:t>measId</w:t>
      </w:r>
      <w:r>
        <w:t>;</w:t>
      </w:r>
    </w:p>
    <w:p w14:paraId="7A70A67C" w14:textId="77777777" w:rsidR="009732F8" w:rsidRDefault="007B3EFC">
      <w:pPr>
        <w:pStyle w:val="B4"/>
        <w:ind w:left="992"/>
      </w:pPr>
      <w:r>
        <w:t>4&gt;</w:t>
      </w:r>
      <w:r>
        <w:tab/>
        <w:t>else:</w:t>
      </w:r>
    </w:p>
    <w:p w14:paraId="4EAFD3BD" w14:textId="77777777" w:rsidR="009732F8" w:rsidRDefault="007B3EFC">
      <w:pPr>
        <w:pStyle w:val="B5"/>
        <w:ind w:left="992"/>
      </w:pPr>
      <w:r>
        <w:t>5&gt;</w:t>
      </w:r>
      <w:r>
        <w:tab/>
        <w:t xml:space="preserve">start timer T321 with the timer value set to 1 second for this </w:t>
      </w:r>
      <w:r>
        <w:rPr>
          <w:i/>
        </w:rPr>
        <w:t>measId</w:t>
      </w:r>
      <w:r>
        <w:t>;</w:t>
      </w:r>
    </w:p>
    <w:p w14:paraId="4A5ADAB1"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ind w:left="992"/>
        <w:rPr>
          <w:lang w:val="en-GB"/>
        </w:rPr>
      </w:pPr>
      <w:r>
        <w:rPr>
          <w:lang w:val="en-GB"/>
        </w:rPr>
        <w:t>6&gt;</w:t>
      </w:r>
      <w:r>
        <w:rPr>
          <w:lang w:val="en-GB"/>
        </w:rPr>
        <w:tab/>
        <w:t>if the UE is an (e)RedCap UE with 1 Rx branch</w:t>
      </w:r>
    </w:p>
    <w:p w14:paraId="0BE43DA0" w14:textId="77777777" w:rsidR="009732F8" w:rsidRDefault="007B3EFC">
      <w:pPr>
        <w:pStyle w:val="B7"/>
        <w:ind w:left="992"/>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ind w:left="992"/>
        <w:rPr>
          <w:lang w:val="en-GB"/>
        </w:rPr>
      </w:pPr>
      <w:r>
        <w:rPr>
          <w:lang w:val="en-GB"/>
        </w:rPr>
        <w:t>6&gt;</w:t>
      </w:r>
      <w:r>
        <w:rPr>
          <w:lang w:val="en-GB"/>
        </w:rPr>
        <w:tab/>
        <w:t>else</w:t>
      </w:r>
    </w:p>
    <w:p w14:paraId="43D1BE93" w14:textId="77777777" w:rsidR="009732F8" w:rsidRDefault="007B3EFC">
      <w:pPr>
        <w:pStyle w:val="B7"/>
        <w:ind w:left="992"/>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ind w:left="992"/>
      </w:pPr>
      <w:r>
        <w:t>5&gt;</w:t>
      </w:r>
      <w:r>
        <w:tab/>
        <w:t>else:</w:t>
      </w:r>
    </w:p>
    <w:p w14:paraId="7DF3F483" w14:textId="77777777" w:rsidR="009732F8" w:rsidRDefault="007B3EFC">
      <w:pPr>
        <w:pStyle w:val="B6"/>
        <w:ind w:left="992"/>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left="708" w:firstLine="0"/>
      </w:pPr>
      <w:r>
        <w:t>6&gt;</w:t>
      </w:r>
      <w:r>
        <w:tab/>
        <w:t>if the UE is a RedCap UE with 1 Rx branch</w:t>
      </w:r>
    </w:p>
    <w:p w14:paraId="6B7779D2" w14:textId="77777777" w:rsidR="009732F8" w:rsidRDefault="007B3EFC">
      <w:pPr>
        <w:pStyle w:val="B7"/>
        <w:ind w:left="992"/>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ind w:left="992"/>
        <w:rPr>
          <w:lang w:val="en-GB"/>
        </w:rPr>
      </w:pPr>
      <w:r>
        <w:rPr>
          <w:lang w:val="en-GB"/>
        </w:rPr>
        <w:t>6&gt;</w:t>
      </w:r>
      <w:r>
        <w:rPr>
          <w:lang w:val="en-GB"/>
        </w:rPr>
        <w:tab/>
        <w:t>else</w:t>
      </w:r>
    </w:p>
    <w:p w14:paraId="6B7A6326" w14:textId="77777777" w:rsidR="009732F8" w:rsidRDefault="007B3EFC">
      <w:pPr>
        <w:pStyle w:val="B7"/>
        <w:ind w:left="992"/>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ind w:left="992"/>
      </w:pPr>
      <w:r>
        <w:t>5&gt;</w:t>
      </w:r>
      <w:r>
        <w:tab/>
        <w:t>else:</w:t>
      </w:r>
    </w:p>
    <w:p w14:paraId="4F284971" w14:textId="77777777" w:rsidR="009732F8" w:rsidRDefault="007B3EFC">
      <w:pPr>
        <w:pStyle w:val="B6"/>
        <w:ind w:left="992"/>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ind w:left="99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ind w:left="992"/>
      </w:pPr>
      <w:r>
        <w:t>4&gt;</w:t>
      </w:r>
      <w:r>
        <w:tab/>
        <w:t xml:space="preserve">start timer T322 with the timer value set to 3 seconds for this </w:t>
      </w:r>
      <w:r>
        <w:rPr>
          <w:i/>
        </w:rPr>
        <w:t>measId</w:t>
      </w:r>
      <w:r>
        <w:t>;</w:t>
      </w:r>
    </w:p>
    <w:p w14:paraId="365AFF02"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ind w:left="992"/>
      </w:pPr>
      <w:r>
        <w:t>4&gt;</w:t>
      </w:r>
      <w:r>
        <w:tab/>
        <w:t xml:space="preserve">start timer T322 with the timer value set to 24 seconds for this </w:t>
      </w:r>
      <w:r>
        <w:rPr>
          <w:i/>
        </w:rPr>
        <w:t>measId</w:t>
      </w:r>
      <w:r>
        <w:t>.</w:t>
      </w:r>
    </w:p>
    <w:p w14:paraId="7E203E68" w14:textId="77777777" w:rsidR="009732F8" w:rsidRDefault="007B3EFC">
      <w:pPr>
        <w:pStyle w:val="B2"/>
        <w:ind w:left="99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ind w:left="992"/>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
        <w:t>The UE shall:</w:t>
      </w:r>
    </w:p>
    <w:p w14:paraId="4123A6B1" w14:textId="77777777" w:rsidR="009732F8" w:rsidRDefault="007B3EFC">
      <w:pPr>
        <w:pStyle w:val="B1"/>
        <w:ind w:left="992"/>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ind w:left="99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ind w:left="99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ind w:left="992"/>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ind w:left="1559"/>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
        <w:t>The UE shall:</w:t>
      </w:r>
    </w:p>
    <w:p w14:paraId="653E34B9" w14:textId="77777777" w:rsidR="009732F8" w:rsidRDefault="007B3EFC">
      <w:pPr>
        <w:pStyle w:val="B1"/>
        <w:ind w:left="992"/>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ind w:left="99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ind w:left="992"/>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ind w:left="992"/>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ind w:left="992"/>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ind w:left="992"/>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ind w:left="992"/>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ind w:left="992"/>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ind w:left="992"/>
      </w:pPr>
      <w:r>
        <w:t>5&gt;</w:t>
      </w:r>
      <w:r>
        <w:tab/>
        <w:t>else:</w:t>
      </w:r>
    </w:p>
    <w:p w14:paraId="69FF935A"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ind w:left="992"/>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ind w:left="992"/>
      </w:pPr>
      <w:r>
        <w:t>4&gt;</w:t>
      </w:r>
      <w:r>
        <w:tab/>
        <w:t>for each pci-RangeIndex included in the excludedCellsToRemoveList:</w:t>
      </w:r>
    </w:p>
    <w:p w14:paraId="749229E4"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ind w:left="1559"/>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ind w:left="992"/>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ind w:left="992"/>
      </w:pPr>
      <w:r>
        <w:t>4&gt;</w:t>
      </w:r>
      <w:r>
        <w:tab/>
        <w:t>for each pci-RangeIndex included in the excludedCellsToAddModList:</w:t>
      </w:r>
    </w:p>
    <w:p w14:paraId="52C5D94C"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ind w:left="992"/>
      </w:pPr>
      <w:r>
        <w:t>5&gt;</w:t>
      </w:r>
      <w:r>
        <w:tab/>
        <w:t>else:</w:t>
      </w:r>
    </w:p>
    <w:p w14:paraId="3A7DDB26"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ind w:left="992"/>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ind w:left="992"/>
      </w:pPr>
      <w:r>
        <w:t>4&gt;</w:t>
      </w:r>
      <w:r>
        <w:tab/>
        <w:t>for each pci-RangeIndex included in the allowed</w:t>
      </w:r>
      <w:r>
        <w:rPr>
          <w:iCs/>
        </w:rPr>
        <w:t>CellsToRemoveList</w:t>
      </w:r>
      <w:r>
        <w:t>:</w:t>
      </w:r>
    </w:p>
    <w:p w14:paraId="325C6B37"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ind w:left="1559"/>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ind w:left="992"/>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ind w:left="992"/>
      </w:pPr>
      <w:r>
        <w:t>4&gt;</w:t>
      </w:r>
      <w:r>
        <w:tab/>
        <w:t>for each pci-RangeIndex included in the allowedCellsToAddModList:</w:t>
      </w:r>
    </w:p>
    <w:p w14:paraId="080DD668"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ind w:left="992"/>
      </w:pPr>
      <w:r>
        <w:t>5&gt;</w:t>
      </w:r>
      <w:r>
        <w:tab/>
        <w:t>else:</w:t>
      </w:r>
    </w:p>
    <w:p w14:paraId="0405BD32" w14:textId="77777777" w:rsidR="009732F8" w:rsidRDefault="007B3EFC">
      <w:pPr>
        <w:pStyle w:val="B6"/>
        <w:ind w:left="992"/>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ind w:left="992"/>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ind w:left="992"/>
      </w:pPr>
      <w:r>
        <w:t>4&gt;</w:t>
      </w:r>
      <w:r>
        <w:tab/>
        <w:t>if the UE does not support Uplink PDCP delay measurements upon MO update; or</w:t>
      </w:r>
    </w:p>
    <w:p w14:paraId="71A5C82C" w14:textId="77777777" w:rsidR="009732F8" w:rsidRDefault="007B3EFC">
      <w:pPr>
        <w:pStyle w:val="B4"/>
        <w:ind w:left="992"/>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ind w:left="992"/>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ind w:left="992"/>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ind w:left="992"/>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ind w:left="992"/>
      </w:pPr>
      <w:r>
        <w:t>4&gt;</w:t>
      </w:r>
      <w:r>
        <w:tab/>
        <w:t xml:space="preserve">for each transmission resource pool indicated in </w:t>
      </w:r>
      <w:r>
        <w:rPr>
          <w:i/>
        </w:rPr>
        <w:t>tx-PoolMeasToRemoveList</w:t>
      </w:r>
      <w:r>
        <w:t>:</w:t>
      </w:r>
    </w:p>
    <w:p w14:paraId="785317E9" w14:textId="77777777" w:rsidR="009732F8" w:rsidRDefault="007B3EFC">
      <w:pPr>
        <w:pStyle w:val="B5"/>
        <w:ind w:left="992"/>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ind w:left="992"/>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ind w:left="992"/>
      </w:pPr>
      <w:r>
        <w:t>4&gt;</w:t>
      </w:r>
      <w:r>
        <w:tab/>
        <w:t xml:space="preserve">for each transmission resource pool indicated in </w:t>
      </w:r>
      <w:r>
        <w:rPr>
          <w:i/>
        </w:rPr>
        <w:t>tx-PoolMeasToAddModList</w:t>
      </w:r>
      <w:r>
        <w:t>:</w:t>
      </w:r>
    </w:p>
    <w:p w14:paraId="69E5CB53" w14:textId="77777777" w:rsidR="009732F8" w:rsidRDefault="007B3EFC">
      <w:pPr>
        <w:pStyle w:val="B5"/>
        <w:ind w:left="992"/>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ind w:left="992"/>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ind w:left="992"/>
      </w:pPr>
      <w:r>
        <w:t>5&gt;</w:t>
      </w:r>
      <w:r>
        <w:tab/>
        <w:t>else:</w:t>
      </w:r>
    </w:p>
    <w:p w14:paraId="14C28FA8" w14:textId="77777777" w:rsidR="009732F8" w:rsidRDefault="007B3EFC">
      <w:pPr>
        <w:pStyle w:val="B6"/>
        <w:ind w:left="992"/>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ind w:left="992"/>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ind w:left="992"/>
      </w:pPr>
      <w:r>
        <w:t>4&gt;</w:t>
      </w:r>
      <w:r>
        <w:tab/>
        <w:t>for each physCellId included in the ssb-PositionQCL-CellsToRemoveList:</w:t>
      </w:r>
    </w:p>
    <w:p w14:paraId="25EE3F82" w14:textId="77777777" w:rsidR="009732F8" w:rsidRDefault="007B3EFC">
      <w:pPr>
        <w:pStyle w:val="B5"/>
        <w:ind w:left="992"/>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ind w:left="992"/>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ind w:left="992"/>
      </w:pPr>
      <w:r>
        <w:t>4&gt;</w:t>
      </w:r>
      <w:r>
        <w:tab/>
        <w:t>for each physCellId included in the ssb-PositionQCL-CellsToAddModList:</w:t>
      </w:r>
    </w:p>
    <w:p w14:paraId="727147FB"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ind w:left="992"/>
      </w:pPr>
      <w:r>
        <w:lastRenderedPageBreak/>
        <w:t>5&gt;</w:t>
      </w:r>
      <w:r>
        <w:tab/>
        <w:t>else:</w:t>
      </w:r>
    </w:p>
    <w:p w14:paraId="0C67C41B"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ind w:left="992"/>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ind w:left="992"/>
      </w:pPr>
      <w:r>
        <w:t>4&gt;</w:t>
      </w:r>
      <w:r>
        <w:tab/>
        <w:t>for each physCellId included in the cca-CellsToRemoveList:</w:t>
      </w:r>
    </w:p>
    <w:p w14:paraId="06CF47B0" w14:textId="77777777" w:rsidR="009732F8" w:rsidRDefault="007B3EFC">
      <w:pPr>
        <w:pStyle w:val="B5"/>
        <w:ind w:left="992"/>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ind w:left="992"/>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ind w:left="992"/>
      </w:pPr>
      <w:r>
        <w:t>4&gt;</w:t>
      </w:r>
      <w:r>
        <w:tab/>
        <w:t>for each physCellId included in the cca-CellsToAddModList:</w:t>
      </w:r>
    </w:p>
    <w:p w14:paraId="4CB36472"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ind w:left="992"/>
      </w:pPr>
      <w:r>
        <w:t>5&gt;</w:t>
      </w:r>
      <w:r>
        <w:tab/>
        <w:t>else:</w:t>
      </w:r>
    </w:p>
    <w:p w14:paraId="11BB0097" w14:textId="77777777" w:rsidR="009732F8" w:rsidRDefault="007B3EFC">
      <w:pPr>
        <w:pStyle w:val="B6"/>
        <w:ind w:left="992"/>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ind w:left="992"/>
      </w:pPr>
      <w:r>
        <w:t>2&gt;</w:t>
      </w:r>
      <w:r>
        <w:tab/>
        <w:t>else:</w:t>
      </w:r>
    </w:p>
    <w:p w14:paraId="33AF6AB8" w14:textId="77777777" w:rsidR="009732F8" w:rsidRDefault="007B3EFC">
      <w:pPr>
        <w:pStyle w:val="B3"/>
        <w:ind w:left="992"/>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
        <w:t>The UE shall:</w:t>
      </w:r>
    </w:p>
    <w:p w14:paraId="63DC78BE" w14:textId="77777777" w:rsidR="009732F8" w:rsidRDefault="007B3EFC">
      <w:pPr>
        <w:pStyle w:val="B1"/>
        <w:ind w:left="992"/>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ind w:left="99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ind w:left="99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ind w:left="992"/>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ind w:left="1559"/>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
        <w:t>The UE shall:</w:t>
      </w:r>
    </w:p>
    <w:p w14:paraId="7D6F2559" w14:textId="77777777" w:rsidR="009732F8" w:rsidRDefault="007B3EFC">
      <w:pPr>
        <w:pStyle w:val="B1"/>
        <w:ind w:left="992"/>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ind w:left="99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ind w:left="992"/>
      </w:pPr>
      <w:r>
        <w:t>3&gt;</w:t>
      </w:r>
      <w:r>
        <w:tab/>
        <w:t xml:space="preserve">reconfigure the entry with the value received for this </w:t>
      </w:r>
      <w:r>
        <w:rPr>
          <w:i/>
        </w:rPr>
        <w:t>reportConfig</w:t>
      </w:r>
      <w:r>
        <w:t>;</w:t>
      </w:r>
    </w:p>
    <w:p w14:paraId="331A6630" w14:textId="77777777" w:rsidR="009732F8" w:rsidRDefault="007B3EFC">
      <w:pPr>
        <w:pStyle w:val="B3"/>
        <w:ind w:left="992"/>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ind w:left="992"/>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ind w:left="992"/>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ind w:left="992"/>
      </w:pPr>
      <w:r>
        <w:t>2&gt;</w:t>
      </w:r>
      <w:r>
        <w:tab/>
        <w:t>else:</w:t>
      </w:r>
    </w:p>
    <w:p w14:paraId="62CC1C9D" w14:textId="77777777" w:rsidR="009732F8" w:rsidRDefault="007B3EFC">
      <w:pPr>
        <w:pStyle w:val="B3"/>
        <w:ind w:left="992"/>
      </w:pPr>
      <w:r>
        <w:lastRenderedPageBreak/>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
        <w:t>The UE shall:</w:t>
      </w:r>
    </w:p>
    <w:p w14:paraId="5AC7F744" w14:textId="77777777" w:rsidR="009732F8" w:rsidRDefault="007B3EFC">
      <w:pPr>
        <w:pStyle w:val="B1"/>
        <w:ind w:left="992"/>
      </w:pPr>
      <w:r>
        <w:t>1&gt;</w:t>
      </w:r>
      <w:r>
        <w:tab/>
        <w:t xml:space="preserve">for each RAT for which the received </w:t>
      </w:r>
      <w:r>
        <w:rPr>
          <w:i/>
        </w:rPr>
        <w:t>quantityConfig</w:t>
      </w:r>
      <w:r>
        <w:t xml:space="preserve"> includes parameter(s):</w:t>
      </w:r>
    </w:p>
    <w:p w14:paraId="4465E144" w14:textId="77777777" w:rsidR="009732F8" w:rsidRDefault="007B3EFC">
      <w:pPr>
        <w:pStyle w:val="B2"/>
        <w:ind w:left="99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
        <w:t>The UE shall:</w:t>
      </w:r>
    </w:p>
    <w:p w14:paraId="5378FBF8" w14:textId="77777777" w:rsidR="009732F8" w:rsidRDefault="007B3EFC">
      <w:pPr>
        <w:pStyle w:val="B1"/>
        <w:ind w:left="992"/>
      </w:pPr>
      <w:r>
        <w:t>1&gt;</w:t>
      </w:r>
      <w:r>
        <w:tab/>
        <w:t xml:space="preserve">if </w:t>
      </w:r>
      <w:r>
        <w:rPr>
          <w:i/>
        </w:rPr>
        <w:t>gapFR1</w:t>
      </w:r>
      <w:r>
        <w:t xml:space="preserve"> is set to </w:t>
      </w:r>
      <w:r>
        <w:rPr>
          <w:i/>
        </w:rPr>
        <w:t>setup</w:t>
      </w:r>
      <w:r>
        <w:t>:</w:t>
      </w:r>
    </w:p>
    <w:p w14:paraId="6367345B" w14:textId="77777777" w:rsidR="009732F8" w:rsidRDefault="007B3EFC">
      <w:pPr>
        <w:pStyle w:val="B2"/>
        <w:ind w:left="99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ind w:left="99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ind w:left="992"/>
      </w:pPr>
      <w:r>
        <w:t xml:space="preserve">SFN mod </w:t>
      </w:r>
      <w:r>
        <w:rPr>
          <w:i/>
        </w:rPr>
        <w:t>T</w:t>
      </w:r>
      <w:r>
        <w:t xml:space="preserve"> = FLOOR(</w:t>
      </w:r>
      <w:r>
        <w:rPr>
          <w:i/>
        </w:rPr>
        <w:t>gapOffset</w:t>
      </w:r>
      <w:r>
        <w:t>/10);</w:t>
      </w:r>
    </w:p>
    <w:p w14:paraId="54A2E61F" w14:textId="77777777" w:rsidR="009732F8" w:rsidRDefault="007B3EFC">
      <w:pPr>
        <w:pStyle w:val="B3"/>
        <w:ind w:left="992"/>
      </w:pPr>
      <w:r>
        <w:t xml:space="preserve">subframe = </w:t>
      </w:r>
      <w:r>
        <w:rPr>
          <w:i/>
        </w:rPr>
        <w:t>gapOffset</w:t>
      </w:r>
      <w:r>
        <w:t xml:space="preserve"> mod 10;</w:t>
      </w:r>
    </w:p>
    <w:p w14:paraId="086308E9" w14:textId="77777777" w:rsidR="009732F8" w:rsidRDefault="007B3EFC">
      <w:pPr>
        <w:pStyle w:val="B3"/>
        <w:ind w:left="992"/>
      </w:pPr>
      <w:r>
        <w:t xml:space="preserve">with </w:t>
      </w:r>
      <w:r>
        <w:rPr>
          <w:i/>
        </w:rPr>
        <w:t>T</w:t>
      </w:r>
      <w:r>
        <w:t xml:space="preserve"> = MGRP/10 as defined in TS 38.133 [14];</w:t>
      </w:r>
    </w:p>
    <w:p w14:paraId="5A59775C"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ind w:left="992"/>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ind w:left="992"/>
      </w:pPr>
      <w:r>
        <w:t>2&gt;</w:t>
      </w:r>
      <w:r>
        <w:tab/>
        <w:t xml:space="preserve">release the FR1 measurement gap configuration configured by </w:t>
      </w:r>
      <w:r>
        <w:rPr>
          <w:i/>
          <w:iCs/>
        </w:rPr>
        <w:t>gapFR1</w:t>
      </w:r>
      <w:r>
        <w:t>;</w:t>
      </w:r>
    </w:p>
    <w:p w14:paraId="00885A44" w14:textId="77777777" w:rsidR="009732F8" w:rsidRDefault="007B3EFC">
      <w:pPr>
        <w:pStyle w:val="B1"/>
        <w:ind w:left="992"/>
      </w:pPr>
      <w:r>
        <w:t>1&gt;</w:t>
      </w:r>
      <w:r>
        <w:tab/>
        <w:t xml:space="preserve">if </w:t>
      </w:r>
      <w:r>
        <w:rPr>
          <w:i/>
        </w:rPr>
        <w:t>gapFR2</w:t>
      </w:r>
      <w:r>
        <w:t xml:space="preserve"> is set to </w:t>
      </w:r>
      <w:r>
        <w:rPr>
          <w:i/>
        </w:rPr>
        <w:t>setup</w:t>
      </w:r>
      <w:r>
        <w:t>:</w:t>
      </w:r>
    </w:p>
    <w:p w14:paraId="09FB8B51" w14:textId="77777777" w:rsidR="009732F8" w:rsidRDefault="007B3EFC">
      <w:pPr>
        <w:pStyle w:val="B2"/>
        <w:ind w:left="99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ind w:left="99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ind w:left="992"/>
      </w:pPr>
      <w:r>
        <w:t xml:space="preserve">SFN mod </w:t>
      </w:r>
      <w:r>
        <w:rPr>
          <w:i/>
        </w:rPr>
        <w:t>T</w:t>
      </w:r>
      <w:r>
        <w:t xml:space="preserve"> = FLOOR(</w:t>
      </w:r>
      <w:r>
        <w:rPr>
          <w:i/>
        </w:rPr>
        <w:t>gapOffset</w:t>
      </w:r>
      <w:r>
        <w:t>/10);</w:t>
      </w:r>
    </w:p>
    <w:p w14:paraId="28D4E93F" w14:textId="77777777" w:rsidR="009732F8" w:rsidRDefault="007B3EFC">
      <w:pPr>
        <w:pStyle w:val="B3"/>
        <w:ind w:left="992"/>
      </w:pPr>
      <w:r>
        <w:t xml:space="preserve">subframe = </w:t>
      </w:r>
      <w:r>
        <w:rPr>
          <w:i/>
        </w:rPr>
        <w:t>gapOffset</w:t>
      </w:r>
      <w:r>
        <w:t xml:space="preserve"> mod 10;</w:t>
      </w:r>
    </w:p>
    <w:p w14:paraId="0B04EE02" w14:textId="77777777" w:rsidR="009732F8" w:rsidRDefault="007B3EFC">
      <w:pPr>
        <w:pStyle w:val="B3"/>
        <w:ind w:left="992"/>
      </w:pPr>
      <w:r>
        <w:t xml:space="preserve">with </w:t>
      </w:r>
      <w:r>
        <w:rPr>
          <w:i/>
        </w:rPr>
        <w:t>T</w:t>
      </w:r>
      <w:r>
        <w:t xml:space="preserve"> = MGRP/10 as defined in TS 38.133 [14];</w:t>
      </w:r>
    </w:p>
    <w:p w14:paraId="572B6737"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ind w:left="992"/>
      </w:pPr>
      <w:r>
        <w:t>1&gt;</w:t>
      </w:r>
      <w:r>
        <w:tab/>
        <w:t xml:space="preserve">else if </w:t>
      </w:r>
      <w:r>
        <w:rPr>
          <w:i/>
        </w:rPr>
        <w:t>gapFR2</w:t>
      </w:r>
      <w:r>
        <w:t xml:space="preserve"> is set to </w:t>
      </w:r>
      <w:r>
        <w:rPr>
          <w:i/>
        </w:rPr>
        <w:t>release</w:t>
      </w:r>
      <w:r>
        <w:t>:</w:t>
      </w:r>
    </w:p>
    <w:p w14:paraId="6B020591" w14:textId="77777777" w:rsidR="009732F8" w:rsidRDefault="007B3EFC">
      <w:pPr>
        <w:pStyle w:val="B2"/>
        <w:ind w:left="992"/>
      </w:pPr>
      <w:r>
        <w:t>2&gt;</w:t>
      </w:r>
      <w:r>
        <w:tab/>
        <w:t xml:space="preserve">release the FR2 measurement gap configuration configured by </w:t>
      </w:r>
      <w:r>
        <w:rPr>
          <w:i/>
          <w:iCs/>
        </w:rPr>
        <w:t>gapFR2</w:t>
      </w:r>
      <w:r>
        <w:t>;</w:t>
      </w:r>
    </w:p>
    <w:p w14:paraId="479C8210" w14:textId="77777777" w:rsidR="009732F8" w:rsidRDefault="007B3EFC">
      <w:pPr>
        <w:pStyle w:val="B1"/>
        <w:ind w:left="992"/>
      </w:pPr>
      <w:r>
        <w:t>1&gt;</w:t>
      </w:r>
      <w:r>
        <w:tab/>
        <w:t xml:space="preserve">if </w:t>
      </w:r>
      <w:r>
        <w:rPr>
          <w:i/>
        </w:rPr>
        <w:t>gapUE</w:t>
      </w:r>
      <w:r>
        <w:t xml:space="preserve"> is set to </w:t>
      </w:r>
      <w:r>
        <w:rPr>
          <w:i/>
        </w:rPr>
        <w:t>setup</w:t>
      </w:r>
      <w:r>
        <w:t>:</w:t>
      </w:r>
      <w:r>
        <w:tab/>
      </w:r>
    </w:p>
    <w:p w14:paraId="5A36795A" w14:textId="77777777" w:rsidR="009732F8" w:rsidRDefault="007B3EFC">
      <w:pPr>
        <w:pStyle w:val="B2"/>
        <w:ind w:left="992"/>
      </w:pPr>
      <w:r>
        <w:lastRenderedPageBreak/>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ind w:left="99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ind w:left="992"/>
      </w:pPr>
      <w:r>
        <w:t xml:space="preserve">SFN mod </w:t>
      </w:r>
      <w:r>
        <w:rPr>
          <w:i/>
        </w:rPr>
        <w:t>T</w:t>
      </w:r>
      <w:r>
        <w:t xml:space="preserve"> = FLOOR(</w:t>
      </w:r>
      <w:r>
        <w:rPr>
          <w:i/>
        </w:rPr>
        <w:t>gapOffset</w:t>
      </w:r>
      <w:r>
        <w:t>/10);</w:t>
      </w:r>
    </w:p>
    <w:p w14:paraId="33BBD320" w14:textId="77777777" w:rsidR="009732F8" w:rsidRDefault="007B3EFC">
      <w:pPr>
        <w:pStyle w:val="B3"/>
        <w:ind w:left="992"/>
      </w:pPr>
      <w:r>
        <w:t xml:space="preserve">subframe = </w:t>
      </w:r>
      <w:r>
        <w:rPr>
          <w:i/>
        </w:rPr>
        <w:t>gapOffset</w:t>
      </w:r>
      <w:r>
        <w:t xml:space="preserve"> mod 10;</w:t>
      </w:r>
    </w:p>
    <w:p w14:paraId="479F536F" w14:textId="77777777" w:rsidR="009732F8" w:rsidRDefault="007B3EFC">
      <w:pPr>
        <w:pStyle w:val="B3"/>
        <w:ind w:left="992"/>
      </w:pPr>
      <w:r>
        <w:t xml:space="preserve">with </w:t>
      </w:r>
      <w:r>
        <w:rPr>
          <w:i/>
        </w:rPr>
        <w:t>T</w:t>
      </w:r>
      <w:r>
        <w:t xml:space="preserve"> = MGRP/10 as defined in TS 38.133 [14];</w:t>
      </w:r>
    </w:p>
    <w:p w14:paraId="465096E0"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ind w:left="992"/>
      </w:pPr>
      <w:r>
        <w:t>1&gt;</w:t>
      </w:r>
      <w:r>
        <w:tab/>
        <w:t xml:space="preserve">else if </w:t>
      </w:r>
      <w:r>
        <w:rPr>
          <w:i/>
        </w:rPr>
        <w:t>gapUE</w:t>
      </w:r>
      <w:r>
        <w:t xml:space="preserve"> is set to </w:t>
      </w:r>
      <w:r>
        <w:rPr>
          <w:i/>
        </w:rPr>
        <w:t>release</w:t>
      </w:r>
      <w:r>
        <w:t>:</w:t>
      </w:r>
    </w:p>
    <w:p w14:paraId="7CD4D4C7" w14:textId="77777777" w:rsidR="009732F8" w:rsidRDefault="007B3EFC">
      <w:pPr>
        <w:pStyle w:val="B2"/>
        <w:ind w:left="992"/>
      </w:pPr>
      <w:r>
        <w:t>2&gt;</w:t>
      </w:r>
      <w:r>
        <w:tab/>
        <w:t xml:space="preserve">release the per UE measurement gap configuration configured by </w:t>
      </w:r>
      <w:r>
        <w:rPr>
          <w:i/>
          <w:iCs/>
        </w:rPr>
        <w:t>gapUE</w:t>
      </w:r>
      <w:r>
        <w:t>.</w:t>
      </w:r>
    </w:p>
    <w:p w14:paraId="0BF3DA2C" w14:textId="77777777" w:rsidR="009732F8" w:rsidRDefault="007B3EFC">
      <w:pPr>
        <w:pStyle w:val="B1"/>
        <w:ind w:left="992"/>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ind w:left="992"/>
      </w:pPr>
      <w:r>
        <w:t>2&gt;</w:t>
      </w:r>
      <w:r>
        <w:tab/>
        <w:t xml:space="preserve">release the measurement gap configuration associated with the </w:t>
      </w:r>
      <w:r>
        <w:rPr>
          <w:i/>
        </w:rPr>
        <w:t>measGapId</w:t>
      </w:r>
      <w:r>
        <w:t>;</w:t>
      </w:r>
    </w:p>
    <w:p w14:paraId="5CDEFE3B" w14:textId="77777777" w:rsidR="009732F8" w:rsidRDefault="007B3EFC">
      <w:pPr>
        <w:pStyle w:val="B1"/>
        <w:ind w:left="992"/>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ind w:left="992"/>
      </w:pPr>
      <w:r>
        <w:t>2&gt;</w:t>
      </w:r>
      <w:r>
        <w:tab/>
        <w:t xml:space="preserve">release the measurement gap configuration associated with the </w:t>
      </w:r>
      <w:r>
        <w:rPr>
          <w:i/>
        </w:rPr>
        <w:t>measPosPreConfigGapId</w:t>
      </w:r>
      <w:r>
        <w:t>;</w:t>
      </w:r>
    </w:p>
    <w:p w14:paraId="39DCBE77" w14:textId="77777777" w:rsidR="009732F8" w:rsidRDefault="007B3EFC">
      <w:pPr>
        <w:pStyle w:val="B1"/>
        <w:ind w:left="992"/>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ind w:left="99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ind w:left="992"/>
      </w:pPr>
      <w:r>
        <w:t xml:space="preserve">SFN mod </w:t>
      </w:r>
      <w:r>
        <w:rPr>
          <w:i/>
        </w:rPr>
        <w:t>T</w:t>
      </w:r>
      <w:r>
        <w:t xml:space="preserve"> = FLOOR(</w:t>
      </w:r>
      <w:r>
        <w:rPr>
          <w:i/>
        </w:rPr>
        <w:t>gapOffset</w:t>
      </w:r>
      <w:r>
        <w:t>/10);</w:t>
      </w:r>
    </w:p>
    <w:p w14:paraId="08A2100F" w14:textId="77777777" w:rsidR="009732F8" w:rsidRDefault="007B3EFC">
      <w:pPr>
        <w:pStyle w:val="B3"/>
        <w:ind w:left="992"/>
      </w:pPr>
      <w:r>
        <w:t xml:space="preserve">subframe = </w:t>
      </w:r>
      <w:r>
        <w:rPr>
          <w:i/>
        </w:rPr>
        <w:t>gapOffset</w:t>
      </w:r>
      <w:r>
        <w:t xml:space="preserve"> mod 10;</w:t>
      </w:r>
    </w:p>
    <w:p w14:paraId="4C4ECE63" w14:textId="77777777" w:rsidR="009732F8" w:rsidRDefault="007B3EFC">
      <w:pPr>
        <w:pStyle w:val="B3"/>
        <w:ind w:left="992"/>
      </w:pPr>
      <w:r>
        <w:t xml:space="preserve">with </w:t>
      </w:r>
      <w:r>
        <w:rPr>
          <w:i/>
        </w:rPr>
        <w:t>T</w:t>
      </w:r>
      <w:r>
        <w:t xml:space="preserve"> = MGRP/10 as defined in TS 38.133 [14];</w:t>
      </w:r>
    </w:p>
    <w:p w14:paraId="06509BFD"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ind w:left="99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ind w:left="99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ind w:left="99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ind w:left="992"/>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ind w:left="992"/>
      </w:pPr>
      <w:r>
        <w:t>2&gt;</w:t>
      </w:r>
      <w:r>
        <w:tab/>
        <w:t>else:</w:t>
      </w:r>
    </w:p>
    <w:p w14:paraId="326BA715" w14:textId="77777777" w:rsidR="009732F8" w:rsidRDefault="007B3EFC">
      <w:pPr>
        <w:pStyle w:val="B3"/>
        <w:ind w:left="992"/>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ind w:left="992"/>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ind w:left="99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ind w:left="992"/>
      </w:pPr>
      <w:r>
        <w:t>3&gt;</w:t>
      </w:r>
      <w:r>
        <w:tab/>
        <w:t>release the measurement gap configuration;</w:t>
      </w:r>
    </w:p>
    <w:p w14:paraId="6A5BA04B" w14:textId="77777777" w:rsidR="009732F8" w:rsidRDefault="007B3EFC">
      <w:pPr>
        <w:pStyle w:val="B2"/>
        <w:ind w:left="99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ind w:left="992"/>
      </w:pPr>
      <w:r>
        <w:lastRenderedPageBreak/>
        <w:t xml:space="preserve">SFN mod </w:t>
      </w:r>
      <w:r>
        <w:rPr>
          <w:i/>
        </w:rPr>
        <w:t>T</w:t>
      </w:r>
      <w:r>
        <w:t xml:space="preserve"> = FLOOR(</w:t>
      </w:r>
      <w:r>
        <w:rPr>
          <w:i/>
        </w:rPr>
        <w:t>gapOffset</w:t>
      </w:r>
      <w:r>
        <w:t>/10);</w:t>
      </w:r>
    </w:p>
    <w:p w14:paraId="127E0841" w14:textId="77777777" w:rsidR="009732F8" w:rsidRDefault="007B3EFC">
      <w:pPr>
        <w:pStyle w:val="B3"/>
        <w:ind w:left="992"/>
      </w:pPr>
      <w:r>
        <w:t xml:space="preserve">subframe = </w:t>
      </w:r>
      <w:r>
        <w:rPr>
          <w:i/>
        </w:rPr>
        <w:t>gapOffset</w:t>
      </w:r>
      <w:r>
        <w:t xml:space="preserve"> mod 10;</w:t>
      </w:r>
    </w:p>
    <w:p w14:paraId="080F5ABE" w14:textId="77777777" w:rsidR="009732F8" w:rsidRDefault="007B3EFC">
      <w:pPr>
        <w:pStyle w:val="B3"/>
        <w:ind w:left="992"/>
      </w:pPr>
      <w:r>
        <w:t xml:space="preserve">with </w:t>
      </w:r>
      <w:r>
        <w:rPr>
          <w:i/>
        </w:rPr>
        <w:t>T</w:t>
      </w:r>
      <w:r>
        <w:t xml:space="preserve"> = MGRP/10 as defined in TS 38.133 [14];</w:t>
      </w:r>
    </w:p>
    <w:p w14:paraId="5018D62E" w14:textId="77777777" w:rsidR="009732F8" w:rsidRDefault="007B3EFC">
      <w:pPr>
        <w:pStyle w:val="B2"/>
        <w:ind w:left="99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ind w:left="99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ind w:left="992"/>
      </w:pPr>
      <w:r>
        <w:t>1&gt;</w:t>
      </w:r>
      <w:r>
        <w:tab/>
        <w:t>for each FR1, FR2, and per UE measurement gap that is setup:</w:t>
      </w:r>
    </w:p>
    <w:p w14:paraId="49E6CD98" w14:textId="77777777" w:rsidR="009732F8" w:rsidRDefault="007B3EFC">
      <w:pPr>
        <w:pStyle w:val="B2"/>
        <w:ind w:left="99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ind w:left="992"/>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ind w:left="992"/>
      </w:pPr>
      <w:r>
        <w:t>2&gt;</w:t>
      </w:r>
      <w:r>
        <w:tab/>
        <w:t>else:</w:t>
      </w:r>
    </w:p>
    <w:p w14:paraId="13A30F71" w14:textId="77777777" w:rsidR="009732F8" w:rsidRDefault="007B3EFC">
      <w:pPr>
        <w:pStyle w:val="B3"/>
        <w:ind w:left="992"/>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ind w:left="1559"/>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ind w:left="1559"/>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559"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ind w:left="992"/>
      </w:pPr>
      <w:r>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ind w:left="99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ind w:left="992"/>
      </w:pPr>
      <w:r>
        <w:t xml:space="preserve">subframe = </w:t>
      </w:r>
      <w:r>
        <w:rPr>
          <w:i/>
        </w:rPr>
        <w:t>Offset</w:t>
      </w:r>
      <w:r>
        <w:t xml:space="preserve"> mod 10;</w:t>
      </w:r>
    </w:p>
    <w:p w14:paraId="17E66C50" w14:textId="77777777" w:rsidR="009732F8" w:rsidRDefault="007B3EFC">
      <w:pPr>
        <w:pStyle w:val="B1"/>
        <w:ind w:left="992"/>
        <w:rPr>
          <w:lang w:eastAsia="zh-CN"/>
        </w:rPr>
      </w:pPr>
      <w:r>
        <w:rPr>
          <w:lang w:eastAsia="zh-CN"/>
        </w:rPr>
        <w:t>else:</w:t>
      </w:r>
    </w:p>
    <w:p w14:paraId="7DD5E93D" w14:textId="77777777" w:rsidR="009732F8" w:rsidRDefault="007B3EFC">
      <w:pPr>
        <w:pStyle w:val="B2"/>
        <w:ind w:left="99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ind w:left="992"/>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w:t>
      </w:r>
      <w:r>
        <w:lastRenderedPageBreak/>
        <w:t xml:space="preserve">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ind w:left="992"/>
      </w:pPr>
      <w:r>
        <w:t xml:space="preserve">SFN mod </w:t>
      </w:r>
      <w:r>
        <w:rPr>
          <w:i/>
        </w:rPr>
        <w:t>T</w:t>
      </w:r>
      <w:r>
        <w:t xml:space="preserve"> = FLOOR(</w:t>
      </w:r>
      <w:r>
        <w:rPr>
          <w:i/>
        </w:rPr>
        <w:t>rmtc-SubframeOffset</w:t>
      </w:r>
      <w:r>
        <w:t>/10);</w:t>
      </w:r>
    </w:p>
    <w:p w14:paraId="14BECCC4" w14:textId="77777777" w:rsidR="009732F8" w:rsidRDefault="007B3EFC">
      <w:pPr>
        <w:pStyle w:val="B1"/>
        <w:ind w:left="992"/>
      </w:pPr>
      <w:r>
        <w:t xml:space="preserve">subframe = </w:t>
      </w:r>
      <w:r>
        <w:rPr>
          <w:i/>
        </w:rPr>
        <w:t>rmtc-SubframeOffset</w:t>
      </w:r>
      <w:r>
        <w:t xml:space="preserve"> mod 10;</w:t>
      </w:r>
    </w:p>
    <w:p w14:paraId="76C24049" w14:textId="77777777" w:rsidR="009732F8" w:rsidRDefault="007B3EFC">
      <w:pPr>
        <w:pStyle w:val="B1"/>
        <w:ind w:left="992"/>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pPr>
        <w:rPr>
          <w:lang w:eastAsia="en-US"/>
        </w:rPr>
      </w:pPr>
      <w:r>
        <w:rPr>
          <w:lang w:eastAsia="en-US"/>
        </w:rPr>
        <w:t>The UE shall:</w:t>
      </w:r>
    </w:p>
    <w:p w14:paraId="4AD8AF4E"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ind w:left="99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ind w:left="992"/>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ind w:left="99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ind w:left="99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ind w:left="99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ind w:left="992"/>
      </w:pPr>
      <w:r>
        <w:lastRenderedPageBreak/>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ind w:left="99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ind w:left="99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ind w:left="99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ind w:left="992"/>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ind w:left="99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ind w:left="99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ind w:left="992"/>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pPr>
        <w:pStyle w:val="B2"/>
        <w:ind w:left="99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ind w:left="992"/>
      </w:pPr>
      <w:r>
        <w:t>3&gt;</w:t>
      </w:r>
      <w:r>
        <w:tab/>
        <w:t xml:space="preserve">release the </w:t>
      </w:r>
      <w:r>
        <w:rPr>
          <w:lang w:eastAsia="en-US"/>
        </w:rPr>
        <w:t>effective measurement window configuration</w:t>
      </w:r>
      <w:r>
        <w:t>;</w:t>
      </w:r>
    </w:p>
    <w:p w14:paraId="661F5CB5" w14:textId="77777777" w:rsidR="009732F8" w:rsidRDefault="007B3EFC">
      <w:pPr>
        <w:pStyle w:val="B2"/>
        <w:ind w:left="99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ind w:left="992"/>
      </w:pPr>
      <w:r>
        <w:t xml:space="preserve">SFN mod </w:t>
      </w:r>
      <w:r>
        <w:rPr>
          <w:i/>
        </w:rPr>
        <w:t>T</w:t>
      </w:r>
      <w:r>
        <w:t xml:space="preserve"> = FLOOR(</w:t>
      </w:r>
      <w:r>
        <w:rPr>
          <w:i/>
        </w:rPr>
        <w:t>offset</w:t>
      </w:r>
      <w:r>
        <w:t>/10);</w:t>
      </w:r>
    </w:p>
    <w:p w14:paraId="66BC09BE" w14:textId="77777777" w:rsidR="009732F8" w:rsidRDefault="007B3EFC">
      <w:pPr>
        <w:pStyle w:val="B3"/>
        <w:ind w:left="992"/>
      </w:pPr>
      <w:r>
        <w:t xml:space="preserve">subframe = </w:t>
      </w:r>
      <w:r>
        <w:rPr>
          <w:rFonts w:eastAsia="SimSun"/>
          <w:i/>
          <w:lang w:eastAsia="zh-CN"/>
        </w:rPr>
        <w:t xml:space="preserve">offset </w:t>
      </w:r>
      <w:r>
        <w:t>mod 10;</w:t>
      </w:r>
    </w:p>
    <w:p w14:paraId="56CEB2FC" w14:textId="77777777" w:rsidR="009732F8" w:rsidRDefault="007B3EFC">
      <w:pPr>
        <w:pStyle w:val="B3"/>
        <w:ind w:left="992"/>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ind w:left="992"/>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ind w:left="99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pPr>
        <w:pStyle w:val="NO"/>
        <w:ind w:left="1559"/>
      </w:pPr>
      <w:r>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ind w:left="992"/>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ind w:left="992"/>
      </w:pPr>
      <w:r>
        <w:t>4&gt;</w:t>
      </w:r>
      <w:r>
        <w:tab/>
        <w:t>derive layer 3 filtered RSRP and RSRQ per beam for the serving cell based on SS/PBCH block, as described in 5.5.3.3a;</w:t>
      </w:r>
    </w:p>
    <w:p w14:paraId="5C87CCE3" w14:textId="77777777" w:rsidR="009732F8" w:rsidRDefault="007B3EFC">
      <w:pPr>
        <w:pStyle w:val="B3"/>
        <w:ind w:left="992"/>
      </w:pPr>
      <w:r>
        <w:t>3&gt;</w:t>
      </w:r>
      <w:r>
        <w:tab/>
        <w:t>derive serving cell measurement results based on SS/PBCH block, as described in 5.5.3.3;</w:t>
      </w:r>
    </w:p>
    <w:p w14:paraId="60CC0ADD"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ind w:left="992"/>
      </w:pPr>
      <w:r>
        <w:t>4&gt;</w:t>
      </w:r>
      <w:r>
        <w:tab/>
        <w:t>derive layer 3 filtered RSRP and RSRQ per beam for the serving cell based on CSI-RS, as described in 5.5.3.3a;</w:t>
      </w:r>
    </w:p>
    <w:p w14:paraId="64E14BEF" w14:textId="77777777" w:rsidR="009732F8" w:rsidRDefault="007B3EFC">
      <w:pPr>
        <w:pStyle w:val="B3"/>
        <w:ind w:left="992"/>
      </w:pPr>
      <w:r>
        <w:t>3&gt;</w:t>
      </w:r>
      <w:r>
        <w:tab/>
        <w:t>derive serving cell measurement results based on CSI-RS, as described in 5.5.3.3;</w:t>
      </w:r>
    </w:p>
    <w:p w14:paraId="322AF6ED" w14:textId="77777777" w:rsidR="009732F8" w:rsidRDefault="007B3EFC">
      <w:pPr>
        <w:pStyle w:val="B1"/>
        <w:ind w:left="992"/>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ind w:left="99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ind w:left="992"/>
      </w:pPr>
      <w:r>
        <w:t>4&gt;</w:t>
      </w:r>
      <w:r>
        <w:tab/>
        <w:t>derive layer 3 filtered SINR per beam for the serving cell based on SS/PBCH block, as described in 5.5.3.3a;</w:t>
      </w:r>
    </w:p>
    <w:p w14:paraId="68D560CC" w14:textId="77777777" w:rsidR="009732F8" w:rsidRDefault="007B3EFC">
      <w:pPr>
        <w:pStyle w:val="B3"/>
        <w:ind w:left="992"/>
      </w:pPr>
      <w:r>
        <w:t>3&gt;</w:t>
      </w:r>
      <w:r>
        <w:tab/>
        <w:t>derive serving cell SINR based on SS/PBCH block, as described in 5.5.3.3;</w:t>
      </w:r>
    </w:p>
    <w:p w14:paraId="5CEF61D3" w14:textId="77777777" w:rsidR="009732F8" w:rsidRDefault="007B3EFC">
      <w:pPr>
        <w:pStyle w:val="B2"/>
        <w:ind w:left="992"/>
      </w:pPr>
      <w:r>
        <w:t>2&gt;</w:t>
      </w:r>
      <w:r>
        <w:tab/>
        <w:t>if the reportConfig contains rsType set to csi-rs and CSI-RS-ResourceConfigMobility is configured in the servingCellMO:</w:t>
      </w:r>
    </w:p>
    <w:p w14:paraId="6688D52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ind w:left="992"/>
      </w:pPr>
      <w:r>
        <w:t>4&gt;</w:t>
      </w:r>
      <w:r>
        <w:tab/>
        <w:t>derive layer 3 filtered SINR per beam for the serving cell based on CSI-RS, as described in 5.5.3.3a;</w:t>
      </w:r>
    </w:p>
    <w:p w14:paraId="5A840A8D" w14:textId="77777777" w:rsidR="009732F8" w:rsidRDefault="007B3EFC">
      <w:pPr>
        <w:pStyle w:val="B3"/>
        <w:ind w:left="992"/>
      </w:pPr>
      <w:r>
        <w:t>3&gt;</w:t>
      </w:r>
      <w:r>
        <w:tab/>
        <w:t>derive serving cell SINR based on CSI-RS, as described in 5.5.3.3;</w:t>
      </w:r>
    </w:p>
    <w:p w14:paraId="1695BCD6"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ind w:left="992"/>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ind w:left="992"/>
      </w:pPr>
      <w:r>
        <w:t>3&gt;</w:t>
      </w:r>
      <w:r>
        <w:tab/>
        <w:t>else:</w:t>
      </w:r>
    </w:p>
    <w:p w14:paraId="5F74ED25" w14:textId="77777777" w:rsidR="009732F8" w:rsidRDefault="007B3EFC">
      <w:pPr>
        <w:pStyle w:val="B4"/>
        <w:ind w:left="992"/>
      </w:pPr>
      <w:r>
        <w:lastRenderedPageBreak/>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ind w:left="992"/>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ind w:left="992"/>
      </w:pPr>
      <w:r>
        <w:t>4&gt;</w:t>
      </w:r>
      <w:r>
        <w:tab/>
        <w:t xml:space="preserve">try to acquire </w:t>
      </w:r>
      <w:r>
        <w:rPr>
          <w:i/>
        </w:rPr>
        <w:t>SIB1</w:t>
      </w:r>
      <w:r>
        <w:t xml:space="preserve"> in the concerned cell;</w:t>
      </w:r>
    </w:p>
    <w:p w14:paraId="4314A5C4" w14:textId="77777777" w:rsidR="009732F8" w:rsidRDefault="007B3EFC">
      <w:pPr>
        <w:pStyle w:val="B3"/>
        <w:ind w:left="992"/>
      </w:pPr>
      <w:r>
        <w:t>3&gt;</w:t>
      </w:r>
      <w:r>
        <w:tab/>
        <w:t xml:space="preserve">if the cell indicated by </w:t>
      </w:r>
      <w:r>
        <w:rPr>
          <w:i/>
        </w:rPr>
        <w:t>reportCGI</w:t>
      </w:r>
      <w:r>
        <w:t xml:space="preserve"> field is an E-UTRA cell:</w:t>
      </w:r>
    </w:p>
    <w:p w14:paraId="0A282F11" w14:textId="77777777" w:rsidR="009732F8" w:rsidRDefault="007B3EFC">
      <w:pPr>
        <w:pStyle w:val="B4"/>
        <w:ind w:left="992"/>
      </w:pPr>
      <w:r>
        <w:t>4&gt;</w:t>
      </w:r>
      <w:r>
        <w:tab/>
        <w:t xml:space="preserve">try to acquire </w:t>
      </w:r>
      <w:r>
        <w:rPr>
          <w:i/>
        </w:rPr>
        <w:t>SystemInformationBlockType1</w:t>
      </w:r>
      <w:r>
        <w:t xml:space="preserve"> in the concerned cell;</w:t>
      </w:r>
    </w:p>
    <w:p w14:paraId="42A25101" w14:textId="77777777" w:rsidR="009732F8" w:rsidRDefault="007B3EFC">
      <w:pPr>
        <w:pStyle w:val="B2"/>
        <w:ind w:left="99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ind w:left="992"/>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ind w:left="99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ind w:left="992"/>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ind w:left="99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ind w:left="99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ind w:left="992"/>
      </w:pPr>
      <w:r>
        <w:t>3&gt;</w:t>
      </w:r>
      <w:r>
        <w:tab/>
        <w:t>if a measurement gap configuration is setup, or</w:t>
      </w:r>
    </w:p>
    <w:p w14:paraId="09C0023C" w14:textId="77777777" w:rsidR="009732F8" w:rsidRDefault="007B3EFC">
      <w:pPr>
        <w:pStyle w:val="B3"/>
        <w:ind w:left="992"/>
      </w:pPr>
      <w:r>
        <w:t>3&gt;</w:t>
      </w:r>
      <w:r>
        <w:tab/>
        <w:t>if the UE does not require measurement gaps to perform the concerned measurements:</w:t>
      </w:r>
    </w:p>
    <w:p w14:paraId="262267D4" w14:textId="77777777" w:rsidR="009732F8" w:rsidRDefault="007B3EFC">
      <w:pPr>
        <w:pStyle w:val="B4"/>
        <w:ind w:left="992"/>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pPr>
        <w:pStyle w:val="B4"/>
        <w:ind w:left="992"/>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ind w:left="992"/>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ind w:left="992"/>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ind w:left="992"/>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ind w:left="992"/>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ind w:left="992"/>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ind w:left="992"/>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ind w:left="992"/>
      </w:pPr>
      <w:r>
        <w:t>5&gt;</w:t>
      </w:r>
      <w:r>
        <w:tab/>
        <w:t xml:space="preserve">if the </w:t>
      </w:r>
      <w:r>
        <w:rPr>
          <w:i/>
        </w:rPr>
        <w:t>measObject</w:t>
      </w:r>
      <w:r>
        <w:t xml:space="preserve"> is associated to E-UTRA:</w:t>
      </w:r>
    </w:p>
    <w:p w14:paraId="4363872D"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ind w:left="992"/>
      </w:pPr>
      <w:r>
        <w:t>5&gt;</w:t>
      </w:r>
      <w:r>
        <w:tab/>
        <w:t>if the measObject is associated to UTRA-FDD:</w:t>
      </w:r>
    </w:p>
    <w:p w14:paraId="75B7C3EF"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ind w:left="992"/>
      </w:pPr>
      <w:r>
        <w:t>5&gt;</w:t>
      </w:r>
      <w:r>
        <w:tab/>
        <w:t>if the measObject is associated to L2 U2N Relay UE:</w:t>
      </w:r>
    </w:p>
    <w:p w14:paraId="50EF1C34" w14:textId="77777777" w:rsidR="009732F8" w:rsidRDefault="007B3EFC">
      <w:pPr>
        <w:pStyle w:val="B6"/>
        <w:ind w:left="992"/>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ind w:left="992"/>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ind w:left="992"/>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ind w:left="1559"/>
      </w:pPr>
      <w:r>
        <w:t>NOTE 0:</w:t>
      </w:r>
      <w:r>
        <w:tab/>
        <w:t>The network avoids configuring UEs supporting only CHO and/or Rel-16 CPC with measurements not referred to by any execution condition.</w:t>
      </w:r>
    </w:p>
    <w:p w14:paraId="6EFBEF5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ind w:left="992"/>
      </w:pPr>
      <w:r>
        <w:t>3&gt;</w:t>
      </w:r>
      <w:r>
        <w:tab/>
        <w:t xml:space="preserve">if the </w:t>
      </w:r>
      <w:r>
        <w:rPr>
          <w:i/>
        </w:rPr>
        <w:t>reportSFTD-Meas</w:t>
      </w:r>
      <w:r>
        <w:t xml:space="preserve"> is set to </w:t>
      </w:r>
      <w:r>
        <w:rPr>
          <w:i/>
        </w:rPr>
        <w:t>true:</w:t>
      </w:r>
    </w:p>
    <w:p w14:paraId="4483AB05" w14:textId="77777777" w:rsidR="009732F8" w:rsidRDefault="007B3EFC">
      <w:pPr>
        <w:pStyle w:val="B4"/>
        <w:ind w:left="992"/>
      </w:pPr>
      <w:r>
        <w:t>4&gt;</w:t>
      </w:r>
      <w:r>
        <w:tab/>
        <w:t xml:space="preserve">if the </w:t>
      </w:r>
      <w:r>
        <w:rPr>
          <w:i/>
        </w:rPr>
        <w:t>measObject</w:t>
      </w:r>
      <w:r>
        <w:t xml:space="preserve"> is associated to E-UTRA:</w:t>
      </w:r>
    </w:p>
    <w:p w14:paraId="0A44AF4B" w14:textId="77777777" w:rsidR="009732F8" w:rsidRDefault="007B3EFC">
      <w:pPr>
        <w:pStyle w:val="B5"/>
        <w:ind w:left="992"/>
      </w:pPr>
      <w:r>
        <w:t>5&gt;</w:t>
      </w:r>
      <w:r>
        <w:tab/>
        <w:t>perform SFTD measurements between the PCell and the E-UTRA PSCell;</w:t>
      </w:r>
    </w:p>
    <w:p w14:paraId="080586DF" w14:textId="77777777" w:rsidR="009732F8" w:rsidRDefault="007B3EFC">
      <w:pPr>
        <w:pStyle w:val="B5"/>
        <w:ind w:left="992"/>
      </w:pPr>
      <w:r>
        <w:t>5&gt;</w:t>
      </w:r>
      <w:r>
        <w:tab/>
        <w:t xml:space="preserve">if the </w:t>
      </w:r>
      <w:r>
        <w:rPr>
          <w:i/>
        </w:rPr>
        <w:t>reportRSRP</w:t>
      </w:r>
      <w:r>
        <w:t xml:space="preserve"> is set to </w:t>
      </w:r>
      <w:r>
        <w:rPr>
          <w:i/>
        </w:rPr>
        <w:t>true</w:t>
      </w:r>
      <w:r>
        <w:t>;</w:t>
      </w:r>
    </w:p>
    <w:p w14:paraId="5713DC72" w14:textId="77777777" w:rsidR="009732F8" w:rsidRDefault="007B3EFC">
      <w:pPr>
        <w:pStyle w:val="B6"/>
        <w:ind w:left="992"/>
        <w:rPr>
          <w:lang w:val="en-GB"/>
        </w:rPr>
      </w:pPr>
      <w:r>
        <w:rPr>
          <w:lang w:val="en-GB"/>
        </w:rPr>
        <w:t>6&gt;</w:t>
      </w:r>
      <w:r>
        <w:rPr>
          <w:lang w:val="en-GB"/>
        </w:rPr>
        <w:tab/>
        <w:t>perform RSRP measurements for the E-UTRA PSCell;</w:t>
      </w:r>
    </w:p>
    <w:p w14:paraId="2FFCED89" w14:textId="77777777" w:rsidR="009732F8" w:rsidRDefault="007B3EFC">
      <w:pPr>
        <w:pStyle w:val="B4"/>
        <w:ind w:left="992"/>
      </w:pPr>
      <w:r>
        <w:t>4&gt;</w:t>
      </w:r>
      <w:r>
        <w:tab/>
        <w:t xml:space="preserve">else if the </w:t>
      </w:r>
      <w:r>
        <w:rPr>
          <w:i/>
        </w:rPr>
        <w:t>measObject</w:t>
      </w:r>
      <w:r>
        <w:t xml:space="preserve"> is associated to NR:</w:t>
      </w:r>
    </w:p>
    <w:p w14:paraId="15317EBC" w14:textId="77777777" w:rsidR="009732F8" w:rsidRDefault="007B3EFC">
      <w:pPr>
        <w:pStyle w:val="B5"/>
        <w:ind w:left="992"/>
      </w:pPr>
      <w:r>
        <w:t>5&gt;</w:t>
      </w:r>
      <w:r>
        <w:tab/>
        <w:t>perform SFTD measurements between the PCell and the NR PSCell;</w:t>
      </w:r>
    </w:p>
    <w:p w14:paraId="26D79D3C" w14:textId="77777777" w:rsidR="009732F8" w:rsidRDefault="007B3EFC">
      <w:pPr>
        <w:pStyle w:val="B5"/>
        <w:ind w:left="992"/>
      </w:pPr>
      <w:r>
        <w:t>5&gt;</w:t>
      </w:r>
      <w:r>
        <w:tab/>
        <w:t xml:space="preserve">if the </w:t>
      </w:r>
      <w:r>
        <w:rPr>
          <w:i/>
        </w:rPr>
        <w:t>reportRSRP</w:t>
      </w:r>
      <w:r>
        <w:t xml:space="preserve"> is set to </w:t>
      </w:r>
      <w:r>
        <w:rPr>
          <w:i/>
        </w:rPr>
        <w:t>true</w:t>
      </w:r>
      <w:r>
        <w:t>;</w:t>
      </w:r>
    </w:p>
    <w:p w14:paraId="38B7BD58" w14:textId="77777777" w:rsidR="009732F8" w:rsidRDefault="007B3EFC">
      <w:pPr>
        <w:pStyle w:val="B6"/>
        <w:ind w:left="992"/>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ind w:left="992"/>
      </w:pPr>
      <w:r>
        <w:t>3&gt;</w:t>
      </w:r>
      <w:r>
        <w:tab/>
        <w:t xml:space="preserve">else if the </w:t>
      </w:r>
      <w:r>
        <w:rPr>
          <w:i/>
        </w:rPr>
        <w:t>reportSFTD-NeighMeas</w:t>
      </w:r>
      <w:r>
        <w:t xml:space="preserve"> is included</w:t>
      </w:r>
      <w:r>
        <w:rPr>
          <w:i/>
        </w:rPr>
        <w:t>:</w:t>
      </w:r>
    </w:p>
    <w:p w14:paraId="041C715B" w14:textId="77777777" w:rsidR="009732F8" w:rsidRDefault="007B3EFC">
      <w:pPr>
        <w:pStyle w:val="B4"/>
        <w:ind w:left="992"/>
      </w:pPr>
      <w:r>
        <w:t>4&gt;</w:t>
      </w:r>
      <w:r>
        <w:tab/>
        <w:t xml:space="preserve">if the </w:t>
      </w:r>
      <w:r>
        <w:rPr>
          <w:i/>
        </w:rPr>
        <w:t>measObject</w:t>
      </w:r>
      <w:r>
        <w:t xml:space="preserve"> is associated to NR:</w:t>
      </w:r>
    </w:p>
    <w:p w14:paraId="5235676E" w14:textId="77777777" w:rsidR="009732F8" w:rsidRDefault="007B3EFC">
      <w:pPr>
        <w:pStyle w:val="B5"/>
        <w:ind w:left="992"/>
      </w:pPr>
      <w:r>
        <w:t>5&gt;</w:t>
      </w:r>
      <w:r>
        <w:tab/>
        <w:t xml:space="preserve">if the </w:t>
      </w:r>
      <w:r>
        <w:rPr>
          <w:i/>
        </w:rPr>
        <w:t>drx-SFTD-NeighMeas</w:t>
      </w:r>
      <w:r>
        <w:t xml:space="preserve"> is included:</w:t>
      </w:r>
    </w:p>
    <w:p w14:paraId="65CDC9B7"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ind w:left="992"/>
      </w:pPr>
      <w:r>
        <w:t>5&gt;</w:t>
      </w:r>
      <w:r>
        <w:tab/>
        <w:t>else:</w:t>
      </w:r>
    </w:p>
    <w:p w14:paraId="48667FD2" w14:textId="77777777" w:rsidR="009732F8" w:rsidRDefault="007B3EFC">
      <w:pPr>
        <w:pStyle w:val="B6"/>
        <w:ind w:left="992"/>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ind w:left="992"/>
      </w:pPr>
      <w:r>
        <w:t>5&gt;</w:t>
      </w:r>
      <w:r>
        <w:tab/>
        <w:t xml:space="preserve">if the </w:t>
      </w:r>
      <w:r>
        <w:rPr>
          <w:i/>
        </w:rPr>
        <w:t>reportRSRP</w:t>
      </w:r>
      <w:r>
        <w:t xml:space="preserve"> is set to </w:t>
      </w:r>
      <w:r>
        <w:rPr>
          <w:i/>
        </w:rPr>
        <w:t>true</w:t>
      </w:r>
      <w:r>
        <w:t>:</w:t>
      </w:r>
    </w:p>
    <w:p w14:paraId="52C54DF9" w14:textId="77777777" w:rsidR="009732F8" w:rsidRDefault="007B3EFC">
      <w:pPr>
        <w:pStyle w:val="B6"/>
        <w:ind w:left="992"/>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ind w:left="992"/>
      </w:pPr>
      <w:r>
        <w:t>2&gt;</w:t>
      </w:r>
      <w:r>
        <w:tab/>
        <w:t>if the reportType for the associated reportConfig is cli-Periodical or cli-EventTriggered:</w:t>
      </w:r>
    </w:p>
    <w:p w14:paraId="06B7BEA6" w14:textId="77777777" w:rsidR="009732F8" w:rsidRDefault="007B3EFC">
      <w:pPr>
        <w:pStyle w:val="B3"/>
        <w:ind w:left="992"/>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ind w:left="99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ind w:left="992"/>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ind w:left="1559"/>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ind w:left="99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ind w:left="992"/>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ind w:left="992"/>
      </w:pPr>
      <w:r>
        <w:t>2&gt;</w:t>
      </w:r>
      <w:r>
        <w:tab/>
      </w:r>
      <w:r>
        <w:rPr>
          <w:lang w:eastAsia="zh-CN"/>
        </w:rPr>
        <w:t>if the UE is in RRC_IDLE or in RRC_INACTIVE:</w:t>
      </w:r>
    </w:p>
    <w:p w14:paraId="4FFC3648" w14:textId="77777777" w:rsidR="009732F8" w:rsidRDefault="007B3EFC">
      <w:pPr>
        <w:pStyle w:val="B3"/>
        <w:ind w:left="992"/>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ind w:left="992"/>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ind w:left="99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ind w:left="992"/>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ind w:left="99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ind w:left="992"/>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ind w:left="99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ind w:left="992"/>
        <w:rPr>
          <w:lang w:eastAsia="zh-CN"/>
        </w:rPr>
      </w:pPr>
      <w:r>
        <w:t>2&gt;</w:t>
      </w:r>
      <w:r>
        <w:tab/>
      </w:r>
      <w:r>
        <w:rPr>
          <w:lang w:eastAsia="zh-CN"/>
        </w:rPr>
        <w:t>if the UE is in RRC_CONNECTED:</w:t>
      </w:r>
    </w:p>
    <w:p w14:paraId="0FB4B4EB" w14:textId="77777777" w:rsidR="009732F8" w:rsidRDefault="007B3EFC">
      <w:pPr>
        <w:pStyle w:val="B3"/>
        <w:ind w:left="992"/>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ind w:left="992"/>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ind w:left="992"/>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ind w:left="992"/>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ind w:left="992"/>
        <w:rPr>
          <w:lang w:eastAsia="zh-CN"/>
        </w:rPr>
      </w:pPr>
      <w:r>
        <w:t>3&gt;</w:t>
      </w:r>
      <w:r>
        <w:tab/>
      </w:r>
      <w:r>
        <w:rPr>
          <w:lang w:eastAsia="zh-CN"/>
        </w:rPr>
        <w:t>else:</w:t>
      </w:r>
    </w:p>
    <w:p w14:paraId="5A5B10E1" w14:textId="77777777" w:rsidR="009732F8" w:rsidRDefault="007B3EFC">
      <w:pPr>
        <w:pStyle w:val="B4"/>
        <w:ind w:left="992"/>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ind w:left="99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ind w:left="99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ind w:left="99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ind w:left="992"/>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ind w:left="992"/>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ind w:left="992"/>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ind w:left="992"/>
      </w:pPr>
      <w:r>
        <w:t>1&gt;</w:t>
      </w:r>
      <w:r>
        <w:tab/>
        <w:t>else:</w:t>
      </w:r>
    </w:p>
    <w:p w14:paraId="7398A485" w14:textId="77777777" w:rsidR="009732F8" w:rsidRDefault="007B3EFC">
      <w:pPr>
        <w:pStyle w:val="B2"/>
        <w:ind w:left="99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ind w:left="99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ind w:left="992"/>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ind w:left="99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ind w:left="99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ind w:left="1559"/>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ind w:left="1559"/>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ind w:left="1559"/>
        <w:rPr>
          <w:rFonts w:eastAsia="SimSun"/>
        </w:rPr>
      </w:pPr>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
        <w:t>The UE shall:</w:t>
      </w:r>
    </w:p>
    <w:p w14:paraId="60BDBBE2" w14:textId="77777777" w:rsidR="009732F8" w:rsidRDefault="007B3EFC">
      <w:pPr>
        <w:pStyle w:val="B1"/>
        <w:ind w:left="992"/>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ind w:left="99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ind w:left="992"/>
      </w:pPr>
      <w:r>
        <w:tab/>
        <w:t>where</w:t>
      </w:r>
    </w:p>
    <w:p w14:paraId="726178CB" w14:textId="77777777" w:rsidR="009732F8" w:rsidRDefault="007B3EFC">
      <w:pPr>
        <w:pStyle w:val="B4"/>
        <w:ind w:left="992"/>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ind w:left="99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ind w:left="99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ind w:left="99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ind w:left="1559"/>
      </w:pPr>
      <w:r>
        <w:t>NOTE 1:</w:t>
      </w:r>
      <w:r>
        <w:tab/>
        <w:t xml:space="preserve">If </w:t>
      </w:r>
      <w:r>
        <w:rPr>
          <w:b/>
          <w:i/>
        </w:rPr>
        <w:t>k</w:t>
      </w:r>
      <w:r>
        <w:t xml:space="preserve"> is set to 0, no layer 3 filtering is applicable.</w:t>
      </w:r>
    </w:p>
    <w:p w14:paraId="56824A8B" w14:textId="77777777" w:rsidR="009732F8" w:rsidRDefault="007B3EFC">
      <w:pPr>
        <w:pStyle w:val="NO"/>
        <w:ind w:left="1559"/>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ind w:left="1559"/>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ind w:left="1559"/>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ind w:left="1559"/>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lastRenderedPageBreak/>
        <w:t>The UE shall:</w:t>
      </w:r>
    </w:p>
    <w:p w14:paraId="77D3E4AA" w14:textId="77777777" w:rsidR="009732F8" w:rsidRDefault="007B3EFC">
      <w:pPr>
        <w:pStyle w:val="B1"/>
        <w:ind w:left="992"/>
      </w:pPr>
      <w:r>
        <w:t>1&gt;</w:t>
      </w:r>
      <w:r>
        <w:tab/>
        <w:t>for each cell measurement quantity to be derived based on SS/PBCH block:</w:t>
      </w:r>
    </w:p>
    <w:p w14:paraId="16F836F6" w14:textId="77777777" w:rsidR="009732F8" w:rsidRDefault="007B3EFC">
      <w:pPr>
        <w:pStyle w:val="B2"/>
        <w:ind w:left="99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ind w:left="99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ind w:left="99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ind w:left="992"/>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ind w:left="992"/>
      </w:pPr>
      <w:r>
        <w:t>2&gt;</w:t>
      </w:r>
      <w:r>
        <w:tab/>
        <w:t>else:</w:t>
      </w:r>
    </w:p>
    <w:p w14:paraId="1B0E8D79" w14:textId="77777777" w:rsidR="009732F8" w:rsidRDefault="007B3EFC">
      <w:pPr>
        <w:pStyle w:val="B3"/>
        <w:ind w:left="992"/>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ind w:left="992"/>
      </w:pPr>
      <w:r>
        <w:t>2&gt;</w:t>
      </w:r>
      <w:r>
        <w:tab/>
        <w:t>if in RRC_CONNECTED, apply layer 3 cell filtering as described in 5.5.3.2;</w:t>
      </w:r>
    </w:p>
    <w:p w14:paraId="39911D32" w14:textId="77777777" w:rsidR="009732F8" w:rsidRDefault="007B3EFC">
      <w:pPr>
        <w:pStyle w:val="B1"/>
        <w:ind w:left="992"/>
      </w:pPr>
      <w:r>
        <w:t>1&gt;</w:t>
      </w:r>
      <w:r>
        <w:tab/>
        <w:t>for each cell measurement quantity to be derived based on CSI-RS:</w:t>
      </w:r>
    </w:p>
    <w:p w14:paraId="0F19C835" w14:textId="77777777" w:rsidR="009732F8" w:rsidRDefault="007B3EFC">
      <w:pPr>
        <w:pStyle w:val="B2"/>
        <w:ind w:left="99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ind w:left="99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ind w:left="99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ind w:left="99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ind w:left="992"/>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ind w:left="992"/>
      </w:pPr>
      <w:r>
        <w:t>2&gt;</w:t>
      </w:r>
      <w:r>
        <w:tab/>
        <w:t>else:</w:t>
      </w:r>
    </w:p>
    <w:p w14:paraId="4073FEA0" w14:textId="77777777" w:rsidR="009732F8" w:rsidRDefault="007B3EFC">
      <w:pPr>
        <w:pStyle w:val="B3"/>
        <w:ind w:left="992"/>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ind w:left="99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
        <w:t>The UE shall:</w:t>
      </w:r>
    </w:p>
    <w:p w14:paraId="5527CC0F" w14:textId="77777777" w:rsidR="009732F8" w:rsidRDefault="007B3EFC">
      <w:pPr>
        <w:pStyle w:val="B1"/>
        <w:ind w:left="992"/>
      </w:pPr>
      <w:r>
        <w:t>1&gt;</w:t>
      </w:r>
      <w:r>
        <w:tab/>
        <w:t>for each layer 3 beam filtered measurement quantity to be derived based on SS/PBCH block;</w:t>
      </w:r>
    </w:p>
    <w:p w14:paraId="72CC4313" w14:textId="77777777" w:rsidR="009732F8" w:rsidRDefault="007B3EFC">
      <w:pPr>
        <w:pStyle w:val="B2"/>
        <w:ind w:left="99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ind w:left="992"/>
      </w:pPr>
      <w:r>
        <w:t>1&gt;</w:t>
      </w:r>
      <w:r>
        <w:tab/>
        <w:t>for each layer 3 beam filtered measurement quantity to be derived based on CSI-RS;</w:t>
      </w:r>
    </w:p>
    <w:p w14:paraId="32542202" w14:textId="77777777" w:rsidR="009732F8" w:rsidRDefault="007B3EFC">
      <w:pPr>
        <w:pStyle w:val="B2"/>
        <w:ind w:left="99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lastRenderedPageBreak/>
        <w:t>The UE shall:</w:t>
      </w:r>
    </w:p>
    <w:p w14:paraId="78AE27A1" w14:textId="77777777" w:rsidR="009732F8" w:rsidRDefault="007B3EFC">
      <w:pPr>
        <w:pStyle w:val="B1"/>
        <w:ind w:left="992"/>
      </w:pPr>
      <w:r>
        <w:t>1&gt;</w:t>
      </w:r>
      <w:r>
        <w:tab/>
        <w:t>for each L2 U2N Relay UE measurement quantity to be derived:</w:t>
      </w:r>
    </w:p>
    <w:p w14:paraId="4C333224" w14:textId="77777777" w:rsidR="009732F8" w:rsidRDefault="007B3EFC">
      <w:pPr>
        <w:pStyle w:val="B2"/>
        <w:ind w:left="99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ind w:left="99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
        <w:t>If AS security has been activated successfully, the UE shall:</w:t>
      </w:r>
    </w:p>
    <w:p w14:paraId="14C79383"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ind w:left="99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ind w:left="992"/>
      </w:pPr>
      <w:r>
        <w:t>3&gt;</w:t>
      </w:r>
      <w:r>
        <w:tab/>
        <w:t xml:space="preserve">if the corresponding </w:t>
      </w:r>
      <w:r>
        <w:rPr>
          <w:i/>
        </w:rPr>
        <w:t>measObject</w:t>
      </w:r>
      <w:r>
        <w:t xml:space="preserve"> concerns NR:</w:t>
      </w:r>
    </w:p>
    <w:p w14:paraId="0414F788"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ind w:left="992"/>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ind w:left="992"/>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ind w:left="992"/>
      </w:pPr>
      <w:r>
        <w:t>5&gt;</w:t>
      </w:r>
      <w:r>
        <w:tab/>
        <w:t>consider only the serving cell to be applicable;</w:t>
      </w:r>
    </w:p>
    <w:p w14:paraId="1BB69A35" w14:textId="77777777" w:rsidR="009732F8" w:rsidRDefault="007B3EFC">
      <w:pPr>
        <w:pStyle w:val="B4"/>
        <w:ind w:left="992"/>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ind w:left="992"/>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ind w:left="992"/>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ind w:left="992"/>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ind w:left="992"/>
      </w:pPr>
      <w:r>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ind w:left="992"/>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ind w:left="992"/>
      </w:pPr>
      <w:r>
        <w:t>5&gt;</w:t>
      </w:r>
      <w:r>
        <w:tab/>
        <w:t>else:</w:t>
      </w:r>
    </w:p>
    <w:p w14:paraId="0CBF0658"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ind w:left="992"/>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ind w:left="992"/>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w:t>
      </w:r>
      <w:commentRangeStart w:id="902"/>
      <w:commentRangeEnd w:id="902"/>
      <w:r>
        <w:rPr>
          <w:rStyle w:val="CommentReference"/>
          <w:lang w:val="en-GB"/>
        </w:rPr>
        <w:commentReference w:id="902"/>
      </w:r>
      <w:r>
        <w:rPr>
          <w:lang w:val="en-GB"/>
        </w:rPr>
        <w:t xml:space="preserve"> between the altitude of the UE and the corresponding altitude threshold to be applicable;</w:t>
      </w:r>
    </w:p>
    <w:p w14:paraId="58A77FEB" w14:textId="77777777" w:rsidR="009732F8" w:rsidRDefault="007B3EFC">
      <w:pPr>
        <w:pStyle w:val="B4"/>
        <w:ind w:left="992"/>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ind w:left="992"/>
        <w:rPr>
          <w:iCs/>
        </w:rPr>
      </w:pPr>
      <w:commentRangeStart w:id="903"/>
      <w:r>
        <w:lastRenderedPageBreak/>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ind w:left="992"/>
      </w:pPr>
      <w:r>
        <w:t>3&gt;</w:t>
      </w:r>
      <w:r>
        <w:tab/>
        <w:t xml:space="preserve">else if the corresponding </w:t>
      </w:r>
      <w:r>
        <w:rPr>
          <w:i/>
        </w:rPr>
        <w:t>measObject</w:t>
      </w:r>
      <w:r>
        <w:t xml:space="preserve"> concerns E-UTRA:</w:t>
      </w:r>
    </w:p>
    <w:p w14:paraId="4F505B43" w14:textId="77777777" w:rsidR="009732F8" w:rsidRDefault="007B3EFC">
      <w:pPr>
        <w:pStyle w:val="B4"/>
        <w:ind w:left="992"/>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ind w:left="992"/>
      </w:pPr>
      <w:r>
        <w:t>5&gt;</w:t>
      </w:r>
      <w:r>
        <w:tab/>
        <w:t>consider a serving cell, if any, on the associated E-UTRA frequency as neighbour cell;</w:t>
      </w:r>
    </w:p>
    <w:p w14:paraId="5A00F529" w14:textId="77777777" w:rsidR="009732F8" w:rsidRDefault="007B3EFC">
      <w:pPr>
        <w:pStyle w:val="B4"/>
        <w:ind w:left="992"/>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ind w:left="992"/>
      </w:pPr>
      <w:r>
        <w:t>3&gt;</w:t>
      </w:r>
      <w:r>
        <w:tab/>
        <w:t xml:space="preserve">else if the corresponding </w:t>
      </w:r>
      <w:r>
        <w:rPr>
          <w:i/>
        </w:rPr>
        <w:t>measObject</w:t>
      </w:r>
      <w:r>
        <w:t xml:space="preserve"> concerns UTRA-FDD:</w:t>
      </w:r>
    </w:p>
    <w:p w14:paraId="70BA5A8E" w14:textId="77777777" w:rsidR="009732F8" w:rsidRDefault="007B3EFC">
      <w:pPr>
        <w:pStyle w:val="B4"/>
        <w:ind w:left="992"/>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ind w:left="992"/>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ind w:left="992"/>
      </w:pPr>
      <w:r>
        <w:t>3&gt;</w:t>
      </w:r>
      <w:r>
        <w:tab/>
        <w:t xml:space="preserve">else if the corresponding </w:t>
      </w:r>
      <w:r>
        <w:rPr>
          <w:i/>
        </w:rPr>
        <w:t>measObject</w:t>
      </w:r>
      <w:r>
        <w:t xml:space="preserve"> concerns L2 U2N Relay UE:</w:t>
      </w:r>
    </w:p>
    <w:p w14:paraId="0B2A1F5D" w14:textId="77777777" w:rsidR="009732F8" w:rsidRDefault="007B3EFC">
      <w:pPr>
        <w:pStyle w:val="B4"/>
        <w:ind w:left="992"/>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ind w:left="992"/>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ind w:left="992"/>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ind w:left="992"/>
      </w:pPr>
      <w:r>
        <w:t>3&gt;</w:t>
      </w:r>
      <w:r>
        <w:tab/>
        <w:t xml:space="preserve">if the corresponding </w:t>
      </w:r>
      <w:r>
        <w:rPr>
          <w:i/>
        </w:rPr>
        <w:t>measObject</w:t>
      </w:r>
      <w:r>
        <w:t xml:space="preserve"> concerns NR:</w:t>
      </w:r>
    </w:p>
    <w:p w14:paraId="7C73956E"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79389E83" w14:textId="77777777" w:rsidR="009732F8" w:rsidRDefault="007B3EFC">
      <w:pPr>
        <w:pStyle w:val="B5"/>
        <w:ind w:left="992"/>
      </w:pPr>
      <w:r>
        <w:t>5&gt;</w:t>
      </w:r>
      <w:r>
        <w:tab/>
        <w:t>consider the NR PSCell to be applicable;</w:t>
      </w:r>
    </w:p>
    <w:p w14:paraId="0C25EF38" w14:textId="77777777" w:rsidR="009732F8" w:rsidRDefault="007B3EFC">
      <w:pPr>
        <w:pStyle w:val="B4"/>
        <w:ind w:left="992"/>
      </w:pPr>
      <w:r>
        <w:t>4&gt;</w:t>
      </w:r>
      <w:r>
        <w:tab/>
        <w:t xml:space="preserve">else if the </w:t>
      </w:r>
      <w:r>
        <w:rPr>
          <w:i/>
        </w:rPr>
        <w:t>reportSFTD-NeighMeas</w:t>
      </w:r>
      <w:r>
        <w:t xml:space="preserve"> is included:</w:t>
      </w:r>
    </w:p>
    <w:p w14:paraId="2656F2EA" w14:textId="77777777" w:rsidR="009732F8" w:rsidRDefault="007B3EFC">
      <w:pPr>
        <w:pStyle w:val="B5"/>
        <w:ind w:left="992"/>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ind w:left="992"/>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ind w:left="992"/>
      </w:pPr>
      <w:r>
        <w:t>5&gt;</w:t>
      </w:r>
      <w:r>
        <w:tab/>
        <w:t>else:</w:t>
      </w:r>
    </w:p>
    <w:p w14:paraId="449BB7AD" w14:textId="77777777" w:rsidR="009732F8" w:rsidRDefault="007B3EFC">
      <w:pPr>
        <w:pStyle w:val="B6"/>
        <w:ind w:left="992"/>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ind w:left="992"/>
      </w:pPr>
      <w:r>
        <w:t>3&gt;</w:t>
      </w:r>
      <w:r>
        <w:tab/>
        <w:t xml:space="preserve">else if the corresponding </w:t>
      </w:r>
      <w:r>
        <w:rPr>
          <w:i/>
        </w:rPr>
        <w:t>measObject</w:t>
      </w:r>
      <w:r>
        <w:t xml:space="preserve"> concerns E-UTRA:</w:t>
      </w:r>
    </w:p>
    <w:p w14:paraId="166F1514"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3E886187" w14:textId="77777777" w:rsidR="009732F8" w:rsidRDefault="007B3EFC">
      <w:pPr>
        <w:pStyle w:val="B5"/>
        <w:ind w:left="992"/>
      </w:pPr>
      <w:r>
        <w:t>5&gt;</w:t>
      </w:r>
      <w:r>
        <w:tab/>
        <w:t>consider the E-UTRA PSCell to be applicable;</w:t>
      </w:r>
    </w:p>
    <w:p w14:paraId="111259E7" w14:textId="77777777" w:rsidR="009732F8" w:rsidRDefault="007B3EFC">
      <w:pPr>
        <w:pStyle w:val="B2"/>
        <w:ind w:left="992"/>
      </w:pPr>
      <w:r>
        <w:lastRenderedPageBreak/>
        <w:t>2&gt;</w:t>
      </w:r>
      <w:r>
        <w:tab/>
        <w:t>else if the corresponding reportConfig includes a reportType set to cli-Periodical or cli-EventTriggered:</w:t>
      </w:r>
    </w:p>
    <w:p w14:paraId="080FAEF0" w14:textId="77777777" w:rsidR="009732F8" w:rsidRDefault="007B3EFC">
      <w:pPr>
        <w:pStyle w:val="B3"/>
        <w:ind w:left="992"/>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ind w:left="992"/>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ind w:left="99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ind w:left="992"/>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ind w:left="992"/>
      </w:pPr>
      <w:r>
        <w:t>4&gt;</w:t>
      </w:r>
      <w:r>
        <w:tab/>
        <w:t>if T310 for the corresponding SpCell is running; and</w:t>
      </w:r>
    </w:p>
    <w:p w14:paraId="4A81A4C7" w14:textId="77777777" w:rsidR="009732F8" w:rsidRDefault="007B3EFC">
      <w:pPr>
        <w:pStyle w:val="B4"/>
        <w:ind w:left="992"/>
      </w:pPr>
      <w:r>
        <w:t>4&gt;</w:t>
      </w:r>
      <w:r>
        <w:tab/>
        <w:t>if T312 is not running for corresponding SpCell:</w:t>
      </w:r>
    </w:p>
    <w:p w14:paraId="6A9B333E"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ind w:left="992"/>
      </w:pPr>
      <w:r>
        <w:t>3&gt;</w:t>
      </w:r>
      <w:r>
        <w:tab/>
        <w:t>initiate the measurement reporting procedure, as specified in 5.5.5;</w:t>
      </w:r>
    </w:p>
    <w:p w14:paraId="1421DC61" w14:textId="77777777" w:rsidR="009732F8" w:rsidRDefault="007B3EFC">
      <w:pPr>
        <w:pStyle w:val="B2"/>
        <w:ind w:left="99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ind w:left="992"/>
      </w:pPr>
      <w:r>
        <w:t>4&gt;</w:t>
      </w:r>
      <w:r>
        <w:tab/>
        <w:t>if T310 for the corresponding SpCell is running; and</w:t>
      </w:r>
    </w:p>
    <w:p w14:paraId="04380930" w14:textId="77777777" w:rsidR="009732F8" w:rsidRDefault="007B3EFC">
      <w:pPr>
        <w:pStyle w:val="B4"/>
        <w:ind w:left="992"/>
      </w:pPr>
      <w:r>
        <w:t>4&gt;</w:t>
      </w:r>
      <w:r>
        <w:tab/>
        <w:t>if T312 is not running for corresponding SpCell:</w:t>
      </w:r>
    </w:p>
    <w:p w14:paraId="74C51ED2"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ind w:left="992"/>
      </w:pPr>
      <w:r>
        <w:t>3&gt;</w:t>
      </w:r>
      <w:r>
        <w:tab/>
        <w:t>initiate the measurement reporting procedure, as specified in 5.5.5;</w:t>
      </w:r>
    </w:p>
    <w:p w14:paraId="2B74FFE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w:t>
      </w:r>
      <w:r>
        <w:rPr>
          <w:rFonts w:eastAsia="SimSun"/>
          <w:lang w:eastAsia="en-US"/>
        </w:rPr>
        <w:lastRenderedPageBreak/>
        <w:t xml:space="preserve">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pPr>
        <w:pStyle w:val="B2"/>
        <w:ind w:left="99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pPr>
        <w:pStyle w:val="B3"/>
        <w:ind w:left="992"/>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ind w:left="992"/>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ind w:left="992"/>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ind w:left="992"/>
      </w:pPr>
      <w:r>
        <w:t>5&gt;</w:t>
      </w:r>
      <w:r>
        <w:tab/>
        <w:t>initiate the measurement reporting procedure, as specified in 5.5.5;</w:t>
      </w:r>
    </w:p>
    <w:p w14:paraId="0C7C779A" w14:textId="77777777" w:rsidR="009732F8" w:rsidRDefault="007B3EFC">
      <w:pPr>
        <w:pStyle w:val="B3"/>
        <w:ind w:left="992"/>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ind w:left="992"/>
      </w:pPr>
      <w:r>
        <w:t>4&gt;</w:t>
      </w:r>
      <w:r>
        <w:tab/>
        <w:t xml:space="preserve">stop the periodical reporting timer for this </w:t>
      </w:r>
      <w:r>
        <w:rPr>
          <w:i/>
        </w:rPr>
        <w:t>measId</w:t>
      </w:r>
      <w:r>
        <w:t>, if running;</w:t>
      </w:r>
    </w:p>
    <w:p w14:paraId="38A54826"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ind w:left="992"/>
      </w:pPr>
      <w:r>
        <w:t>3&gt;</w:t>
      </w:r>
      <w:r>
        <w:tab/>
        <w:t>initiate the measurement reporting procedure, as specified in 5.5.5;</w:t>
      </w:r>
    </w:p>
    <w:p w14:paraId="50BF8C43"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ind w:left="992"/>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ind w:left="992"/>
      </w:pPr>
      <w:r>
        <w:t>3&gt;</w:t>
      </w:r>
      <w:r>
        <w:tab/>
        <w:t>initiate the measurement reporting procedure, as specified in 5.5.5;</w:t>
      </w:r>
    </w:p>
    <w:p w14:paraId="4E0E8257"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ind w:left="992"/>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ind w:left="992"/>
      </w:pPr>
      <w:r>
        <w:t>4&gt;</w:t>
      </w:r>
      <w:r>
        <w:tab/>
        <w:t>initiate the measurement reporting procedure, as specified in 5.5.5;</w:t>
      </w:r>
    </w:p>
    <w:p w14:paraId="57EC0019" w14:textId="77777777" w:rsidR="009732F8" w:rsidRDefault="007B3EFC">
      <w:pPr>
        <w:pStyle w:val="B3"/>
        <w:ind w:left="992"/>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ind w:left="992"/>
      </w:pPr>
      <w:r>
        <w:t>4&gt;</w:t>
      </w:r>
      <w:r>
        <w:tab/>
        <w:t xml:space="preserve">stop the periodical reporting timer for this </w:t>
      </w:r>
      <w:r>
        <w:rPr>
          <w:i/>
        </w:rPr>
        <w:t>measId</w:t>
      </w:r>
      <w:r>
        <w:t>, if running;</w:t>
      </w:r>
    </w:p>
    <w:p w14:paraId="1261EDEA"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ind w:left="992"/>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ind w:left="992"/>
      </w:pPr>
      <w:r>
        <w:t>3&gt;</w:t>
      </w:r>
      <w:r>
        <w:tab/>
        <w:t>initiate the measurement reporting procedure, as specified in 5.5.5;</w:t>
      </w:r>
    </w:p>
    <w:p w14:paraId="56235AEC"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ind w:left="992"/>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ind w:left="992"/>
      </w:pPr>
      <w:r>
        <w:t>3&gt;</w:t>
      </w:r>
      <w:r>
        <w:tab/>
        <w:t>initiate the measurement reporting procedure, as specified in 5.5.5;</w:t>
      </w:r>
    </w:p>
    <w:p w14:paraId="32797D72" w14:textId="77777777" w:rsidR="009732F8" w:rsidRDefault="007B3EFC">
      <w:pPr>
        <w:pStyle w:val="B2"/>
        <w:ind w:left="99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ind w:left="992"/>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ind w:left="992"/>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ind w:left="992"/>
      </w:pPr>
      <w:r>
        <w:t>4&gt;</w:t>
      </w:r>
      <w:r>
        <w:tab/>
        <w:t xml:space="preserve">stop the periodical reporting timer for this </w:t>
      </w:r>
      <w:r>
        <w:rPr>
          <w:i/>
        </w:rPr>
        <w:t>measId</w:t>
      </w:r>
      <w:r>
        <w:t>, if running</w:t>
      </w:r>
    </w:p>
    <w:p w14:paraId="6176CBC9" w14:textId="77777777" w:rsidR="009732F8" w:rsidRDefault="007B3EFC">
      <w:pPr>
        <w:pStyle w:val="B2"/>
        <w:ind w:left="99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ind w:left="992"/>
      </w:pPr>
      <w:r>
        <w:t>3&gt;</w:t>
      </w:r>
      <w:r>
        <w:tab/>
        <w:t>initiate the measurement reporting procedure, as specified in 5.5.5;</w:t>
      </w:r>
    </w:p>
    <w:p w14:paraId="77C57892"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ind w:left="992"/>
      </w:pPr>
      <w:r>
        <w:t>4&gt;</w:t>
      </w:r>
      <w:r>
        <w:tab/>
        <w:t>initiate the measurement reporting procedure, as specified in 5.5.5;</w:t>
      </w:r>
    </w:p>
    <w:p w14:paraId="752FA0FF" w14:textId="77777777" w:rsidR="009732F8" w:rsidRDefault="007B3EFC">
      <w:pPr>
        <w:pStyle w:val="B3"/>
        <w:ind w:left="992"/>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ind w:left="992"/>
      </w:pPr>
      <w:r>
        <w:t>3&gt;</w:t>
      </w:r>
      <w:r>
        <w:tab/>
        <w:t xml:space="preserve">stop the periodical reporting timer for this </w:t>
      </w:r>
      <w:r>
        <w:rPr>
          <w:i/>
        </w:rPr>
        <w:t>measId</w:t>
      </w:r>
      <w:r>
        <w:t>, if running;</w:t>
      </w:r>
    </w:p>
    <w:p w14:paraId="22CBF09B" w14:textId="77777777" w:rsidR="009732F8" w:rsidRDefault="007B3EFC">
      <w:pPr>
        <w:pStyle w:val="NO"/>
        <w:ind w:left="1559"/>
        <w:rPr>
          <w:lang w:eastAsia="zh-CN"/>
        </w:rPr>
      </w:pPr>
      <w:r>
        <w:t>NOTE 1:</w:t>
      </w:r>
      <w:r>
        <w:tab/>
        <w:t>Void.</w:t>
      </w:r>
    </w:p>
    <w:p w14:paraId="04DA2728" w14:textId="77777777" w:rsidR="009732F8" w:rsidRDefault="007B3EFC">
      <w:pPr>
        <w:pStyle w:val="B2"/>
        <w:ind w:left="99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ind w:left="992"/>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ind w:left="992"/>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ind w:left="992"/>
      </w:pPr>
      <w:r>
        <w:t>3&gt;</w:t>
      </w:r>
      <w:r>
        <w:tab/>
        <w:t xml:space="preserve">else if the </w:t>
      </w:r>
      <w:r>
        <w:rPr>
          <w:i/>
        </w:rPr>
        <w:t>reportAmount</w:t>
      </w:r>
      <w:r>
        <w:t xml:space="preserve"> exceeds 1:</w:t>
      </w:r>
    </w:p>
    <w:p w14:paraId="66C9C30B" w14:textId="77777777" w:rsidR="009732F8" w:rsidRDefault="007B3EFC">
      <w:pPr>
        <w:pStyle w:val="B4"/>
        <w:ind w:left="992"/>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ind w:left="992"/>
      </w:pPr>
      <w:r>
        <w:t>3&gt;</w:t>
      </w:r>
      <w:r>
        <w:tab/>
        <w:t xml:space="preserve">else (i.e. the </w:t>
      </w:r>
      <w:r>
        <w:rPr>
          <w:i/>
        </w:rPr>
        <w:t>reportAmount</w:t>
      </w:r>
      <w:r>
        <w:t xml:space="preserve"> is equal to 1):</w:t>
      </w:r>
    </w:p>
    <w:p w14:paraId="409FF3E4" w14:textId="77777777" w:rsidR="009732F8" w:rsidRDefault="007B3EFC">
      <w:pPr>
        <w:pStyle w:val="B4"/>
        <w:ind w:left="992"/>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ind w:left="99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ind w:left="992"/>
      </w:pPr>
      <w:r>
        <w:lastRenderedPageBreak/>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ind w:left="992"/>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ind w:left="99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ind w:left="992"/>
      </w:pPr>
      <w:r>
        <w:t>3&gt;</w:t>
      </w:r>
      <w:r>
        <w:tab/>
        <w:t>initiate the measurement reporting procedure, as specified in 5.5.5;</w:t>
      </w:r>
    </w:p>
    <w:p w14:paraId="7560EF2D" w14:textId="77777777" w:rsidR="009732F8" w:rsidRDefault="007B3EFC">
      <w:pPr>
        <w:pStyle w:val="B2"/>
        <w:ind w:left="99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ind w:left="992"/>
      </w:pPr>
      <w:r>
        <w:t>3&gt;</w:t>
      </w:r>
      <w:r>
        <w:tab/>
        <w:t>initiate the measurement reporting procedure, as specified in 5.5.5;</w:t>
      </w:r>
    </w:p>
    <w:p w14:paraId="6FA84DAE" w14:textId="77777777" w:rsidR="009732F8" w:rsidRDefault="007B3EFC">
      <w:pPr>
        <w:pStyle w:val="B2"/>
        <w:ind w:left="99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ind w:left="992"/>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ind w:left="992"/>
      </w:pPr>
      <w:r>
        <w:t>4&gt;</w:t>
      </w:r>
      <w:r>
        <w:tab/>
        <w:t>initiate the measurement reporting procedure, as specified in 5.5.5;</w:t>
      </w:r>
    </w:p>
    <w:p w14:paraId="69CB9957" w14:textId="77777777" w:rsidR="009732F8" w:rsidRDefault="007B3EFC">
      <w:pPr>
        <w:pStyle w:val="B3"/>
        <w:ind w:left="992"/>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ind w:left="992"/>
      </w:pPr>
      <w:r>
        <w:t>4&gt;</w:t>
      </w:r>
      <w:r>
        <w:tab/>
        <w:t>stop the periodical reporting timer for this measId, if running;</w:t>
      </w:r>
    </w:p>
    <w:p w14:paraId="284B669B" w14:textId="77777777" w:rsidR="009732F8" w:rsidRDefault="007B3EFC">
      <w:pPr>
        <w:pStyle w:val="B2"/>
        <w:ind w:left="99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ind w:left="992"/>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ind w:left="99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ind w:left="992"/>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ind w:left="992"/>
      </w:pPr>
      <w:r>
        <w:t>3&gt;</w:t>
      </w:r>
      <w:r>
        <w:tab/>
        <w:t>initiate the measurement reporting procedure, as specified in 5.5.5;</w:t>
      </w:r>
    </w:p>
    <w:p w14:paraId="2804430A" w14:textId="77777777" w:rsidR="009732F8" w:rsidRDefault="007B3EFC">
      <w:pPr>
        <w:pStyle w:val="B2"/>
        <w:ind w:left="992"/>
      </w:pPr>
      <w:r>
        <w:t>2&gt;</w:t>
      </w:r>
      <w:r>
        <w:tab/>
        <w:t xml:space="preserve">upon expiry of the periodical reporting timer for this </w:t>
      </w:r>
      <w:r>
        <w:rPr>
          <w:i/>
          <w:iCs/>
        </w:rPr>
        <w:t>measId</w:t>
      </w:r>
      <w:r>
        <w:t>:</w:t>
      </w:r>
    </w:p>
    <w:p w14:paraId="468C920D" w14:textId="77777777" w:rsidR="009732F8" w:rsidRDefault="007B3EFC">
      <w:pPr>
        <w:pStyle w:val="B3"/>
        <w:ind w:left="992"/>
      </w:pPr>
      <w:r>
        <w:t>3&gt;</w:t>
      </w:r>
      <w:r>
        <w:tab/>
        <w:t>initiate the measurement reporting procedure, as specified in 5.5.5.</w:t>
      </w:r>
    </w:p>
    <w:p w14:paraId="19CBD823" w14:textId="77777777" w:rsidR="009732F8" w:rsidRDefault="007B3EFC">
      <w:pPr>
        <w:pStyle w:val="B2"/>
        <w:ind w:left="99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ind w:left="992"/>
      </w:pPr>
      <w:r>
        <w:t>3&gt;</w:t>
      </w:r>
      <w:r>
        <w:tab/>
        <w:t xml:space="preserve">if the corresponding </w:t>
      </w:r>
      <w:r>
        <w:rPr>
          <w:i/>
        </w:rPr>
        <w:t>measObject</w:t>
      </w:r>
      <w:r>
        <w:t xml:space="preserve"> concerns NR:</w:t>
      </w:r>
    </w:p>
    <w:p w14:paraId="057F03A5" w14:textId="77777777" w:rsidR="009732F8" w:rsidRDefault="007B3EFC">
      <w:pPr>
        <w:pStyle w:val="B4"/>
        <w:ind w:left="992"/>
      </w:pPr>
      <w:r>
        <w:t>4&gt;</w:t>
      </w:r>
      <w:r>
        <w:tab/>
        <w:t xml:space="preserve">if the </w:t>
      </w:r>
      <w:r>
        <w:rPr>
          <w:i/>
        </w:rPr>
        <w:t>drx-SFTD-NeighMeas</w:t>
      </w:r>
      <w:r>
        <w:t xml:space="preserve"> is included:</w:t>
      </w:r>
    </w:p>
    <w:p w14:paraId="74BB80AB" w14:textId="77777777" w:rsidR="009732F8" w:rsidRDefault="007B3EFC">
      <w:pPr>
        <w:pStyle w:val="B5"/>
        <w:ind w:left="992"/>
      </w:pPr>
      <w:r>
        <w:t>5&gt;</w:t>
      </w:r>
      <w:r>
        <w:tab/>
        <w:t>if the quantity to be reported becomes available for each requested pair of PCell and NR cell:</w:t>
      </w:r>
    </w:p>
    <w:p w14:paraId="58441502" w14:textId="77777777" w:rsidR="009732F8" w:rsidRDefault="007B3EFC">
      <w:pPr>
        <w:pStyle w:val="B6"/>
        <w:ind w:left="992"/>
        <w:rPr>
          <w:lang w:val="en-GB"/>
        </w:rPr>
      </w:pPr>
      <w:r>
        <w:rPr>
          <w:lang w:val="en-GB"/>
        </w:rPr>
        <w:t>6&gt;</w:t>
      </w:r>
      <w:r>
        <w:rPr>
          <w:lang w:val="en-GB"/>
        </w:rPr>
        <w:tab/>
        <w:t>stop timer T322;</w:t>
      </w:r>
    </w:p>
    <w:p w14:paraId="46E6D55A" w14:textId="77777777" w:rsidR="009732F8" w:rsidRDefault="007B3EFC">
      <w:pPr>
        <w:pStyle w:val="B6"/>
        <w:ind w:left="992"/>
        <w:rPr>
          <w:lang w:val="en-GB"/>
        </w:rPr>
      </w:pPr>
      <w:r>
        <w:rPr>
          <w:lang w:val="en-GB"/>
        </w:rPr>
        <w:t>6&gt;</w:t>
      </w:r>
      <w:r>
        <w:rPr>
          <w:lang w:val="en-GB"/>
        </w:rPr>
        <w:tab/>
        <w:t>initiate the measurement reporting procedure, as specified in 5.5.5;</w:t>
      </w:r>
    </w:p>
    <w:p w14:paraId="2093BF8E" w14:textId="77777777" w:rsidR="009732F8" w:rsidRDefault="007B3EFC">
      <w:pPr>
        <w:pStyle w:val="B4"/>
        <w:ind w:left="992"/>
      </w:pPr>
      <w:r>
        <w:t>4&gt;</w:t>
      </w:r>
      <w:r>
        <w:tab/>
        <w:t>else</w:t>
      </w:r>
    </w:p>
    <w:p w14:paraId="5F28669A" w14:textId="77777777" w:rsidR="009732F8" w:rsidRDefault="007B3EFC">
      <w:pPr>
        <w:pStyle w:val="B5"/>
        <w:ind w:left="992"/>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ind w:left="992"/>
      </w:pPr>
      <w:r>
        <w:t>3&gt;</w:t>
      </w:r>
      <w:r>
        <w:tab/>
        <w:t>else if the corresponding</w:t>
      </w:r>
      <w:r>
        <w:rPr>
          <w:i/>
        </w:rPr>
        <w:t xml:space="preserve"> measObject</w:t>
      </w:r>
      <w:r>
        <w:t xml:space="preserve"> concerns E-UTRA:</w:t>
      </w:r>
    </w:p>
    <w:p w14:paraId="73435EF8" w14:textId="77777777" w:rsidR="009732F8" w:rsidRDefault="007B3EFC">
      <w:pPr>
        <w:pStyle w:val="B4"/>
        <w:ind w:left="992"/>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ind w:left="992"/>
      </w:pPr>
      <w:r>
        <w:t>2&gt;</w:t>
      </w:r>
      <w:r>
        <w:tab/>
        <w:t>if reportType is set to reportCGI:</w:t>
      </w:r>
    </w:p>
    <w:p w14:paraId="4BC171FA" w14:textId="77777777" w:rsidR="009732F8" w:rsidRDefault="007B3EFC">
      <w:pPr>
        <w:pStyle w:val="B3"/>
        <w:ind w:left="992"/>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ind w:left="992"/>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ind w:left="992"/>
      </w:pPr>
      <w:r>
        <w:t>4&gt;</w:t>
      </w:r>
      <w:r>
        <w:tab/>
        <w:t>stop timer T321;</w:t>
      </w:r>
    </w:p>
    <w:p w14:paraId="1720E040" w14:textId="77777777" w:rsidR="009732F8" w:rsidRDefault="007B3EFC">
      <w:pPr>
        <w:pStyle w:val="B4"/>
        <w:ind w:left="992"/>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ind w:left="992"/>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ind w:left="992"/>
      </w:pPr>
      <w:r>
        <w:t>4&gt;</w:t>
      </w:r>
      <w:r>
        <w:tab/>
        <w:t>initiate the measurement reporting procedure, as specified in 5.5.5;</w:t>
      </w:r>
    </w:p>
    <w:p w14:paraId="32687551" w14:textId="77777777" w:rsidR="009732F8" w:rsidRDefault="007B3EFC">
      <w:pPr>
        <w:pStyle w:val="B2"/>
        <w:ind w:left="992"/>
      </w:pPr>
      <w:r>
        <w:t>2&gt;</w:t>
      </w:r>
      <w:r>
        <w:tab/>
        <w:t xml:space="preserve">upon the expiry of T321 for this </w:t>
      </w:r>
      <w:r>
        <w:rPr>
          <w:i/>
        </w:rPr>
        <w:t>measId</w:t>
      </w:r>
      <w:r>
        <w:t>:</w:t>
      </w:r>
    </w:p>
    <w:p w14:paraId="6C696BD4"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ind w:left="992"/>
      </w:pPr>
      <w:r>
        <w:t>3&gt;</w:t>
      </w:r>
      <w:r>
        <w:tab/>
        <w:t>initiate the measurement reporting procedure, as specified in 5.5.5.</w:t>
      </w:r>
    </w:p>
    <w:p w14:paraId="7598C10B" w14:textId="77777777" w:rsidR="009732F8" w:rsidRDefault="007B3EFC">
      <w:pPr>
        <w:pStyle w:val="B2"/>
        <w:ind w:left="992"/>
      </w:pPr>
      <w:r>
        <w:t>2&gt;</w:t>
      </w:r>
      <w:r>
        <w:tab/>
        <w:t xml:space="preserve">upon the expiry of T322 for this </w:t>
      </w:r>
      <w:r>
        <w:rPr>
          <w:i/>
        </w:rPr>
        <w:t>measId</w:t>
      </w:r>
      <w:r>
        <w:t>:</w:t>
      </w:r>
    </w:p>
    <w:p w14:paraId="0032CB72" w14:textId="77777777" w:rsidR="009732F8" w:rsidRDefault="007B3EFC">
      <w:pPr>
        <w:pStyle w:val="B3"/>
        <w:ind w:left="992"/>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ind w:left="992"/>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ind w:left="992"/>
      </w:pPr>
      <w:r>
        <w:t>2&gt;</w:t>
      </w:r>
      <w:r>
        <w:tab/>
        <w:t>if the activated SCell(s) fulfills the measurement requirement as specified in TS 38.133 [14]:</w:t>
      </w:r>
    </w:p>
    <w:p w14:paraId="5CBFF25F" w14:textId="77777777" w:rsidR="009732F8" w:rsidRDefault="007B3EFC">
      <w:pPr>
        <w:pStyle w:val="B3"/>
        <w:ind w:left="992"/>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ind w:left="992"/>
        <w:rPr>
          <w:rFonts w:eastAsia="SimSun"/>
          <w:lang w:eastAsia="zh-CN"/>
        </w:rPr>
      </w:pPr>
      <w:r>
        <w:rPr>
          <w:rFonts w:eastAsia="SimSun"/>
          <w:lang w:eastAsia="en-US"/>
        </w:rPr>
        <w:lastRenderedPageBreak/>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ind w:left="992"/>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
        <w:t>The UE shall:</w:t>
      </w:r>
    </w:p>
    <w:p w14:paraId="3EC9404C" w14:textId="77777777" w:rsidR="009732F8" w:rsidRDefault="007B3EFC">
      <w:pPr>
        <w:pStyle w:val="B1"/>
        <w:ind w:left="992"/>
      </w:pPr>
      <w:r>
        <w:t>1&gt;</w:t>
      </w:r>
      <w:r>
        <w:tab/>
        <w:t>consider the entering condition for this event to be satisfied when condition A1-1, as specified below, is fulfilled;</w:t>
      </w:r>
    </w:p>
    <w:p w14:paraId="49B489BD" w14:textId="77777777" w:rsidR="009732F8" w:rsidRDefault="007B3EFC">
      <w:pPr>
        <w:pStyle w:val="B1"/>
        <w:ind w:left="992"/>
      </w:pPr>
      <w:r>
        <w:t>1&gt;</w:t>
      </w:r>
      <w:r>
        <w:tab/>
        <w:t>consider the leaving condition for this event to be satisfied when condition A1-2, as specified below, is fulfilled;</w:t>
      </w:r>
    </w:p>
    <w:p w14:paraId="2E14E13E" w14:textId="77777777" w:rsidR="009732F8" w:rsidRDefault="007B3EFC">
      <w:pPr>
        <w:pStyle w:val="B1"/>
        <w:ind w:left="992"/>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ind w:left="992"/>
      </w:pPr>
      <w:r>
        <w:rPr>
          <w:b/>
          <w:i/>
        </w:rPr>
        <w:t xml:space="preserve">Ms </w:t>
      </w:r>
      <w:r>
        <w:t>is the measurement result of the serving cell, not taking into account any offsets.</w:t>
      </w:r>
    </w:p>
    <w:p w14:paraId="37E7C877" w14:textId="77777777" w:rsidR="009732F8" w:rsidRDefault="007B3EFC">
      <w:pPr>
        <w:pStyle w:val="B1"/>
        <w:ind w:left="99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ind w:left="99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ind w:left="992"/>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ind w:left="992"/>
      </w:pPr>
      <w:r>
        <w:rPr>
          <w:b/>
          <w:i/>
        </w:rPr>
        <w:t xml:space="preserve">Hys </w:t>
      </w:r>
      <w:r>
        <w:t>is expressed in dB.</w:t>
      </w:r>
    </w:p>
    <w:p w14:paraId="62EC4FE8"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
        <w:t>The UE shall:</w:t>
      </w:r>
    </w:p>
    <w:p w14:paraId="1E58052C" w14:textId="77777777" w:rsidR="009732F8" w:rsidRDefault="007B3EFC">
      <w:pPr>
        <w:pStyle w:val="B1"/>
        <w:ind w:left="992"/>
      </w:pPr>
      <w:r>
        <w:t>1&gt;</w:t>
      </w:r>
      <w:r>
        <w:tab/>
        <w:t>consider the entering condition for this event to be satisfied when condition A2-1, as specified below, is fulfilled;</w:t>
      </w:r>
    </w:p>
    <w:p w14:paraId="31CB29B9" w14:textId="77777777" w:rsidR="009732F8" w:rsidRDefault="007B3EFC">
      <w:pPr>
        <w:pStyle w:val="B1"/>
        <w:ind w:left="992"/>
      </w:pPr>
      <w:r>
        <w:t>1&gt;</w:t>
      </w:r>
      <w:r>
        <w:tab/>
        <w:t>consider the leaving condition for this event to be satisfied when condition A2-2, as specified below, is fulfilled;</w:t>
      </w:r>
    </w:p>
    <w:p w14:paraId="5A0C75A6" w14:textId="77777777" w:rsidR="009732F8" w:rsidRDefault="007B3EFC">
      <w:pPr>
        <w:pStyle w:val="B1"/>
        <w:ind w:left="992"/>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ind w:left="1559"/>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ind w:left="992"/>
      </w:pPr>
      <w:r>
        <w:rPr>
          <w:b/>
          <w:i/>
        </w:rPr>
        <w:t xml:space="preserve">Ms </w:t>
      </w:r>
      <w:r>
        <w:t>is the measurement result of the serving cell, not taking into account any offsets.</w:t>
      </w:r>
    </w:p>
    <w:p w14:paraId="67BA14C8" w14:textId="77777777" w:rsidR="009732F8" w:rsidRDefault="007B3EFC">
      <w:pPr>
        <w:pStyle w:val="B1"/>
        <w:ind w:left="992"/>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ind w:left="99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ind w:left="992"/>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ind w:left="992"/>
      </w:pPr>
      <w:r>
        <w:rPr>
          <w:b/>
          <w:i/>
        </w:rPr>
        <w:t xml:space="preserve">Hys </w:t>
      </w:r>
      <w:r>
        <w:t>is expressed in dB.</w:t>
      </w:r>
    </w:p>
    <w:p w14:paraId="3E99C972"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
        <w:t>The UE shall:</w:t>
      </w:r>
    </w:p>
    <w:p w14:paraId="05936BAE" w14:textId="77777777" w:rsidR="009732F8" w:rsidRDefault="007B3EFC">
      <w:pPr>
        <w:pStyle w:val="B1"/>
        <w:ind w:left="992"/>
      </w:pPr>
      <w:r>
        <w:t>1&gt;</w:t>
      </w:r>
      <w:r>
        <w:tab/>
        <w:t>consider the entering condition for this event to be satisfied when condition A3-1, as specified below, is fulfilled;</w:t>
      </w:r>
    </w:p>
    <w:p w14:paraId="03969774" w14:textId="77777777" w:rsidR="009732F8" w:rsidRDefault="007B3EFC">
      <w:pPr>
        <w:pStyle w:val="B1"/>
        <w:ind w:left="992"/>
      </w:pPr>
      <w:r>
        <w:t>1&gt;</w:t>
      </w:r>
      <w:r>
        <w:tab/>
        <w:t>consider the leaving condition for this event to be satisfied when condition A3-2, as specified below, is fulfilled;</w:t>
      </w:r>
    </w:p>
    <w:p w14:paraId="433CFB2E" w14:textId="77777777" w:rsidR="009732F8" w:rsidRDefault="007B3EFC">
      <w:pPr>
        <w:pStyle w:val="B1"/>
        <w:ind w:left="992"/>
      </w:pPr>
      <w:r>
        <w:t>1&gt;</w:t>
      </w:r>
      <w:r>
        <w:tab/>
        <w:t xml:space="preserve">use the SpCell for </w:t>
      </w:r>
      <w:r>
        <w:rPr>
          <w:i/>
        </w:rPr>
        <w:t>Mp</w:t>
      </w:r>
      <w:r>
        <w:t xml:space="preserve">, </w:t>
      </w:r>
      <w:r>
        <w:rPr>
          <w:i/>
        </w:rPr>
        <w:t>Ofp and Ocp</w:t>
      </w:r>
      <w:r>
        <w:t>.</w:t>
      </w:r>
    </w:p>
    <w:p w14:paraId="157CFCD7" w14:textId="77777777" w:rsidR="009732F8" w:rsidRDefault="007B3EFC">
      <w:pPr>
        <w:pStyle w:val="NO"/>
        <w:ind w:left="1559"/>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ind w:left="992"/>
      </w:pPr>
      <w:r>
        <w:rPr>
          <w:b/>
          <w:i/>
        </w:rPr>
        <w:t xml:space="preserve">Mn </w:t>
      </w:r>
      <w:r>
        <w:t>is the measurement result of the neighbouring cell, not taking into account any offsets.</w:t>
      </w:r>
    </w:p>
    <w:p w14:paraId="5D1CD0A7" w14:textId="77777777" w:rsidR="009732F8" w:rsidRDefault="007B3EFC">
      <w:pPr>
        <w:pStyle w:val="B1"/>
        <w:ind w:left="99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ind w:left="992"/>
      </w:pPr>
      <w:r>
        <w:rPr>
          <w:b/>
          <w:i/>
        </w:rPr>
        <w:t xml:space="preserve">Mp </w:t>
      </w:r>
      <w:r>
        <w:t>is the measurement result of the SpCell, not taking into account any offsets.</w:t>
      </w:r>
    </w:p>
    <w:p w14:paraId="21102AD9" w14:textId="77777777" w:rsidR="009732F8" w:rsidRDefault="007B3EFC">
      <w:pPr>
        <w:pStyle w:val="B1"/>
        <w:ind w:left="99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ind w:left="99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ind w:left="99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ind w:left="99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ind w:left="1559"/>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
        <w:t>The UE shall:</w:t>
      </w:r>
    </w:p>
    <w:p w14:paraId="42BF6211" w14:textId="77777777" w:rsidR="009732F8" w:rsidRDefault="007B3EFC">
      <w:pPr>
        <w:pStyle w:val="B1"/>
        <w:ind w:left="992"/>
      </w:pPr>
      <w:r>
        <w:lastRenderedPageBreak/>
        <w:t>1&gt;</w:t>
      </w:r>
      <w:r>
        <w:tab/>
        <w:t>consider the entering condition for this event to be satisfied when condition A4-1, as specified below, is fulfilled;</w:t>
      </w:r>
    </w:p>
    <w:p w14:paraId="4321EE68" w14:textId="77777777" w:rsidR="009732F8" w:rsidRDefault="007B3EFC">
      <w:pPr>
        <w:pStyle w:val="B1"/>
        <w:ind w:left="992"/>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ind w:left="992"/>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ind w:left="99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ind w:left="99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ind w:left="992"/>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ind w:left="992"/>
      </w:pPr>
      <w:r>
        <w:rPr>
          <w:b/>
          <w:i/>
        </w:rPr>
        <w:t xml:space="preserve">Ofn, Ocn, Hys </w:t>
      </w:r>
      <w:r>
        <w:t>are expressed in dB.</w:t>
      </w:r>
    </w:p>
    <w:p w14:paraId="702830C8" w14:textId="77777777" w:rsidR="009732F8" w:rsidRDefault="007B3EFC">
      <w:pPr>
        <w:pStyle w:val="B1"/>
        <w:ind w:left="992"/>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ind w:left="1559"/>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
        <w:t>The UE shall:</w:t>
      </w:r>
    </w:p>
    <w:p w14:paraId="3E5A3D83" w14:textId="77777777" w:rsidR="009732F8" w:rsidRDefault="007B3EFC">
      <w:pPr>
        <w:pStyle w:val="B1"/>
        <w:ind w:left="992"/>
      </w:pPr>
      <w:r>
        <w:t>1&gt;</w:t>
      </w:r>
      <w:r>
        <w:tab/>
        <w:t>consider the entering condition for this event to be satisfied when both condition A5-1 and condition A5-2, as specified below, are fulfilled;</w:t>
      </w:r>
    </w:p>
    <w:p w14:paraId="26F69DB0" w14:textId="77777777" w:rsidR="009732F8" w:rsidRDefault="007B3EFC">
      <w:pPr>
        <w:pStyle w:val="B1"/>
        <w:ind w:left="992"/>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ind w:left="992"/>
      </w:pPr>
      <w:r>
        <w:t>1&gt;</w:t>
      </w:r>
      <w:r>
        <w:tab/>
        <w:t xml:space="preserve">use the SpCell for </w:t>
      </w:r>
      <w:r>
        <w:rPr>
          <w:i/>
        </w:rPr>
        <w:t>Mp</w:t>
      </w:r>
      <w:r>
        <w:t>.</w:t>
      </w:r>
    </w:p>
    <w:p w14:paraId="1431A316" w14:textId="77777777" w:rsidR="009732F8" w:rsidRDefault="007B3EFC">
      <w:pPr>
        <w:pStyle w:val="NO"/>
        <w:ind w:left="1559"/>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lastRenderedPageBreak/>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ind w:left="992"/>
      </w:pPr>
      <w:r>
        <w:rPr>
          <w:b/>
          <w:i/>
        </w:rPr>
        <w:t xml:space="preserve">Mp </w:t>
      </w:r>
      <w:r>
        <w:t>is the measurement result of the NR SpCell, not taking into account any offsets.</w:t>
      </w:r>
    </w:p>
    <w:p w14:paraId="23A97E3F" w14:textId="77777777" w:rsidR="009732F8" w:rsidRDefault="007B3EFC">
      <w:pPr>
        <w:pStyle w:val="B1"/>
        <w:ind w:left="992"/>
      </w:pPr>
      <w:r>
        <w:rPr>
          <w:b/>
          <w:i/>
        </w:rPr>
        <w:t xml:space="preserve">Mn </w:t>
      </w:r>
      <w:r>
        <w:t>is the measurement result of the neighbouring cell, not taking into account any offsets.</w:t>
      </w:r>
    </w:p>
    <w:p w14:paraId="385D0A48"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ind w:left="99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ind w:left="99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ind w:left="992"/>
      </w:pPr>
      <w:r>
        <w:rPr>
          <w:b/>
          <w:i/>
        </w:rPr>
        <w:t xml:space="preserve">Ofn, Ocn, Hys </w:t>
      </w:r>
      <w:r>
        <w:t>are expressed in dB.</w:t>
      </w:r>
    </w:p>
    <w:p w14:paraId="2177DB47" w14:textId="77777777" w:rsidR="009732F8" w:rsidRDefault="007B3EFC">
      <w:pPr>
        <w:pStyle w:val="B1"/>
        <w:ind w:left="992"/>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ind w:left="992"/>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ind w:left="1559"/>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
        <w:t>The UE shall:</w:t>
      </w:r>
    </w:p>
    <w:p w14:paraId="3D162E2D" w14:textId="77777777" w:rsidR="009732F8" w:rsidRDefault="007B3EFC">
      <w:pPr>
        <w:pStyle w:val="B1"/>
        <w:ind w:left="992"/>
      </w:pPr>
      <w:r>
        <w:t>1&gt;</w:t>
      </w:r>
      <w:r>
        <w:tab/>
        <w:t>consider the entering condition for this event to be satisfied when condition A6-1, as specified below, is fulfilled;</w:t>
      </w:r>
    </w:p>
    <w:p w14:paraId="16F63C48" w14:textId="77777777" w:rsidR="009732F8" w:rsidRDefault="007B3EFC">
      <w:pPr>
        <w:pStyle w:val="B1"/>
        <w:ind w:left="992"/>
      </w:pPr>
      <w:r>
        <w:t>1&gt;</w:t>
      </w:r>
      <w:r>
        <w:tab/>
        <w:t>consider the leaving condition for this event to be satisfied when condition A6-2, as specified below, is fulfilled;</w:t>
      </w:r>
    </w:p>
    <w:p w14:paraId="7F735804" w14:textId="77777777" w:rsidR="009732F8" w:rsidRDefault="007B3EFC">
      <w:pPr>
        <w:pStyle w:val="B1"/>
        <w:ind w:left="992"/>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ind w:left="1559"/>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ind w:left="992"/>
      </w:pPr>
      <w:r>
        <w:rPr>
          <w:b/>
          <w:i/>
        </w:rPr>
        <w:t xml:space="preserve">Mn </w:t>
      </w:r>
      <w:r>
        <w:t>is the measurement result of the neighbouring cell, not taking into account any offsets.</w:t>
      </w:r>
    </w:p>
    <w:p w14:paraId="4ED49CF3"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ind w:left="992"/>
      </w:pPr>
      <w:r>
        <w:rPr>
          <w:b/>
          <w:i/>
        </w:rPr>
        <w:lastRenderedPageBreak/>
        <w:t xml:space="preserve">Ms </w:t>
      </w:r>
      <w:r>
        <w:t>is the measurement result of the serving cell, not taking into account any offsets.</w:t>
      </w:r>
    </w:p>
    <w:p w14:paraId="0BCABBD8" w14:textId="77777777" w:rsidR="009732F8" w:rsidRDefault="007B3EFC">
      <w:pPr>
        <w:pStyle w:val="B1"/>
        <w:ind w:left="99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ind w:left="99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ind w:left="992"/>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ind w:left="992"/>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
        <w:t>The UE shall:</w:t>
      </w:r>
    </w:p>
    <w:p w14:paraId="45728618" w14:textId="77777777" w:rsidR="009732F8" w:rsidRDefault="007B3EFC">
      <w:pPr>
        <w:pStyle w:val="B1"/>
        <w:ind w:left="992"/>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ind w:left="992"/>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ind w:left="992"/>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ind w:left="99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ind w:left="99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ind w:left="99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ind w:left="992"/>
      </w:pPr>
      <w:r>
        <w:rPr>
          <w:b/>
          <w:i/>
          <w:lang w:eastAsia="zh-CN"/>
        </w:rPr>
        <w:t xml:space="preserve">Ofn, Ocn, Hys </w:t>
      </w:r>
      <w:r>
        <w:rPr>
          <w:lang w:eastAsia="zh-CN"/>
        </w:rPr>
        <w:t>are expressed in dB.</w:t>
      </w:r>
    </w:p>
    <w:p w14:paraId="7FCAECFD" w14:textId="77777777" w:rsidR="009732F8" w:rsidRDefault="007B3EFC">
      <w:pPr>
        <w:pStyle w:val="B1"/>
        <w:ind w:left="99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
        <w:t>The UE shall:</w:t>
      </w:r>
    </w:p>
    <w:p w14:paraId="7A3A0161" w14:textId="77777777" w:rsidR="009732F8" w:rsidRDefault="007B3EFC">
      <w:pPr>
        <w:pStyle w:val="B1"/>
        <w:ind w:left="992"/>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ind w:left="992"/>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ind w:left="99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ind w:left="99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ind w:left="992"/>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ind w:left="992"/>
      </w:pPr>
      <w:r>
        <w:rPr>
          <w:b/>
          <w:i/>
          <w:lang w:eastAsia="zh-CN"/>
        </w:rPr>
        <w:t xml:space="preserve">Ofn, Ocn, Hys </w:t>
      </w:r>
      <w:r>
        <w:rPr>
          <w:lang w:eastAsia="zh-CN"/>
        </w:rPr>
        <w:t>are expressed in dB.</w:t>
      </w:r>
    </w:p>
    <w:p w14:paraId="03EC233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
        <w:t>The UE shall:</w:t>
      </w:r>
    </w:p>
    <w:p w14:paraId="0778B36B" w14:textId="77777777" w:rsidR="009732F8" w:rsidRDefault="007B3EFC">
      <w:pPr>
        <w:pStyle w:val="B1"/>
        <w:ind w:left="992"/>
      </w:pPr>
      <w:r>
        <w:t>1&gt;</w:t>
      </w:r>
      <w:r>
        <w:tab/>
        <w:t>consider the entering condition for this event to be satisfied when condition I1-1, as specified below, is fulfilled;</w:t>
      </w:r>
    </w:p>
    <w:p w14:paraId="3C87C658" w14:textId="77777777" w:rsidR="009732F8" w:rsidRDefault="007B3EFC">
      <w:pPr>
        <w:pStyle w:val="B1"/>
        <w:ind w:left="992"/>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lastRenderedPageBreak/>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ind w:left="992"/>
      </w:pPr>
      <w:r>
        <w:rPr>
          <w:b/>
          <w:i/>
        </w:rPr>
        <w:t xml:space="preserve">Mi </w:t>
      </w:r>
      <w:r>
        <w:t>is the measurement result of the interference, not taking into account any offsets.</w:t>
      </w:r>
    </w:p>
    <w:p w14:paraId="5E4EAFA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ind w:left="99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ind w:left="992"/>
      </w:pPr>
      <w:r>
        <w:rPr>
          <w:b/>
          <w:i/>
        </w:rPr>
        <w:t xml:space="preserve">Mi, Thresh </w:t>
      </w:r>
      <w:r>
        <w:t>are expressed in dBm.</w:t>
      </w:r>
    </w:p>
    <w:p w14:paraId="4A9DCD96" w14:textId="77777777" w:rsidR="009732F8" w:rsidRDefault="007B3EFC">
      <w:pPr>
        <w:pStyle w:val="B1"/>
        <w:ind w:left="992"/>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
        <w:t>The UE shall:</w:t>
      </w:r>
    </w:p>
    <w:p w14:paraId="0E433552" w14:textId="77777777" w:rsidR="009732F8" w:rsidRDefault="007B3EFC">
      <w:pPr>
        <w:pStyle w:val="B1"/>
        <w:ind w:left="992"/>
      </w:pPr>
      <w:r>
        <w:t>1&gt;</w:t>
      </w:r>
      <w:r>
        <w:tab/>
        <w:t>consider the entering condition for this event to be satisfied when condition C1-1, as specified below, is fulfilled;</w:t>
      </w:r>
    </w:p>
    <w:p w14:paraId="43613A85" w14:textId="77777777" w:rsidR="009732F8" w:rsidRDefault="007B3EFC">
      <w:pPr>
        <w:pStyle w:val="B1"/>
        <w:ind w:left="992"/>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5pt;height:8pt" o:ole="" fillcolor="yellow">
            <v:imagedata r:id="rId67" o:title=""/>
          </v:shape>
          <o:OLEObject Type="Embed" ProgID="Equation.3" ShapeID="_x0000_i1050" DrawAspect="Content" ObjectID="_1768736038"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9" o:title=""/>
          </v:shape>
          <o:OLEObject Type="Embed" ProgID="Equation.3" ShapeID="_x0000_i1051" DrawAspect="Content" ObjectID="_1768736039" r:id="rId70"/>
        </w:object>
      </w:r>
    </w:p>
    <w:p w14:paraId="47821898" w14:textId="77777777" w:rsidR="009732F8" w:rsidRDefault="007B3EFC">
      <w:r>
        <w:t>The variables in the formula are defined as follows:</w:t>
      </w:r>
    </w:p>
    <w:p w14:paraId="64F64952"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ind w:left="99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ind w:left="992"/>
      </w:pPr>
      <w:r>
        <w:rPr>
          <w:b/>
          <w:i/>
        </w:rPr>
        <w:t xml:space="preserve">Ms </w:t>
      </w:r>
      <w:r>
        <w:t>is expressed in decimal from 0 to 1 in steps of 0.01.</w:t>
      </w:r>
    </w:p>
    <w:p w14:paraId="4CB76174" w14:textId="77777777" w:rsidR="009732F8" w:rsidRDefault="007B3EFC">
      <w:pPr>
        <w:pStyle w:val="B1"/>
        <w:ind w:left="992"/>
      </w:pPr>
      <w:r>
        <w:rPr>
          <w:b/>
          <w:i/>
        </w:rPr>
        <w:t>Hys</w:t>
      </w:r>
      <w:r>
        <w:t xml:space="preserve"> is expressed is in the same unit as </w:t>
      </w:r>
      <w:r>
        <w:rPr>
          <w:b/>
          <w:i/>
        </w:rPr>
        <w:t>Ms</w:t>
      </w:r>
      <w:r>
        <w:t>.</w:t>
      </w:r>
    </w:p>
    <w:p w14:paraId="3222898A"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
        <w:t>The UE shall:</w:t>
      </w:r>
    </w:p>
    <w:p w14:paraId="131FED77" w14:textId="77777777" w:rsidR="009732F8" w:rsidRDefault="007B3EFC">
      <w:pPr>
        <w:pStyle w:val="B1"/>
        <w:ind w:left="992"/>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ind w:left="992"/>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9" o:title=""/>
          </v:shape>
          <o:OLEObject Type="Embed" ProgID="Equation.3" ShapeID="_x0000_i1052" DrawAspect="Content" ObjectID="_1768736040"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5pt;height:8pt" o:ole="" fillcolor="yellow">
            <v:imagedata r:id="rId67" o:title=""/>
          </v:shape>
          <o:OLEObject Type="Embed" ProgID="Equation.3" ShapeID="_x0000_i1053" DrawAspect="Content" ObjectID="_1768736041" r:id="rId72"/>
        </w:object>
      </w:r>
    </w:p>
    <w:p w14:paraId="3909259B" w14:textId="77777777" w:rsidR="009732F8" w:rsidRDefault="007B3EFC">
      <w:r>
        <w:t>The variables in the formula are defined as follows:</w:t>
      </w:r>
    </w:p>
    <w:p w14:paraId="2EF47377"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ind w:left="99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ind w:left="992"/>
      </w:pPr>
      <w:r>
        <w:rPr>
          <w:b/>
          <w:i/>
        </w:rPr>
        <w:t xml:space="preserve">Ms </w:t>
      </w:r>
      <w:r>
        <w:t>is expressed in decimal from 0 to 1 in steps of 0.01.</w:t>
      </w:r>
    </w:p>
    <w:p w14:paraId="0303A183" w14:textId="77777777" w:rsidR="009732F8" w:rsidRDefault="007B3EFC">
      <w:pPr>
        <w:pStyle w:val="B1"/>
        <w:ind w:left="992"/>
      </w:pPr>
      <w:r>
        <w:rPr>
          <w:b/>
          <w:i/>
        </w:rPr>
        <w:t>Hys</w:t>
      </w:r>
      <w:r>
        <w:t xml:space="preserve"> is expressed is in the same unit as </w:t>
      </w:r>
      <w:r>
        <w:rPr>
          <w:b/>
          <w:i/>
        </w:rPr>
        <w:t>Ms</w:t>
      </w:r>
      <w:r>
        <w:t>.</w:t>
      </w:r>
    </w:p>
    <w:p w14:paraId="3D57DD28"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
        <w:t>The UE shall:</w:t>
      </w:r>
    </w:p>
    <w:p w14:paraId="0E1EC726" w14:textId="77777777" w:rsidR="009732F8" w:rsidRDefault="007B3EFC">
      <w:pPr>
        <w:pStyle w:val="B1"/>
        <w:ind w:left="992"/>
      </w:pPr>
      <w:r>
        <w:t>1&gt;</w:t>
      </w:r>
      <w:r>
        <w:tab/>
        <w:t>consider the entering condition for this event to be satisfied when both condition D1-1 and condition D1-2, as specified below, are fulfilled;</w:t>
      </w:r>
    </w:p>
    <w:p w14:paraId="4DCAC48C" w14:textId="77777777" w:rsidR="009732F8" w:rsidRDefault="007B3EFC">
      <w:pPr>
        <w:pStyle w:val="B1"/>
        <w:ind w:left="992"/>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ind w:left="992"/>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ind w:left="99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ind w:left="992"/>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ind w:left="992"/>
      </w:pPr>
      <w:r>
        <w:rPr>
          <w:b/>
          <w:i/>
        </w:rPr>
        <w:t xml:space="preserve">Ml1 </w:t>
      </w:r>
      <w:r>
        <w:t>is expressed in meters.</w:t>
      </w:r>
    </w:p>
    <w:p w14:paraId="5A96D495" w14:textId="77777777" w:rsidR="009732F8" w:rsidRDefault="007B3EFC">
      <w:pPr>
        <w:pStyle w:val="B1"/>
        <w:ind w:left="992"/>
      </w:pPr>
      <w:r>
        <w:rPr>
          <w:b/>
          <w:i/>
        </w:rPr>
        <w:t xml:space="preserve">Ml2 </w:t>
      </w:r>
      <w:r>
        <w:t xml:space="preserve">is expressed in the same unit as </w:t>
      </w:r>
      <w:r>
        <w:rPr>
          <w:b/>
          <w:bCs/>
          <w:i/>
          <w:iCs/>
        </w:rPr>
        <w:t>Ml1</w:t>
      </w:r>
      <w:r>
        <w:t>.</w:t>
      </w:r>
    </w:p>
    <w:p w14:paraId="6766473F" w14:textId="77777777" w:rsidR="009732F8" w:rsidRDefault="007B3EFC">
      <w:pPr>
        <w:pStyle w:val="B1"/>
        <w:ind w:left="992"/>
      </w:pPr>
      <w:r>
        <w:rPr>
          <w:b/>
          <w:i/>
        </w:rPr>
        <w:t>Hys</w:t>
      </w:r>
      <w:r>
        <w:t xml:space="preserve"> is expressed in the same unit as </w:t>
      </w:r>
      <w:r>
        <w:rPr>
          <w:b/>
          <w:i/>
        </w:rPr>
        <w:t>Ml1.</w:t>
      </w:r>
    </w:p>
    <w:p w14:paraId="59C82409"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ind w:left="992"/>
      </w:pPr>
      <w:r>
        <w:rPr>
          <w:b/>
          <w:bCs/>
          <w:i/>
          <w:iCs/>
        </w:rPr>
        <w:t>Thresh2</w:t>
      </w:r>
      <w:r>
        <w:t xml:space="preserve"> is expressed in the same unit as </w:t>
      </w:r>
      <w:r>
        <w:rPr>
          <w:b/>
          <w:bCs/>
          <w:i/>
          <w:iCs/>
        </w:rPr>
        <w:t>Ml1</w:t>
      </w:r>
      <w:r>
        <w:t>.</w:t>
      </w:r>
    </w:p>
    <w:p w14:paraId="2A46EF08" w14:textId="77777777" w:rsidR="009732F8" w:rsidRDefault="007B3EFC">
      <w:pPr>
        <w:pStyle w:val="NO"/>
        <w:ind w:left="1559"/>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
        <w:t>The UE shall:</w:t>
      </w:r>
    </w:p>
    <w:p w14:paraId="582764A7" w14:textId="77777777" w:rsidR="009732F8" w:rsidRDefault="007B3EFC">
      <w:pPr>
        <w:pStyle w:val="B1"/>
        <w:ind w:left="992"/>
      </w:pPr>
      <w:r>
        <w:t>1&gt;</w:t>
      </w:r>
      <w:r>
        <w:tab/>
        <w:t>consider the entering condition for this event to be satisfied when both condition D2-1 and condition D2-2, as specified below, are fulfilled;</w:t>
      </w:r>
    </w:p>
    <w:p w14:paraId="7A4D33E8" w14:textId="77777777" w:rsidR="009732F8" w:rsidRDefault="007B3EFC">
      <w:pPr>
        <w:pStyle w:val="B1"/>
        <w:ind w:left="992"/>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ind w:left="992"/>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pPr>
        <w:pStyle w:val="B1"/>
        <w:ind w:left="992"/>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ind w:left="992"/>
      </w:pPr>
      <w:r>
        <w:rPr>
          <w:b/>
          <w:i/>
        </w:rPr>
        <w:t xml:space="preserve">Ml1 </w:t>
      </w:r>
      <w:r>
        <w:t>is expressed in meters.</w:t>
      </w:r>
    </w:p>
    <w:p w14:paraId="1D5A5C78" w14:textId="77777777" w:rsidR="009732F8" w:rsidRDefault="007B3EFC">
      <w:pPr>
        <w:pStyle w:val="B1"/>
        <w:ind w:left="992"/>
      </w:pPr>
      <w:r>
        <w:rPr>
          <w:b/>
          <w:i/>
        </w:rPr>
        <w:lastRenderedPageBreak/>
        <w:t xml:space="preserve">Ml2 </w:t>
      </w:r>
      <w:r>
        <w:t xml:space="preserve">is expressed in the same unit as </w:t>
      </w:r>
      <w:r>
        <w:rPr>
          <w:b/>
          <w:bCs/>
          <w:i/>
          <w:iCs/>
        </w:rPr>
        <w:t>Ml1</w:t>
      </w:r>
      <w:r>
        <w:t>.</w:t>
      </w:r>
    </w:p>
    <w:p w14:paraId="2E9A1CF2" w14:textId="77777777" w:rsidR="009732F8" w:rsidRDefault="007B3EFC">
      <w:pPr>
        <w:pStyle w:val="B1"/>
        <w:ind w:left="992"/>
      </w:pPr>
      <w:r>
        <w:rPr>
          <w:b/>
          <w:i/>
        </w:rPr>
        <w:t>Hys</w:t>
      </w:r>
      <w:r>
        <w:t xml:space="preserve"> is expressed in the same unit as </w:t>
      </w:r>
      <w:r>
        <w:rPr>
          <w:b/>
          <w:i/>
        </w:rPr>
        <w:t>Ml1.</w:t>
      </w:r>
    </w:p>
    <w:p w14:paraId="69552FFA"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ind w:left="992"/>
      </w:pPr>
      <w:r>
        <w:rPr>
          <w:b/>
          <w:bCs/>
          <w:i/>
          <w:iCs/>
        </w:rPr>
        <w:t>Thresh2</w:t>
      </w:r>
      <w:r>
        <w:t xml:space="preserve"> is expressed in the same unit as </w:t>
      </w:r>
      <w:r>
        <w:rPr>
          <w:b/>
          <w:bCs/>
          <w:i/>
          <w:iCs/>
        </w:rPr>
        <w:t>Ml1</w:t>
      </w:r>
      <w:r>
        <w:t>.</w:t>
      </w:r>
    </w:p>
    <w:p w14:paraId="1E9FA806" w14:textId="77777777" w:rsidR="009732F8" w:rsidRDefault="007B3EFC">
      <w:pPr>
        <w:pStyle w:val="EditorsNote"/>
        <w:ind w:left="1559"/>
        <w:rPr>
          <w:color w:val="auto"/>
        </w:rPr>
      </w:pPr>
      <w:commentRangeStart w:id="944"/>
      <w:r>
        <w:rPr>
          <w:color w:val="auto"/>
        </w:rPr>
        <w:t>Editor's Note</w:t>
      </w:r>
      <w:commentRangeEnd w:id="944"/>
      <w:r>
        <w:rPr>
          <w:rStyle w:val="CommentReference"/>
          <w:color w:val="auto"/>
        </w:rPr>
        <w:commentReference w:id="94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
        <w:t>The UE shall:</w:t>
      </w:r>
    </w:p>
    <w:p w14:paraId="7A79B6D4" w14:textId="77777777" w:rsidR="009732F8" w:rsidRDefault="007B3EFC">
      <w:pPr>
        <w:pStyle w:val="B1"/>
        <w:ind w:left="992"/>
      </w:pPr>
      <w:r>
        <w:t>1&gt;</w:t>
      </w:r>
      <w:r>
        <w:tab/>
        <w:t>consider the entering condition for this event to be satisfied when condition T1-1, as specified below, is fulfilled;</w:t>
      </w:r>
    </w:p>
    <w:p w14:paraId="2A67D595" w14:textId="77777777" w:rsidR="009732F8" w:rsidRDefault="007B3EFC">
      <w:pPr>
        <w:pStyle w:val="B1"/>
        <w:ind w:left="992"/>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ind w:left="992"/>
      </w:pPr>
      <w:r>
        <w:rPr>
          <w:b/>
          <w:i/>
        </w:rPr>
        <w:t>Mt</w:t>
      </w:r>
      <w:r>
        <w:rPr>
          <w:b/>
        </w:rPr>
        <w:t xml:space="preserve"> </w:t>
      </w:r>
      <w:r>
        <w:t>is the time measured at UE.</w:t>
      </w:r>
    </w:p>
    <w:p w14:paraId="1583E927" w14:textId="77777777" w:rsidR="009732F8" w:rsidRDefault="007B3EFC">
      <w:pPr>
        <w:pStyle w:val="B1"/>
        <w:ind w:left="99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ind w:left="99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ind w:left="992"/>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
        <w:t>The UE shall:</w:t>
      </w:r>
    </w:p>
    <w:p w14:paraId="6180174A" w14:textId="77777777" w:rsidR="009732F8" w:rsidRDefault="007B3EFC">
      <w:pPr>
        <w:pStyle w:val="B1"/>
        <w:ind w:left="992"/>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ind w:left="992"/>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lastRenderedPageBreak/>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ind w:left="99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ind w:left="992"/>
      </w:pPr>
      <w:r>
        <w:rPr>
          <w:b/>
          <w:i/>
          <w:lang w:eastAsia="zh-CN"/>
        </w:rPr>
        <w:t>Hys</w:t>
      </w:r>
      <w:r>
        <w:rPr>
          <w:lang w:eastAsia="zh-CN"/>
        </w:rPr>
        <w:t xml:space="preserve"> is the hysteresis parameter for this event.</w:t>
      </w:r>
    </w:p>
    <w:p w14:paraId="53E783F7" w14:textId="77777777" w:rsidR="009732F8" w:rsidRDefault="007B3EFC">
      <w:pPr>
        <w:pStyle w:val="B1"/>
        <w:ind w:left="99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ind w:left="99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ind w:left="992"/>
      </w:pPr>
      <w:r>
        <w:rPr>
          <w:b/>
          <w:i/>
          <w:lang w:eastAsia="zh-CN"/>
        </w:rPr>
        <w:t xml:space="preserve">Mr </w:t>
      </w:r>
      <w:r>
        <w:rPr>
          <w:lang w:eastAsia="zh-CN"/>
        </w:rPr>
        <w:t>is expressed in dBm.</w:t>
      </w:r>
    </w:p>
    <w:p w14:paraId="2986FD08" w14:textId="77777777" w:rsidR="009732F8" w:rsidRDefault="007B3EFC">
      <w:pPr>
        <w:pStyle w:val="B1"/>
        <w:ind w:left="992"/>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ind w:left="992"/>
      </w:pPr>
      <w:r>
        <w:rPr>
          <w:b/>
          <w:i/>
          <w:lang w:eastAsia="zh-CN"/>
        </w:rPr>
        <w:t xml:space="preserve">Ofn, Ocn, Hys </w:t>
      </w:r>
      <w:r>
        <w:rPr>
          <w:lang w:eastAsia="zh-CN"/>
        </w:rPr>
        <w:t>are expressed in dB.</w:t>
      </w:r>
    </w:p>
    <w:p w14:paraId="09FA074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
        <w:t>The UE shall:</w:t>
      </w:r>
    </w:p>
    <w:p w14:paraId="2EC7DE2D" w14:textId="77777777" w:rsidR="009732F8" w:rsidRDefault="007B3EFC">
      <w:pPr>
        <w:pStyle w:val="B1"/>
        <w:ind w:left="992"/>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ind w:left="992"/>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ind w:left="992"/>
      </w:pPr>
      <w:r>
        <w:rPr>
          <w:b/>
          <w:i/>
          <w:lang w:eastAsia="zh-CN"/>
        </w:rPr>
        <w:t>Hys</w:t>
      </w:r>
      <w:r>
        <w:rPr>
          <w:lang w:eastAsia="zh-CN"/>
        </w:rPr>
        <w:t xml:space="preserve"> is the hysteresis parameter for this event.</w:t>
      </w:r>
    </w:p>
    <w:p w14:paraId="1ABA91EE" w14:textId="77777777" w:rsidR="009732F8" w:rsidRDefault="007B3EFC">
      <w:pPr>
        <w:pStyle w:val="B1"/>
        <w:ind w:left="99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ind w:left="992"/>
      </w:pPr>
      <w:r>
        <w:rPr>
          <w:b/>
          <w:i/>
          <w:lang w:eastAsia="zh-CN"/>
        </w:rPr>
        <w:t xml:space="preserve">Mr </w:t>
      </w:r>
      <w:r>
        <w:rPr>
          <w:lang w:eastAsia="zh-CN"/>
        </w:rPr>
        <w:t>is expressed in dBm.</w:t>
      </w:r>
    </w:p>
    <w:p w14:paraId="157AA3EF" w14:textId="77777777" w:rsidR="009732F8" w:rsidRDefault="007B3EFC">
      <w:pPr>
        <w:pStyle w:val="B1"/>
        <w:ind w:left="992"/>
      </w:pPr>
      <w:r>
        <w:rPr>
          <w:b/>
          <w:i/>
          <w:lang w:eastAsia="zh-CN"/>
        </w:rPr>
        <w:t xml:space="preserve">Hys </w:t>
      </w:r>
      <w:r>
        <w:rPr>
          <w:lang w:eastAsia="zh-CN"/>
        </w:rPr>
        <w:t>are expressed in dB.</w:t>
      </w:r>
    </w:p>
    <w:p w14:paraId="1CEFD46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lastRenderedPageBreak/>
        <w:t>5.5.4.19</w:t>
      </w:r>
      <w:r>
        <w:tab/>
        <w:t>Event Y1 (PCell becomes worse than threshold1 and candidate L2 U2N Relay UE becomes better than threshold2)</w:t>
      </w:r>
      <w:bookmarkEnd w:id="949"/>
    </w:p>
    <w:p w14:paraId="1C607F01" w14:textId="77777777" w:rsidR="009732F8" w:rsidRDefault="007B3EFC">
      <w:r>
        <w:t>The UE shall:</w:t>
      </w:r>
    </w:p>
    <w:p w14:paraId="3CF4FC77" w14:textId="77777777" w:rsidR="009732F8" w:rsidRDefault="007B3EFC">
      <w:pPr>
        <w:pStyle w:val="B1"/>
        <w:ind w:left="992"/>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ind w:left="992"/>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ind w:left="99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ind w:left="992"/>
      </w:pPr>
      <w:r>
        <w:rPr>
          <w:b/>
          <w:i/>
          <w:lang w:eastAsia="zh-CN"/>
        </w:rPr>
        <w:t xml:space="preserve">Hys </w:t>
      </w:r>
      <w:r>
        <w:rPr>
          <w:lang w:eastAsia="zh-CN"/>
        </w:rPr>
        <w:t>are expressed in dB.</w:t>
      </w:r>
    </w:p>
    <w:p w14:paraId="71978AD0"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
        <w:t>The UE shall:</w:t>
      </w:r>
    </w:p>
    <w:p w14:paraId="702BC222" w14:textId="77777777" w:rsidR="009732F8" w:rsidRDefault="007B3EFC">
      <w:pPr>
        <w:pStyle w:val="B1"/>
        <w:ind w:left="992"/>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ind w:left="992"/>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lastRenderedPageBreak/>
        <w:t>Mr + Hys &lt; Thresh</w:t>
      </w:r>
    </w:p>
    <w:p w14:paraId="1EF239EF" w14:textId="77777777" w:rsidR="009732F8" w:rsidRDefault="007B3EFC">
      <w:r>
        <w:t>The variables in the formula are defined as follows:</w:t>
      </w:r>
    </w:p>
    <w:p w14:paraId="4DA5428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ind w:left="99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ind w:left="992"/>
      </w:pPr>
      <w:r>
        <w:rPr>
          <w:b/>
          <w:i/>
          <w:lang w:eastAsia="zh-CN"/>
        </w:rPr>
        <w:t xml:space="preserve">Hys </w:t>
      </w:r>
      <w:r>
        <w:rPr>
          <w:lang w:eastAsia="zh-CN"/>
        </w:rPr>
        <w:t>are expressed in dB.</w:t>
      </w:r>
    </w:p>
    <w:p w14:paraId="5DDEB2C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
        <w:t>The UE shall:</w:t>
      </w:r>
    </w:p>
    <w:p w14:paraId="1EB42EFC" w14:textId="77777777" w:rsidR="009732F8" w:rsidRDefault="007B3EFC">
      <w:pPr>
        <w:pStyle w:val="B1"/>
        <w:ind w:left="992"/>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ind w:left="992"/>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ind w:left="992"/>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ind w:left="992"/>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ind w:left="992"/>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ind w:left="992"/>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ind w:left="992"/>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ind w:left="992"/>
      </w:pPr>
      <w:r>
        <w:rPr>
          <w:b/>
          <w:i/>
          <w:lang w:eastAsia="zh-CN"/>
        </w:rPr>
        <w:t xml:space="preserve">Hys </w:t>
      </w:r>
      <w:r>
        <w:rPr>
          <w:lang w:eastAsia="zh-CN"/>
        </w:rPr>
        <w:t>are expressed in dB.</w:t>
      </w:r>
    </w:p>
    <w:p w14:paraId="031CA5C2" w14:textId="77777777" w:rsidR="009732F8" w:rsidRDefault="007B3EFC">
      <w:pPr>
        <w:pStyle w:val="B1"/>
        <w:ind w:left="992"/>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ind w:left="992"/>
      </w:pPr>
      <w:r>
        <w:rPr>
          <w:b/>
          <w:i/>
          <w:lang w:eastAsia="ko-KR"/>
        </w:rPr>
        <w:lastRenderedPageBreak/>
        <w:t>Thresh2</w:t>
      </w:r>
      <w:r>
        <w:rPr>
          <w:bCs/>
          <w:iCs/>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pPr>
        <w:textAlignment w:val="auto"/>
      </w:pPr>
      <w:r>
        <w:t>The UE shall:</w:t>
      </w:r>
    </w:p>
    <w:p w14:paraId="3404ED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pPr>
        <w:textAlignment w:val="auto"/>
      </w:pPr>
      <w:r>
        <w:t>The UE shall:</w:t>
      </w:r>
    </w:p>
    <w:p w14:paraId="41B636D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pPr>
        <w:textAlignment w:val="auto"/>
      </w:pPr>
      <w:r>
        <w:t>The UE shall:</w:t>
      </w:r>
    </w:p>
    <w:p w14:paraId="1641FF30" w14:textId="77777777" w:rsidR="009732F8" w:rsidRDefault="007B3EFC">
      <w:pPr>
        <w:pStyle w:val="B1"/>
        <w:ind w:left="992"/>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ind w:left="1559"/>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lastRenderedPageBreak/>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pPr>
        <w:textAlignment w:val="auto"/>
      </w:pPr>
      <w:r>
        <w:t>The UE shall:</w:t>
      </w:r>
    </w:p>
    <w:p w14:paraId="4D4202E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ind w:left="992"/>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pPr>
        <w:textAlignment w:val="auto"/>
      </w:pPr>
      <w:r>
        <w:t>The UE shall:</w:t>
      </w:r>
    </w:p>
    <w:p w14:paraId="60B33AB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pPr>
        <w:textAlignment w:val="auto"/>
      </w:pPr>
      <w:r>
        <w:t>The UE shall:</w:t>
      </w:r>
    </w:p>
    <w:p w14:paraId="2E55C967" w14:textId="77777777" w:rsidR="009732F8" w:rsidRDefault="007B3EFC">
      <w:pPr>
        <w:pStyle w:val="B1"/>
        <w:ind w:left="992"/>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pPr>
        <w:textAlignment w:val="auto"/>
      </w:pPr>
      <w:r>
        <w:t>The UE shall:</w:t>
      </w:r>
    </w:p>
    <w:p w14:paraId="5620A15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ind w:left="1559"/>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pPr>
        <w:textAlignment w:val="auto"/>
      </w:pPr>
      <w:r>
        <w:t>The UE shall:</w:t>
      </w:r>
    </w:p>
    <w:p w14:paraId="4DC3D0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ind w:left="992"/>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pPr>
        <w:pStyle w:val="TH"/>
      </w:pPr>
      <w:r>
        <w:object w:dxaOrig="3478" w:dyaOrig="1630" w14:anchorId="69637F2C">
          <v:shape id="_x0000_i1054" type="#_x0000_t75" style="width:174pt;height:82pt" o:ole="">
            <v:imagedata r:id="rId73" o:title=""/>
          </v:shape>
          <o:OLEObject Type="Embed" ProgID="Mscgen.Chart" ShapeID="_x0000_i1054" DrawAspect="Content" ObjectID="_1768736042"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pPr>
        <w:pStyle w:val="B1"/>
        <w:ind w:left="992"/>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ind w:left="992"/>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ind w:left="99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ind w:left="992"/>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ind w:left="992"/>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ind w:left="99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ind w:left="992"/>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ind w:left="99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ind w:left="992"/>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ind w:left="99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ind w:left="992"/>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ind w:left="99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ind w:left="992"/>
      </w:pPr>
      <w:r>
        <w:lastRenderedPageBreak/>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ind w:left="99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ind w:left="992"/>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ind w:left="992"/>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ind w:left="992"/>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ind w:left="992"/>
      </w:pPr>
      <w:r>
        <w:t>5&gt;</w:t>
      </w:r>
      <w:r>
        <w:tab/>
        <w:t>for each best non-serving cell included in the measurement report:</w:t>
      </w:r>
    </w:p>
    <w:p w14:paraId="510DC4E8" w14:textId="77777777" w:rsidR="009732F8" w:rsidRDefault="007B3EFC">
      <w:pPr>
        <w:pStyle w:val="B6"/>
        <w:ind w:left="992"/>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ind w:left="992"/>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ind w:left="992"/>
      </w:pPr>
      <w:r>
        <w:t>2&gt;</w:t>
      </w:r>
      <w:r>
        <w:tab/>
        <w:t>if the UE is in NE-DC and the measurement configuration that triggered this measurement report is associated with the MCG:</w:t>
      </w:r>
    </w:p>
    <w:p w14:paraId="14EA4F66" w14:textId="77777777" w:rsidR="009732F8" w:rsidRDefault="007B3EFC">
      <w:pPr>
        <w:pStyle w:val="B3"/>
        <w:ind w:left="992"/>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ind w:left="992"/>
      </w:pPr>
      <w:r>
        <w:t>4&gt;</w:t>
      </w:r>
      <w:r>
        <w:tab/>
        <w:t xml:space="preserve">include </w:t>
      </w:r>
      <w:r>
        <w:rPr>
          <w:i/>
        </w:rPr>
        <w:t>carrierFreq</w:t>
      </w:r>
      <w:r>
        <w:t xml:space="preserve"> of the E-UTRA serving frequency;</w:t>
      </w:r>
    </w:p>
    <w:p w14:paraId="74804BC4" w14:textId="77777777" w:rsidR="009732F8" w:rsidRDefault="007B3EFC">
      <w:pPr>
        <w:pStyle w:val="B4"/>
        <w:ind w:left="992"/>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ind w:left="992"/>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ind w:left="992"/>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ind w:left="992"/>
      </w:pPr>
      <w:r>
        <w:t>2&gt;</w:t>
      </w:r>
      <w:r>
        <w:tab/>
        <w:t>if the UE is in NR-DC and the measurement configuration that triggered this measurement report is associated with the MCG:</w:t>
      </w:r>
    </w:p>
    <w:p w14:paraId="7E420EB5" w14:textId="77777777" w:rsidR="009732F8" w:rsidRDefault="007B3EFC">
      <w:pPr>
        <w:pStyle w:val="B3"/>
        <w:ind w:left="992"/>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ind w:left="992"/>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ind w:left="992"/>
      </w:pPr>
      <w:r>
        <w:t>4&gt;</w:t>
      </w:r>
      <w:r>
        <w:tab/>
        <w:t>else:</w:t>
      </w:r>
    </w:p>
    <w:p w14:paraId="50EB21F0" w14:textId="77777777" w:rsidR="009732F8" w:rsidRDefault="007B3EFC">
      <w:pPr>
        <w:pStyle w:val="B5"/>
        <w:ind w:left="992"/>
      </w:pPr>
      <w:r>
        <w:lastRenderedPageBreak/>
        <w:t>5&gt;</w:t>
      </w:r>
      <w:r>
        <w:tab/>
        <w:t>if SSB based serving cell measurements are available according to the measurement configuration associated with the SCG:</w:t>
      </w:r>
    </w:p>
    <w:p w14:paraId="6781CBED"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ind w:left="992"/>
      </w:pPr>
      <w:r>
        <w:t>5&gt;</w:t>
      </w:r>
      <w:r>
        <w:tab/>
        <w:t>else if CSI-RS based serving cell measurements are available according to the measurement configuration associated with the SCG:</w:t>
      </w:r>
    </w:p>
    <w:p w14:paraId="3A5FE66F"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ind w:left="992"/>
      </w:pPr>
      <w:r>
        <w:t>4&gt;</w:t>
      </w:r>
      <w:r>
        <w:tab/>
        <w:t>if results for the serving cell derived based on SSB are included:</w:t>
      </w:r>
    </w:p>
    <w:p w14:paraId="0DFDA4F4" w14:textId="77777777" w:rsidR="009732F8" w:rsidRDefault="007B3EFC">
      <w:pPr>
        <w:pStyle w:val="B5"/>
        <w:ind w:left="992"/>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ind w:left="992"/>
      </w:pPr>
      <w:r>
        <w:t>4&gt;</w:t>
      </w:r>
      <w:r>
        <w:tab/>
        <w:t>if results for the serving cell derived based on CSI-RS are included:</w:t>
      </w:r>
    </w:p>
    <w:p w14:paraId="699022CE" w14:textId="77777777" w:rsidR="009732F8" w:rsidRDefault="007B3EFC">
      <w:pPr>
        <w:pStyle w:val="B5"/>
        <w:ind w:left="992"/>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ind w:left="992"/>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ind w:left="992"/>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ind w:left="992"/>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ind w:left="992"/>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ind w:left="992"/>
        <w:rPr>
          <w:lang w:val="en-GB"/>
        </w:rPr>
      </w:pPr>
      <w:r>
        <w:rPr>
          <w:lang w:val="en-GB"/>
        </w:rPr>
        <w:t>8&gt;</w:t>
      </w:r>
      <w:r>
        <w:rPr>
          <w:lang w:val="en-GB"/>
        </w:rPr>
        <w:tab/>
        <w:t>for each best non-serving cell included in the measurement report:</w:t>
      </w:r>
    </w:p>
    <w:p w14:paraId="2DD1E625" w14:textId="77777777" w:rsidR="009732F8" w:rsidRDefault="007B3EFC">
      <w:pPr>
        <w:pStyle w:val="B9"/>
        <w:ind w:left="992"/>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ind w:left="992"/>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ind w:left="99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ind w:left="99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ind w:left="992"/>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ind w:left="99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ind w:left="992"/>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ind w:left="992"/>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ind w:left="992"/>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ind w:left="992"/>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ind w:left="99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ind w:left="992"/>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pPr>
        <w:pStyle w:val="NO"/>
        <w:ind w:left="1559"/>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ind w:left="992"/>
      </w:pPr>
      <w:r>
        <w:t>1&gt;</w:t>
      </w:r>
      <w:r>
        <w:tab/>
        <w:t>if there is at least one applicable neighbouring cell or candidate L2 U2N Relay UE to report:</w:t>
      </w:r>
    </w:p>
    <w:p w14:paraId="09250DC7" w14:textId="77777777" w:rsidR="009732F8" w:rsidRDefault="007B3EFC">
      <w:pPr>
        <w:pStyle w:val="B2"/>
        <w:ind w:left="992"/>
      </w:pPr>
      <w:r>
        <w:t>2&gt;</w:t>
      </w:r>
      <w:r>
        <w:tab/>
        <w:t>if the reportType is set to eventTriggered or periodical:</w:t>
      </w:r>
    </w:p>
    <w:p w14:paraId="6D8E3972" w14:textId="77777777" w:rsidR="009732F8" w:rsidRDefault="007B3EFC">
      <w:pPr>
        <w:pStyle w:val="B3"/>
        <w:ind w:left="992"/>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ind w:left="992"/>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ind w:left="992"/>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ind w:left="992"/>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ind w:left="992"/>
      </w:pPr>
      <w:r>
        <w:t>5&gt;</w:t>
      </w:r>
      <w:r>
        <w:tab/>
        <w:t>else:</w:t>
      </w:r>
    </w:p>
    <w:p w14:paraId="5E003EF8" w14:textId="77777777" w:rsidR="009732F8" w:rsidRDefault="007B3EFC">
      <w:pPr>
        <w:pStyle w:val="B6"/>
        <w:ind w:left="992"/>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ind w:left="992"/>
      </w:pPr>
      <w:r>
        <w:t>5&gt;</w:t>
      </w:r>
      <w:r>
        <w:tab/>
        <w:t xml:space="preserve">for each L2 U2N Relay UE that is included in the </w:t>
      </w:r>
      <w:r>
        <w:rPr>
          <w:i/>
        </w:rPr>
        <w:t>sl-MeasResultsCandRelay</w:t>
      </w:r>
      <w:r>
        <w:t>:</w:t>
      </w:r>
    </w:p>
    <w:p w14:paraId="29200C57" w14:textId="77777777" w:rsidR="009732F8" w:rsidRDefault="007B3EFC">
      <w:pPr>
        <w:pStyle w:val="B6"/>
        <w:ind w:left="992"/>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ind w:left="992"/>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ind w:left="992"/>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ind w:left="992"/>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ind w:left="992"/>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ind w:left="992"/>
        <w:rPr>
          <w:lang w:eastAsia="zh-CN"/>
        </w:rPr>
      </w:pPr>
      <w:r>
        <w:rPr>
          <w:lang w:eastAsia="zh-CN"/>
        </w:rPr>
        <w:t>3&gt;</w:t>
      </w:r>
      <w:r>
        <w:rPr>
          <w:lang w:eastAsia="zh-CN"/>
        </w:rPr>
        <w:tab/>
        <w:t>else:</w:t>
      </w:r>
    </w:p>
    <w:p w14:paraId="361418DD" w14:textId="77777777" w:rsidR="009732F8" w:rsidRDefault="007B3EFC">
      <w:pPr>
        <w:pStyle w:val="B4"/>
        <w:ind w:left="992"/>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ind w:left="992"/>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0"/>
      <w:r>
        <w:rPr>
          <w:i/>
          <w:iCs/>
        </w:rPr>
        <w:t>eventD1</w:t>
      </w:r>
      <w:commentRangeEnd w:id="990"/>
      <w:r>
        <w:rPr>
          <w:rStyle w:val="CommentReference"/>
        </w:rPr>
        <w:commentReference w:id="990"/>
      </w:r>
      <w:r>
        <w:t xml:space="preserve"> </w:t>
      </w:r>
      <w:bookmarkStart w:id="991" w:name="_Hlk146555789"/>
      <w:r>
        <w:t>or</w:t>
      </w:r>
      <w:r>
        <w:rPr>
          <w:i/>
          <w:iCs/>
        </w:rPr>
        <w:t xml:space="preserve"> eventH1</w:t>
      </w:r>
      <w:r>
        <w:t xml:space="preserve"> or </w:t>
      </w:r>
      <w:r>
        <w:rPr>
          <w:i/>
          <w:iCs/>
        </w:rPr>
        <w:t>eventH2</w:t>
      </w:r>
      <w:bookmarkEnd w:id="991"/>
      <w:r>
        <w:t>:</w:t>
      </w:r>
    </w:p>
    <w:p w14:paraId="07ACBE28" w14:textId="77777777" w:rsidR="009732F8" w:rsidRDefault="007B3EFC">
      <w:pPr>
        <w:pStyle w:val="B6"/>
        <w:ind w:left="992"/>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ind w:left="992"/>
      </w:pPr>
      <w:r>
        <w:t>5&gt;</w:t>
      </w:r>
      <w:r>
        <w:tab/>
        <w:t>else:</w:t>
      </w:r>
    </w:p>
    <w:p w14:paraId="0A0B0C4E" w14:textId="77777777" w:rsidR="009732F8" w:rsidRDefault="007B3EFC">
      <w:pPr>
        <w:pStyle w:val="B6"/>
        <w:ind w:left="992"/>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ind w:left="992"/>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ind w:left="992"/>
      </w:pPr>
      <w:r>
        <w:lastRenderedPageBreak/>
        <w:t>5&gt;</w:t>
      </w:r>
      <w:r>
        <w:tab/>
        <w:t>if the reportType is set to eventTriggered or periodical:</w:t>
      </w:r>
    </w:p>
    <w:p w14:paraId="5918EC1D" w14:textId="77777777" w:rsidR="009732F8" w:rsidRDefault="007B3EFC">
      <w:pPr>
        <w:pStyle w:val="B6"/>
        <w:ind w:left="992"/>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ind w:left="992"/>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ind w:left="992"/>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ind w:left="992"/>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ind w:left="992"/>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ind w:left="992"/>
      </w:pPr>
      <w:r>
        <w:t>2&gt;</w:t>
      </w:r>
      <w:r>
        <w:tab/>
        <w:t>else:</w:t>
      </w:r>
    </w:p>
    <w:p w14:paraId="16D14D07" w14:textId="77777777" w:rsidR="009732F8" w:rsidRDefault="007B3EFC">
      <w:pPr>
        <w:pStyle w:val="B3"/>
        <w:ind w:left="992"/>
      </w:pPr>
      <w:r>
        <w:t>3&gt;</w:t>
      </w:r>
      <w:r>
        <w:tab/>
        <w:t xml:space="preserve">if the cell indicated by </w:t>
      </w:r>
      <w:r>
        <w:rPr>
          <w:i/>
        </w:rPr>
        <w:t>cellForWhichToReportCGI</w:t>
      </w:r>
      <w:r>
        <w:t xml:space="preserve"> is an NR cell:</w:t>
      </w:r>
    </w:p>
    <w:p w14:paraId="7684CF0B" w14:textId="77777777" w:rsidR="009732F8" w:rsidRDefault="007B3EFC">
      <w:pPr>
        <w:pStyle w:val="B4"/>
        <w:ind w:left="992"/>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ind w:left="992"/>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ind w:left="992"/>
      </w:pPr>
      <w:r>
        <w:t>5&gt;</w:t>
      </w:r>
      <w:r>
        <w:tab/>
        <w:t xml:space="preserve">include </w:t>
      </w:r>
      <w:r>
        <w:rPr>
          <w:i/>
        </w:rPr>
        <w:t>frequencyBandList</w:t>
      </w:r>
      <w:r>
        <w:t xml:space="preserve"> if available;</w:t>
      </w:r>
    </w:p>
    <w:p w14:paraId="5C13DC4F" w14:textId="77777777" w:rsidR="009732F8" w:rsidRDefault="007B3EFC">
      <w:pPr>
        <w:pStyle w:val="B5"/>
        <w:ind w:left="992"/>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ind w:left="992"/>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ind w:left="992"/>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ind w:left="992"/>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ind w:left="992"/>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ind w:left="992"/>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ind w:left="992"/>
        <w:rPr>
          <w:rFonts w:eastAsia="MS Mincho"/>
        </w:rPr>
      </w:pPr>
      <w:r>
        <w:lastRenderedPageBreak/>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ind w:left="992"/>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ind w:left="992"/>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ind w:left="992"/>
      </w:pPr>
      <w:r>
        <w:t>3&gt;</w:t>
      </w:r>
      <w:r>
        <w:tab/>
        <w:t xml:space="preserve">if the cell indicated by </w:t>
      </w:r>
      <w:r>
        <w:rPr>
          <w:i/>
        </w:rPr>
        <w:t>cellForWhichToReportCGI</w:t>
      </w:r>
      <w:r>
        <w:t xml:space="preserve"> is an E-UTRA cell:</w:t>
      </w:r>
    </w:p>
    <w:p w14:paraId="7FBD8ED7" w14:textId="77777777" w:rsidR="009732F8" w:rsidRDefault="007B3EFC">
      <w:pPr>
        <w:pStyle w:val="B4"/>
        <w:ind w:left="992"/>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ind w:left="992"/>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ind w:left="992"/>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ind w:left="992"/>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ind w:left="992"/>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ind w:left="992"/>
      </w:pPr>
      <w:r>
        <w:t>5&gt;</w:t>
      </w:r>
      <w:r>
        <w:tab/>
        <w:t xml:space="preserve">include the </w:t>
      </w:r>
      <w:r>
        <w:rPr>
          <w:i/>
        </w:rPr>
        <w:t>freqBandIndicator</w:t>
      </w:r>
      <w:r>
        <w:t>;</w:t>
      </w:r>
    </w:p>
    <w:p w14:paraId="36C5F81E" w14:textId="77777777" w:rsidR="009732F8" w:rsidRDefault="007B3EFC">
      <w:pPr>
        <w:pStyle w:val="B5"/>
        <w:ind w:left="992"/>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ind w:left="992"/>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ind w:left="992"/>
      </w:pPr>
      <w:r>
        <w:t>1&gt;</w:t>
      </w:r>
      <w:r>
        <w:tab/>
        <w:t xml:space="preserve">if the corresponding </w:t>
      </w:r>
      <w:r>
        <w:rPr>
          <w:i/>
        </w:rPr>
        <w:t>measObject</w:t>
      </w:r>
      <w:r>
        <w:t xml:space="preserve"> concerns NR:</w:t>
      </w:r>
    </w:p>
    <w:p w14:paraId="554273E7"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ind w:left="992"/>
      </w:pPr>
      <w:r>
        <w:t>3&gt;</w:t>
      </w:r>
      <w:r>
        <w:tab/>
        <w:t xml:space="preserve">set the </w:t>
      </w:r>
      <w:r>
        <w:rPr>
          <w:i/>
        </w:rPr>
        <w:t xml:space="preserve">measResultSFTD-NR </w:t>
      </w:r>
      <w:r>
        <w:t>in accordance with the following:</w:t>
      </w:r>
    </w:p>
    <w:p w14:paraId="55E0163B"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ind w:left="992"/>
      </w:pPr>
      <w:r>
        <w:t>4&gt;</w:t>
      </w:r>
      <w:r>
        <w:tab/>
        <w:t xml:space="preserve">if the </w:t>
      </w:r>
      <w:r>
        <w:rPr>
          <w:i/>
        </w:rPr>
        <w:t>reportRSRP</w:t>
      </w:r>
      <w:r>
        <w:t xml:space="preserve"> is set to </w:t>
      </w:r>
      <w:r>
        <w:rPr>
          <w:i/>
        </w:rPr>
        <w:t>true</w:t>
      </w:r>
      <w:r>
        <w:t>;</w:t>
      </w:r>
    </w:p>
    <w:p w14:paraId="73FD449D" w14:textId="77777777" w:rsidR="009732F8" w:rsidRDefault="007B3EFC">
      <w:pPr>
        <w:pStyle w:val="B5"/>
        <w:ind w:left="992"/>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ind w:left="99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ind w:left="992"/>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ind w:left="992"/>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ind w:left="992"/>
      </w:pPr>
      <w:r>
        <w:t>4&gt;</w:t>
      </w:r>
      <w:r>
        <w:tab/>
        <w:t xml:space="preserve">if the </w:t>
      </w:r>
      <w:r>
        <w:rPr>
          <w:i/>
        </w:rPr>
        <w:t>reportRSRP</w:t>
      </w:r>
      <w:r>
        <w:t xml:space="preserve"> is set to </w:t>
      </w:r>
      <w:r>
        <w:rPr>
          <w:i/>
        </w:rPr>
        <w:t>true</w:t>
      </w:r>
      <w:r>
        <w:t>:</w:t>
      </w:r>
    </w:p>
    <w:p w14:paraId="38810223" w14:textId="77777777" w:rsidR="009732F8" w:rsidRDefault="007B3EFC">
      <w:pPr>
        <w:pStyle w:val="B5"/>
        <w:ind w:left="992"/>
      </w:pPr>
      <w:r>
        <w:t>5&gt;</w:t>
      </w:r>
      <w:r>
        <w:tab/>
        <w:t xml:space="preserve">set </w:t>
      </w:r>
      <w:r>
        <w:rPr>
          <w:i/>
        </w:rPr>
        <w:t>rsrp-Result</w:t>
      </w:r>
      <w:r>
        <w:t xml:space="preserve"> to the RSRP of the concerned cell derived based on SSB;</w:t>
      </w:r>
    </w:p>
    <w:p w14:paraId="483BBC00" w14:textId="77777777" w:rsidR="009732F8" w:rsidRDefault="007B3EFC">
      <w:pPr>
        <w:pStyle w:val="B1"/>
        <w:ind w:left="992"/>
      </w:pPr>
      <w:r>
        <w:t>1&gt;</w:t>
      </w:r>
      <w:r>
        <w:tab/>
        <w:t xml:space="preserve">else if the corresponding </w:t>
      </w:r>
      <w:r>
        <w:rPr>
          <w:i/>
        </w:rPr>
        <w:t>measObject</w:t>
      </w:r>
      <w:r>
        <w:t xml:space="preserve"> concerns E-UTRA:</w:t>
      </w:r>
    </w:p>
    <w:p w14:paraId="36A82A30"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ind w:left="992"/>
      </w:pPr>
      <w:r>
        <w:t>3&gt;</w:t>
      </w:r>
      <w:r>
        <w:tab/>
        <w:t xml:space="preserve">set the </w:t>
      </w:r>
      <w:r>
        <w:rPr>
          <w:i/>
        </w:rPr>
        <w:t xml:space="preserve">measResultSFTD-EUTRA </w:t>
      </w:r>
      <w:r>
        <w:t>in accordance with the following:</w:t>
      </w:r>
    </w:p>
    <w:p w14:paraId="4E26FB57"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ind w:left="992"/>
      </w:pPr>
      <w:r>
        <w:t>4&gt;</w:t>
      </w:r>
      <w:r>
        <w:tab/>
        <w:t xml:space="preserve">if the </w:t>
      </w:r>
      <w:r>
        <w:rPr>
          <w:i/>
        </w:rPr>
        <w:t>reportRSRP</w:t>
      </w:r>
      <w:r>
        <w:t xml:space="preserve"> is set to </w:t>
      </w:r>
      <w:r>
        <w:rPr>
          <w:i/>
        </w:rPr>
        <w:t>true</w:t>
      </w:r>
      <w:r>
        <w:t>;</w:t>
      </w:r>
    </w:p>
    <w:p w14:paraId="35A85F80" w14:textId="77777777" w:rsidR="009732F8" w:rsidRDefault="007B3EFC">
      <w:pPr>
        <w:pStyle w:val="B5"/>
        <w:ind w:left="992"/>
      </w:pPr>
      <w:r>
        <w:t>5&gt;</w:t>
      </w:r>
      <w:r>
        <w:tab/>
        <w:t xml:space="preserve">set </w:t>
      </w:r>
      <w:r>
        <w:rPr>
          <w:i/>
        </w:rPr>
        <w:t>rsrpResult-EUTRA</w:t>
      </w:r>
      <w:r>
        <w:t xml:space="preserve"> to the RSRP of the EUTRA PSCell;</w:t>
      </w:r>
    </w:p>
    <w:p w14:paraId="17647384" w14:textId="77777777" w:rsidR="009732F8" w:rsidRDefault="007B3EFC">
      <w:pPr>
        <w:pStyle w:val="B1"/>
        <w:ind w:left="992"/>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ind w:left="99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ind w:left="992"/>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ind w:left="99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ind w:left="992"/>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ind w:left="992"/>
      </w:pPr>
      <w:r>
        <w:t>2&gt;</w:t>
      </w:r>
      <w:r>
        <w:tab/>
        <w:t>include the locationTimestamp;</w:t>
      </w:r>
    </w:p>
    <w:p w14:paraId="7A47A29F" w14:textId="77777777" w:rsidR="009732F8" w:rsidRDefault="007B3EFC">
      <w:pPr>
        <w:pStyle w:val="B2"/>
        <w:ind w:left="992"/>
      </w:pPr>
      <w:r>
        <w:t>2&gt;</w:t>
      </w:r>
      <w:r>
        <w:tab/>
        <w:t xml:space="preserve">include the </w:t>
      </w:r>
      <w:r>
        <w:rPr>
          <w:i/>
          <w:iCs/>
        </w:rPr>
        <w:t>locationCoordinate</w:t>
      </w:r>
      <w:r>
        <w:t>, if available;</w:t>
      </w:r>
    </w:p>
    <w:p w14:paraId="2936A6FF" w14:textId="77777777" w:rsidR="009732F8" w:rsidRDefault="007B3EFC">
      <w:pPr>
        <w:pStyle w:val="B2"/>
        <w:ind w:left="992"/>
      </w:pPr>
      <w:r>
        <w:t>2&gt;</w:t>
      </w:r>
      <w:r>
        <w:tab/>
        <w:t xml:space="preserve">include the </w:t>
      </w:r>
      <w:r>
        <w:rPr>
          <w:i/>
          <w:iCs/>
        </w:rPr>
        <w:t>velocityEstimate</w:t>
      </w:r>
      <w:r>
        <w:t>, if available;</w:t>
      </w:r>
    </w:p>
    <w:p w14:paraId="30B15A95" w14:textId="77777777" w:rsidR="009732F8" w:rsidRDefault="007B3EFC">
      <w:pPr>
        <w:pStyle w:val="B2"/>
        <w:ind w:left="992"/>
      </w:pPr>
      <w:r>
        <w:t>2&gt;</w:t>
      </w:r>
      <w:r>
        <w:tab/>
        <w:t xml:space="preserve">include the </w:t>
      </w:r>
      <w:r>
        <w:rPr>
          <w:i/>
          <w:iCs/>
        </w:rPr>
        <w:t>locationError</w:t>
      </w:r>
      <w:r>
        <w:t>, if available;</w:t>
      </w:r>
    </w:p>
    <w:p w14:paraId="1EECC6B8" w14:textId="77777777" w:rsidR="009732F8" w:rsidRDefault="007B3EFC">
      <w:pPr>
        <w:pStyle w:val="B2"/>
        <w:ind w:left="992"/>
      </w:pPr>
      <w:r>
        <w:t>2&gt;</w:t>
      </w:r>
      <w:r>
        <w:tab/>
        <w:t xml:space="preserve">include the </w:t>
      </w:r>
      <w:r>
        <w:rPr>
          <w:i/>
          <w:iCs/>
        </w:rPr>
        <w:t>locationSource</w:t>
      </w:r>
      <w:r>
        <w:t>, if available;</w:t>
      </w:r>
    </w:p>
    <w:p w14:paraId="7C904A58" w14:textId="77777777" w:rsidR="009732F8" w:rsidRDefault="007B3EFC">
      <w:pPr>
        <w:pStyle w:val="B2"/>
        <w:ind w:left="992"/>
      </w:pPr>
      <w:r>
        <w:t>2&gt;</w:t>
      </w:r>
      <w:r>
        <w:tab/>
        <w:t xml:space="preserve">if available, include the </w:t>
      </w:r>
      <w:r>
        <w:rPr>
          <w:i/>
          <w:iCs/>
        </w:rPr>
        <w:t>gnss-TOD-msec</w:t>
      </w:r>
      <w:r>
        <w:t>,</w:t>
      </w:r>
    </w:p>
    <w:p w14:paraId="46811970" w14:textId="77777777" w:rsidR="009732F8" w:rsidRDefault="007B3EFC">
      <w:pPr>
        <w:pStyle w:val="B1"/>
        <w:ind w:left="992"/>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ind w:left="99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ind w:left="992"/>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ind w:left="992"/>
      </w:pPr>
      <w:r>
        <w:t>2&gt;</w:t>
      </w:r>
      <w:r>
        <w:tab/>
        <w:t xml:space="preserve">if available, include the </w:t>
      </w:r>
      <w:r>
        <w:rPr>
          <w:i/>
          <w:iCs/>
        </w:rPr>
        <w:t>LogMeasResultWLAN</w:t>
      </w:r>
      <w:r>
        <w:t>, in order of decreasing RSSI for WLAN APs;</w:t>
      </w:r>
    </w:p>
    <w:p w14:paraId="1C75736A" w14:textId="77777777" w:rsidR="009732F8" w:rsidRDefault="007B3EFC">
      <w:pPr>
        <w:pStyle w:val="B1"/>
        <w:ind w:left="992"/>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ind w:left="992"/>
      </w:pPr>
      <w:r>
        <w:t>2&gt;</w:t>
      </w:r>
      <w:r>
        <w:tab/>
        <w:t xml:space="preserve">if available, include the </w:t>
      </w:r>
      <w:r>
        <w:rPr>
          <w:i/>
        </w:rPr>
        <w:t>LogMeasResultBT</w:t>
      </w:r>
      <w:r>
        <w:t>, in order of decreasing RSSI for Bluetooth beacons;</w:t>
      </w:r>
    </w:p>
    <w:p w14:paraId="10EA5D87" w14:textId="77777777" w:rsidR="009732F8" w:rsidRDefault="007B3EFC">
      <w:pPr>
        <w:pStyle w:val="B1"/>
        <w:ind w:left="992"/>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ind w:left="992"/>
      </w:pPr>
      <w:r>
        <w:t>2&gt;</w:t>
      </w:r>
      <w:r>
        <w:tab/>
        <w:t xml:space="preserve">if available, include the </w:t>
      </w:r>
      <w:r>
        <w:rPr>
          <w:i/>
          <w:iCs/>
        </w:rPr>
        <w:t>sensor-MeasurementInformation</w:t>
      </w:r>
      <w:r>
        <w:t>;</w:t>
      </w:r>
    </w:p>
    <w:p w14:paraId="0D0B647D" w14:textId="77777777" w:rsidR="009732F8" w:rsidRDefault="007B3EFC">
      <w:pPr>
        <w:pStyle w:val="B2"/>
        <w:ind w:left="992"/>
        <w:rPr>
          <w:i/>
        </w:rPr>
      </w:pPr>
      <w:r>
        <w:t>2&gt;</w:t>
      </w:r>
      <w:r>
        <w:tab/>
        <w:t xml:space="preserve">if available, include the </w:t>
      </w:r>
      <w:r>
        <w:rPr>
          <w:i/>
          <w:iCs/>
        </w:rPr>
        <w:t>sensor-MotionInformation</w:t>
      </w:r>
      <w:r>
        <w:t>;</w:t>
      </w:r>
    </w:p>
    <w:p w14:paraId="091ACE4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ind w:left="992"/>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ind w:left="99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ind w:left="992"/>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ind w:left="992"/>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ind w:left="992"/>
        <w:rPr>
          <w:lang w:eastAsia="ko-KR"/>
        </w:rPr>
      </w:pPr>
      <w:r>
        <w:t>3&gt;</w:t>
      </w:r>
      <w:r>
        <w:tab/>
      </w:r>
      <w:r>
        <w:rPr>
          <w:lang w:eastAsia="ko-KR"/>
        </w:rPr>
        <w:t>else:</w:t>
      </w:r>
    </w:p>
    <w:p w14:paraId="71624E74" w14:textId="77777777" w:rsidR="009732F8" w:rsidRDefault="007B3EFC">
      <w:pPr>
        <w:pStyle w:val="B4"/>
        <w:ind w:left="992"/>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ind w:left="992"/>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ind w:left="992"/>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ind w:left="992"/>
      </w:pPr>
      <w:r>
        <w:lastRenderedPageBreak/>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ind w:left="1559"/>
      </w:pPr>
      <w:r>
        <w:t>NOTE 1:</w:t>
      </w:r>
      <w:r>
        <w:tab/>
        <w:t>Void.</w:t>
      </w:r>
    </w:p>
    <w:p w14:paraId="420037EB" w14:textId="77777777" w:rsidR="009732F8" w:rsidRDefault="007B3EFC">
      <w:pPr>
        <w:pStyle w:val="B1"/>
        <w:ind w:left="992"/>
      </w:pPr>
      <w:r>
        <w:t>1&gt;</w:t>
      </w:r>
      <w:r>
        <w:tab/>
        <w:t>if there is at least one applicable CLI measurement resource to report:</w:t>
      </w:r>
    </w:p>
    <w:p w14:paraId="1D6E1368" w14:textId="77777777" w:rsidR="009732F8" w:rsidRDefault="007B3EFC">
      <w:pPr>
        <w:pStyle w:val="B2"/>
        <w:ind w:left="992"/>
      </w:pPr>
      <w:r>
        <w:t>2&gt;</w:t>
      </w:r>
      <w:r>
        <w:tab/>
        <w:t>if the reportType is set to cli-EventTriggered or cli-Periodical:</w:t>
      </w:r>
    </w:p>
    <w:p w14:paraId="22EB38E0" w14:textId="77777777" w:rsidR="009732F8" w:rsidRDefault="007B3EFC">
      <w:pPr>
        <w:pStyle w:val="B3"/>
        <w:ind w:left="992"/>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ind w:left="992"/>
      </w:pPr>
      <w:r>
        <w:t>4&gt;</w:t>
      </w:r>
      <w:r>
        <w:tab/>
        <w:t>if the reportType is set to cli-EventTriggered:</w:t>
      </w:r>
    </w:p>
    <w:p w14:paraId="37FDBC1F" w14:textId="77777777" w:rsidR="009732F8" w:rsidRDefault="007B3EFC">
      <w:pPr>
        <w:pStyle w:val="B5"/>
        <w:ind w:left="992"/>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ind w:left="992"/>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ind w:left="992"/>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ind w:left="992"/>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ind w:left="992"/>
      </w:pPr>
      <w:r>
        <w:t>4&gt;</w:t>
      </w:r>
      <w:r>
        <w:tab/>
        <w:t>else:</w:t>
      </w:r>
    </w:p>
    <w:p w14:paraId="362A2EFA" w14:textId="77777777" w:rsidR="009732F8" w:rsidRDefault="007B3EFC">
      <w:pPr>
        <w:pStyle w:val="B5"/>
        <w:ind w:left="992"/>
      </w:pPr>
      <w:r>
        <w:t>5&gt;</w:t>
      </w:r>
      <w:r>
        <w:tab/>
        <w:t xml:space="preserve">if </w:t>
      </w:r>
      <w:r>
        <w:rPr>
          <w:i/>
        </w:rPr>
        <w:t>reportQuantityCLI</w:t>
      </w:r>
      <w:r>
        <w:t xml:space="preserve"> is set to </w:t>
      </w:r>
      <w:r>
        <w:rPr>
          <w:i/>
        </w:rPr>
        <w:t>srs-rsrp</w:t>
      </w:r>
      <w:r>
        <w:t>:</w:t>
      </w:r>
    </w:p>
    <w:p w14:paraId="0B5908B0" w14:textId="77777777" w:rsidR="009732F8" w:rsidRDefault="007B3EFC">
      <w:pPr>
        <w:pStyle w:val="B6"/>
        <w:ind w:left="992"/>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ind w:left="992"/>
      </w:pPr>
      <w:r>
        <w:t>5&gt;</w:t>
      </w:r>
      <w:r>
        <w:tab/>
        <w:t>else:</w:t>
      </w:r>
    </w:p>
    <w:p w14:paraId="5F29B79D" w14:textId="77777777" w:rsidR="009732F8" w:rsidRDefault="007B3EFC">
      <w:pPr>
        <w:pStyle w:val="B6"/>
        <w:ind w:left="992"/>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ind w:left="992"/>
      </w:pPr>
      <w:r>
        <w:t>4&gt;</w:t>
      </w:r>
      <w:r>
        <w:tab/>
        <w:t xml:space="preserve">for each SRS resource that is included in the </w:t>
      </w:r>
      <w:r>
        <w:rPr>
          <w:i/>
        </w:rPr>
        <w:t>measResultCLI</w:t>
      </w:r>
      <w:r>
        <w:t>:</w:t>
      </w:r>
    </w:p>
    <w:p w14:paraId="6A4774A2" w14:textId="77777777" w:rsidR="009732F8" w:rsidRDefault="007B3EFC">
      <w:pPr>
        <w:pStyle w:val="B5"/>
        <w:ind w:left="992"/>
      </w:pPr>
      <w:r>
        <w:t>5&gt;</w:t>
      </w:r>
      <w:r>
        <w:tab/>
        <w:t xml:space="preserve">include the </w:t>
      </w:r>
      <w:r>
        <w:rPr>
          <w:i/>
        </w:rPr>
        <w:t>srs-ResourceId</w:t>
      </w:r>
      <w:r>
        <w:t>;</w:t>
      </w:r>
    </w:p>
    <w:p w14:paraId="525249EF" w14:textId="77777777" w:rsidR="009732F8" w:rsidRDefault="007B3EFC">
      <w:pPr>
        <w:pStyle w:val="B5"/>
        <w:ind w:left="992"/>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ind w:left="992"/>
      </w:pPr>
      <w:r>
        <w:t>4&gt;</w:t>
      </w:r>
      <w:r>
        <w:tab/>
        <w:t xml:space="preserve">for each CLI-RSSI resource that is included in the </w:t>
      </w:r>
      <w:r>
        <w:rPr>
          <w:i/>
        </w:rPr>
        <w:t>measResultCLI</w:t>
      </w:r>
      <w:r>
        <w:t>:</w:t>
      </w:r>
    </w:p>
    <w:p w14:paraId="11731D32" w14:textId="77777777" w:rsidR="009732F8" w:rsidRDefault="007B3EFC">
      <w:pPr>
        <w:pStyle w:val="B5"/>
        <w:ind w:left="992"/>
      </w:pPr>
      <w:r>
        <w:t>5&gt;</w:t>
      </w:r>
      <w:r>
        <w:tab/>
        <w:t xml:space="preserve">include the </w:t>
      </w:r>
      <w:r>
        <w:rPr>
          <w:i/>
        </w:rPr>
        <w:t>rssi-ResourceId</w:t>
      </w:r>
      <w:r>
        <w:t>;</w:t>
      </w:r>
    </w:p>
    <w:p w14:paraId="0833C941" w14:textId="77777777" w:rsidR="009732F8" w:rsidRDefault="007B3EFC">
      <w:pPr>
        <w:pStyle w:val="B5"/>
        <w:ind w:left="992"/>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ind w:left="992"/>
      </w:pPr>
      <w:r>
        <w:t>1&gt;</w:t>
      </w:r>
      <w:r>
        <w:tab/>
        <w:t>if there is at least one applicable UE Rx-Tx time difference measurement to report:</w:t>
      </w:r>
    </w:p>
    <w:p w14:paraId="6B3BD451" w14:textId="77777777" w:rsidR="009732F8" w:rsidRDefault="007B3EFC">
      <w:pPr>
        <w:pStyle w:val="B2"/>
        <w:ind w:left="992"/>
      </w:pPr>
      <w:r>
        <w:t>2&gt;</w:t>
      </w:r>
      <w:r>
        <w:tab/>
        <w:t xml:space="preserve">set </w:t>
      </w:r>
      <w:r>
        <w:rPr>
          <w:i/>
          <w:iCs/>
        </w:rPr>
        <w:t>measResultRxTxTimeDiff</w:t>
      </w:r>
      <w:r>
        <w:t xml:space="preserve"> to the latest measurement result;</w:t>
      </w:r>
    </w:p>
    <w:p w14:paraId="714D1857" w14:textId="77777777" w:rsidR="009732F8" w:rsidRDefault="007B3EFC">
      <w:pPr>
        <w:pStyle w:val="B1"/>
        <w:ind w:left="992"/>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ind w:left="992"/>
      </w:pPr>
      <w:r>
        <w:t>1&gt;</w:t>
      </w:r>
      <w:r>
        <w:tab/>
        <w:t>stop the periodical reporting timer, if running;</w:t>
      </w:r>
    </w:p>
    <w:p w14:paraId="17B00589" w14:textId="77777777" w:rsidR="009732F8" w:rsidRDefault="007B3EFC">
      <w:pPr>
        <w:pStyle w:val="B1"/>
        <w:ind w:left="992"/>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ind w:left="99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ind w:left="992"/>
      </w:pPr>
      <w:r>
        <w:t>1&gt;</w:t>
      </w:r>
      <w:r>
        <w:tab/>
        <w:t>else:</w:t>
      </w:r>
    </w:p>
    <w:p w14:paraId="13C1B7B7" w14:textId="77777777" w:rsidR="009732F8" w:rsidRDefault="007B3EFC">
      <w:pPr>
        <w:pStyle w:val="B2"/>
        <w:ind w:left="99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ind w:left="992"/>
      </w:pPr>
      <w:r>
        <w:lastRenderedPageBreak/>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ind w:left="992"/>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ind w:left="992"/>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ind w:left="99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ind w:left="992"/>
      </w:pPr>
      <w:r>
        <w:t>1&gt;</w:t>
      </w:r>
      <w:r>
        <w:tab/>
        <w:t>else if the UE is in (NG)EN-DC:</w:t>
      </w:r>
    </w:p>
    <w:p w14:paraId="47447576" w14:textId="77777777" w:rsidR="009732F8" w:rsidRDefault="007B3EFC">
      <w:pPr>
        <w:pStyle w:val="B2"/>
        <w:ind w:left="992"/>
      </w:pPr>
      <w:r>
        <w:t>2&gt;</w:t>
      </w:r>
      <w:r>
        <w:tab/>
        <w:t>if SRB3 is configured and the SCG is not deactivated:</w:t>
      </w:r>
    </w:p>
    <w:p w14:paraId="285B1C4A" w14:textId="77777777" w:rsidR="009732F8" w:rsidRDefault="007B3EFC">
      <w:pPr>
        <w:pStyle w:val="B3"/>
        <w:ind w:left="992"/>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ind w:left="992"/>
      </w:pPr>
      <w:r>
        <w:t>2&gt;</w:t>
      </w:r>
      <w:r>
        <w:tab/>
        <w:t>else:</w:t>
      </w:r>
    </w:p>
    <w:p w14:paraId="56BB61DF" w14:textId="77777777" w:rsidR="009732F8" w:rsidRDefault="007B3EFC">
      <w:pPr>
        <w:pStyle w:val="B3"/>
        <w:ind w:left="992"/>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ind w:left="992"/>
      </w:pPr>
      <w:r>
        <w:t>1&gt;</w:t>
      </w:r>
      <w:r>
        <w:tab/>
        <w:t>else if the UE is in NR-DC:</w:t>
      </w:r>
    </w:p>
    <w:p w14:paraId="287FB1FB" w14:textId="77777777" w:rsidR="009732F8" w:rsidRDefault="007B3EFC">
      <w:pPr>
        <w:pStyle w:val="B2"/>
        <w:ind w:left="992"/>
      </w:pPr>
      <w:r>
        <w:t>2&gt;</w:t>
      </w:r>
      <w:r>
        <w:tab/>
        <w:t>if the measurement configuration that triggered this measurement report is associated with the SCG:</w:t>
      </w:r>
    </w:p>
    <w:p w14:paraId="45DBAE71" w14:textId="77777777" w:rsidR="009732F8" w:rsidRDefault="007B3EFC">
      <w:pPr>
        <w:pStyle w:val="B3"/>
        <w:ind w:left="992"/>
      </w:pPr>
      <w:r>
        <w:t>3&gt;</w:t>
      </w:r>
      <w:r>
        <w:tab/>
        <w:t>if SRB3 is configured and the SCG is not deactivated:</w:t>
      </w:r>
    </w:p>
    <w:p w14:paraId="17C0111A" w14:textId="77777777" w:rsidR="009732F8" w:rsidRDefault="007B3EFC">
      <w:pPr>
        <w:pStyle w:val="B4"/>
        <w:ind w:left="992"/>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ind w:left="992"/>
      </w:pPr>
      <w:r>
        <w:t>3&gt;</w:t>
      </w:r>
      <w:r>
        <w:tab/>
        <w:t>else:</w:t>
      </w:r>
    </w:p>
    <w:p w14:paraId="07B48553" w14:textId="77777777" w:rsidR="009732F8" w:rsidRDefault="007B3EFC">
      <w:pPr>
        <w:pStyle w:val="B4"/>
        <w:ind w:left="992"/>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ind w:left="992"/>
      </w:pPr>
      <w:r>
        <w:t>2&gt;</w:t>
      </w:r>
      <w:r>
        <w:tab/>
      </w:r>
      <w:r>
        <w:rPr>
          <w:lang w:eastAsia="zh-CN"/>
        </w:rPr>
        <w:t>else</w:t>
      </w:r>
      <w:r>
        <w:t>:</w:t>
      </w:r>
    </w:p>
    <w:p w14:paraId="3CCD9181" w14:textId="77777777" w:rsidR="009732F8" w:rsidRDefault="007B3EFC">
      <w:pPr>
        <w:pStyle w:val="B3"/>
        <w:ind w:left="992"/>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ind w:left="992"/>
      </w:pPr>
      <w:r>
        <w:t>1&gt;</w:t>
      </w:r>
      <w:r>
        <w:tab/>
        <w:t>else:</w:t>
      </w:r>
    </w:p>
    <w:p w14:paraId="6DD2920B" w14:textId="77777777" w:rsidR="009732F8" w:rsidRDefault="007B3EFC">
      <w:pPr>
        <w:pStyle w:val="B2"/>
        <w:ind w:left="99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
        <w:t>For beam measurement information to be included in a measurement report the UE shall:</w:t>
      </w:r>
    </w:p>
    <w:p w14:paraId="32A72167" w14:textId="77777777" w:rsidR="009732F8" w:rsidRDefault="007B3EFC">
      <w:pPr>
        <w:pStyle w:val="B1"/>
        <w:ind w:left="992"/>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ind w:left="99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ind w:left="992"/>
      </w:pPr>
      <w:r>
        <w:t>1&gt;</w:t>
      </w:r>
      <w:r>
        <w:tab/>
        <w:t xml:space="preserve">if </w:t>
      </w:r>
      <w:r>
        <w:rPr>
          <w:i/>
        </w:rPr>
        <w:t>reportType</w:t>
      </w:r>
      <w:r>
        <w:t xml:space="preserve"> is set to </w:t>
      </w:r>
      <w:r>
        <w:rPr>
          <w:i/>
        </w:rPr>
        <w:t>periodical</w:t>
      </w:r>
      <w:r>
        <w:t>:</w:t>
      </w:r>
    </w:p>
    <w:p w14:paraId="7D0A77C5" w14:textId="77777777" w:rsidR="009732F8" w:rsidRDefault="007B3EFC">
      <w:pPr>
        <w:pStyle w:val="B2"/>
        <w:ind w:left="99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ind w:left="992"/>
      </w:pPr>
      <w:r>
        <w:t>3&gt;</w:t>
      </w:r>
      <w:r>
        <w:tab/>
        <w:t>consider the configured single quantity as the sorting quantity;</w:t>
      </w:r>
    </w:p>
    <w:p w14:paraId="788FC158" w14:textId="77777777" w:rsidR="009732F8" w:rsidRDefault="007B3EFC">
      <w:pPr>
        <w:pStyle w:val="B2"/>
        <w:ind w:left="992"/>
      </w:pPr>
      <w:r>
        <w:t>2&gt;</w:t>
      </w:r>
      <w:r>
        <w:tab/>
        <w:t>else:</w:t>
      </w:r>
    </w:p>
    <w:p w14:paraId="3DF93EB6" w14:textId="77777777" w:rsidR="009732F8" w:rsidRDefault="007B3EFC">
      <w:pPr>
        <w:pStyle w:val="B3"/>
        <w:ind w:left="992"/>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ind w:left="992"/>
      </w:pPr>
      <w:r>
        <w:t>4&gt;</w:t>
      </w:r>
      <w:r>
        <w:tab/>
        <w:t>consider RSRP as the sorting quantity;</w:t>
      </w:r>
    </w:p>
    <w:p w14:paraId="594F8B43" w14:textId="77777777" w:rsidR="009732F8" w:rsidRDefault="007B3EFC">
      <w:pPr>
        <w:pStyle w:val="B3"/>
        <w:ind w:left="992"/>
      </w:pPr>
      <w:r>
        <w:t>3&gt;</w:t>
      </w:r>
      <w:r>
        <w:tab/>
        <w:t>else:</w:t>
      </w:r>
    </w:p>
    <w:p w14:paraId="5B9E7A1B" w14:textId="77777777" w:rsidR="009732F8" w:rsidRDefault="007B3EFC">
      <w:pPr>
        <w:pStyle w:val="B4"/>
        <w:ind w:left="992"/>
      </w:pPr>
      <w:r>
        <w:lastRenderedPageBreak/>
        <w:t>4&gt;</w:t>
      </w:r>
      <w:r>
        <w:tab/>
        <w:t>consider RSRQ as the sorting quantity;</w:t>
      </w:r>
    </w:p>
    <w:p w14:paraId="69BF45CF" w14:textId="77777777" w:rsidR="009732F8" w:rsidRDefault="007B3EFC">
      <w:pPr>
        <w:pStyle w:val="B1"/>
        <w:ind w:left="992"/>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ind w:left="992"/>
      </w:pPr>
      <w:r>
        <w:t>2&gt;</w:t>
      </w:r>
      <w:r>
        <w:tab/>
        <w:t>if the measurement information to be included is based on SS/PBCH block:</w:t>
      </w:r>
    </w:p>
    <w:p w14:paraId="35E2F98C" w14:textId="77777777" w:rsidR="009732F8" w:rsidRDefault="007B3EFC">
      <w:pPr>
        <w:pStyle w:val="B3"/>
        <w:ind w:left="992"/>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ind w:left="992"/>
      </w:pPr>
      <w:r>
        <w:t>2&gt;</w:t>
      </w:r>
      <w:r>
        <w:tab/>
        <w:t>else if the beam measurement information to be included is based on CSI-RS:</w:t>
      </w:r>
    </w:p>
    <w:p w14:paraId="1C93C701" w14:textId="77777777" w:rsidR="009732F8" w:rsidRDefault="007B3EFC">
      <w:pPr>
        <w:pStyle w:val="B3"/>
        <w:ind w:left="992"/>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ind w:left="992"/>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ind w:left="99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ind w:left="99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ind w:left="99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ind w:left="992"/>
      </w:pPr>
      <w:r>
        <w:t>1&gt;</w:t>
      </w:r>
      <w:r>
        <w:tab/>
        <w:t xml:space="preserve">if the </w:t>
      </w:r>
      <w:r>
        <w:rPr>
          <w:i/>
        </w:rPr>
        <w:t>reportType</w:t>
      </w:r>
      <w:r>
        <w:t xml:space="preserve"> is set to </w:t>
      </w:r>
      <w:r>
        <w:rPr>
          <w:i/>
        </w:rPr>
        <w:t>periodical</w:t>
      </w:r>
      <w:r>
        <w:t>:</w:t>
      </w:r>
    </w:p>
    <w:p w14:paraId="0F3A98C9" w14:textId="77777777" w:rsidR="009732F8" w:rsidRDefault="007B3EFC">
      <w:pPr>
        <w:pStyle w:val="B2"/>
        <w:ind w:left="99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ind w:left="992"/>
      </w:pPr>
      <w:r>
        <w:t>3&gt;</w:t>
      </w:r>
      <w:r>
        <w:tab/>
        <w:t xml:space="preserve">if a single quantity is set to </w:t>
      </w:r>
      <w:r>
        <w:rPr>
          <w:i/>
          <w:iCs/>
          <w:lang w:eastAsia="en-GB"/>
        </w:rPr>
        <w:t>true</w:t>
      </w:r>
      <w:r>
        <w:t>:</w:t>
      </w:r>
    </w:p>
    <w:p w14:paraId="74A61536" w14:textId="77777777" w:rsidR="009732F8" w:rsidRDefault="007B3EFC">
      <w:pPr>
        <w:pStyle w:val="B4"/>
        <w:ind w:left="992"/>
      </w:pPr>
      <w:r>
        <w:t>4&gt;</w:t>
      </w:r>
      <w:r>
        <w:tab/>
        <w:t>consider this quantity as the sorting quantity;</w:t>
      </w:r>
    </w:p>
    <w:p w14:paraId="2288A604" w14:textId="77777777" w:rsidR="009732F8" w:rsidRDefault="007B3EFC">
      <w:pPr>
        <w:pStyle w:val="B3"/>
        <w:ind w:left="992"/>
      </w:pPr>
      <w:r>
        <w:t>3&gt;</w:t>
      </w:r>
      <w:r>
        <w:tab/>
        <w:t>else:</w:t>
      </w:r>
    </w:p>
    <w:p w14:paraId="6F55A26B" w14:textId="77777777" w:rsidR="009732F8" w:rsidRDefault="007B3EFC">
      <w:pPr>
        <w:pStyle w:val="B4"/>
        <w:ind w:left="992"/>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ind w:left="992"/>
      </w:pPr>
      <w:r>
        <w:t>5&gt;</w:t>
      </w:r>
      <w:r>
        <w:tab/>
        <w:t>consider RSRP as the sorting quantity;</w:t>
      </w:r>
    </w:p>
    <w:p w14:paraId="448044F5" w14:textId="77777777" w:rsidR="009732F8" w:rsidRDefault="007B3EFC">
      <w:pPr>
        <w:pStyle w:val="B3"/>
        <w:ind w:left="992"/>
      </w:pPr>
      <w:r>
        <w:t>4&gt;</w:t>
      </w:r>
      <w:r>
        <w:tab/>
        <w:t>else:</w:t>
      </w:r>
    </w:p>
    <w:p w14:paraId="07E24645" w14:textId="77777777" w:rsidR="009732F8" w:rsidRDefault="007B3EFC">
      <w:pPr>
        <w:pStyle w:val="B5"/>
        <w:ind w:left="992"/>
      </w:pPr>
      <w:r>
        <w:t>5&gt;</w:t>
      </w:r>
      <w:r>
        <w:tab/>
        <w:t>consider RSRQ as the sorting quantity;</w:t>
      </w:r>
    </w:p>
    <w:p w14:paraId="0EAE81B0" w14:textId="77777777" w:rsidR="009732F8" w:rsidRDefault="007B3EFC">
      <w:pPr>
        <w:pStyle w:val="B2"/>
        <w:ind w:left="99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ind w:left="992"/>
      </w:pPr>
      <w:r>
        <w:t>3&gt;</w:t>
      </w:r>
      <w:r>
        <w:tab/>
        <w:t xml:space="preserve">if a single quantity is set to </w:t>
      </w:r>
      <w:r>
        <w:rPr>
          <w:i/>
        </w:rPr>
        <w:t>true</w:t>
      </w:r>
      <w:r>
        <w:t>:</w:t>
      </w:r>
    </w:p>
    <w:p w14:paraId="601347AB" w14:textId="77777777" w:rsidR="009732F8" w:rsidRDefault="007B3EFC">
      <w:pPr>
        <w:pStyle w:val="B4"/>
        <w:ind w:left="992"/>
      </w:pPr>
      <w:r>
        <w:lastRenderedPageBreak/>
        <w:t>4&gt;</w:t>
      </w:r>
      <w:r>
        <w:tab/>
        <w:t>consider this quantity as the sorting quantity;</w:t>
      </w:r>
    </w:p>
    <w:p w14:paraId="5EB1670D" w14:textId="77777777" w:rsidR="009732F8" w:rsidRDefault="007B3EFC">
      <w:pPr>
        <w:pStyle w:val="B3"/>
        <w:ind w:left="992"/>
      </w:pPr>
      <w:r>
        <w:t>3&gt;</w:t>
      </w:r>
      <w:r>
        <w:tab/>
        <w:t>else:</w:t>
      </w:r>
    </w:p>
    <w:p w14:paraId="56CB4832" w14:textId="77777777" w:rsidR="009732F8" w:rsidRDefault="007B3EFC">
      <w:pPr>
        <w:pStyle w:val="B4"/>
        <w:ind w:left="992"/>
        <w:rPr>
          <w:rFonts w:eastAsia="SimSun"/>
          <w:lang w:eastAsia="en-US"/>
        </w:rPr>
      </w:pPr>
      <w:r>
        <w:t>4&gt;</w:t>
      </w:r>
      <w:r>
        <w:tab/>
        <w:t>consider RSCP as the sorting quantity.</w:t>
      </w:r>
    </w:p>
    <w:p w14:paraId="4F9D844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pPr>
        <w:pStyle w:val="TH"/>
      </w:pPr>
      <w:r>
        <w:object w:dxaOrig="4646" w:dyaOrig="1630" w14:anchorId="70214787">
          <v:shape id="_x0000_i1055" type="#_x0000_t75" style="width:231.5pt;height:82pt" o:ole="">
            <v:imagedata r:id="rId75" o:title=""/>
          </v:shape>
          <o:OLEObject Type="Embed" ProgID="Mscgen.Chart" ShapeID="_x0000_i1055" DrawAspect="Content" ObjectID="_1768736043"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ind w:left="1559"/>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pPr>
        <w:rPr>
          <w:lang w:eastAsia="zh-CN"/>
        </w:rPr>
      </w:pPr>
      <w:r>
        <w:rPr>
          <w:lang w:eastAsia="zh-CN"/>
        </w:rPr>
        <w:t>The UE shall:</w:t>
      </w:r>
    </w:p>
    <w:p w14:paraId="1F64FC88" w14:textId="77777777" w:rsidR="009732F8" w:rsidRDefault="007B3EFC">
      <w:pPr>
        <w:pStyle w:val="B1"/>
        <w:ind w:left="992"/>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ind w:left="99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ind w:left="992"/>
      </w:pPr>
      <w:r>
        <w:t>3&gt;</w:t>
      </w:r>
      <w:r>
        <w:tab/>
        <w:t>trigger the lower layers to initiate the measurement gap activation request using UL MAC CE as specified in TS 38.321 [3];</w:t>
      </w:r>
    </w:p>
    <w:p w14:paraId="1F62C05B" w14:textId="77777777" w:rsidR="009732F8" w:rsidRDefault="007B3EFC">
      <w:pPr>
        <w:pStyle w:val="B2"/>
        <w:ind w:left="992"/>
      </w:pPr>
      <w:r>
        <w:t>2&gt; else:</w:t>
      </w:r>
    </w:p>
    <w:p w14:paraId="2A7A2B11" w14:textId="77777777" w:rsidR="009732F8" w:rsidRDefault="007B3EFC">
      <w:pPr>
        <w:pStyle w:val="B3"/>
        <w:ind w:left="992"/>
        <w:rPr>
          <w:lang w:eastAsia="zh-CN"/>
        </w:rPr>
      </w:pPr>
      <w:r>
        <w:t>3&gt;</w:t>
      </w:r>
      <w:r>
        <w:tab/>
      </w:r>
      <w:r>
        <w:rPr>
          <w:lang w:eastAsia="zh-CN"/>
        </w:rPr>
        <w:t>initiate the procedure to indicate start as specified in clause 5.5.6.3;</w:t>
      </w:r>
    </w:p>
    <w:p w14:paraId="2BD2F402" w14:textId="77777777" w:rsidR="009732F8" w:rsidRDefault="007B3EFC">
      <w:pPr>
        <w:pStyle w:val="NO"/>
        <w:ind w:left="1559"/>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ind w:left="1559"/>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ind w:left="992"/>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ind w:left="99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ind w:left="992"/>
      </w:pPr>
      <w:r>
        <w:lastRenderedPageBreak/>
        <w:t>3&gt;</w:t>
      </w:r>
      <w:r>
        <w:tab/>
        <w:t>if there is previously triggered UL MAC CE transmission for the measurement gap activation for positioning:</w:t>
      </w:r>
    </w:p>
    <w:p w14:paraId="217135F3" w14:textId="77777777" w:rsidR="009732F8" w:rsidRDefault="007B3EFC">
      <w:pPr>
        <w:pStyle w:val="B4"/>
        <w:ind w:left="992"/>
      </w:pPr>
      <w:r>
        <w:t>4&gt;</w:t>
      </w:r>
      <w:r>
        <w:tab/>
        <w:t>indicate to the lower layers to cancel the triggered UL MAC CE transmission for the measurement gap activation as specified in TS 38.321 [3];</w:t>
      </w:r>
    </w:p>
    <w:p w14:paraId="0F2F62A7" w14:textId="77777777" w:rsidR="009732F8" w:rsidRDefault="007B3EFC">
      <w:pPr>
        <w:pStyle w:val="B2"/>
        <w:ind w:left="99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ind w:left="992"/>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ind w:left="99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ind w:left="992"/>
      </w:pPr>
      <w:r>
        <w:t>3&gt;</w:t>
      </w:r>
      <w:r>
        <w:tab/>
        <w:t>initiate the procedure to indicate stop as specified in 5.5.6.3.</w:t>
      </w:r>
    </w:p>
    <w:p w14:paraId="3E6C1074" w14:textId="77777777" w:rsidR="009732F8" w:rsidRDefault="007B3EFC">
      <w:pPr>
        <w:pStyle w:val="NO"/>
        <w:ind w:left="1559"/>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ind w:left="992"/>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ind w:left="992"/>
      </w:pPr>
      <w:r>
        <w:t>2&gt;</w:t>
      </w:r>
      <w:r>
        <w:tab/>
        <w:t>if the procedure is initiated for RSTD measurements towards E-UTRA:</w:t>
      </w:r>
    </w:p>
    <w:p w14:paraId="23D39102" w14:textId="77777777" w:rsidR="009732F8" w:rsidRDefault="007B3EFC">
      <w:pPr>
        <w:pStyle w:val="B3"/>
        <w:ind w:left="992"/>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ind w:left="992"/>
      </w:pPr>
      <w:r>
        <w:t>2&gt;</w:t>
      </w:r>
      <w:r>
        <w:tab/>
        <w:t>else if the procedure is initiated for positioning measurement towards NR:</w:t>
      </w:r>
    </w:p>
    <w:p w14:paraId="5FB80CE5" w14:textId="77777777" w:rsidR="009732F8" w:rsidRDefault="007B3EFC">
      <w:pPr>
        <w:pStyle w:val="B3"/>
        <w:ind w:left="992"/>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ind w:left="992"/>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ind w:left="992"/>
      </w:pPr>
      <w:r>
        <w:t>1&gt;</w:t>
      </w:r>
      <w:r>
        <w:tab/>
        <w:t>if the procedure is initiated to indicate start of subframe and slot timing detection towards E-UTRA:</w:t>
      </w:r>
    </w:p>
    <w:p w14:paraId="79200106" w14:textId="77777777" w:rsidR="009732F8" w:rsidRDefault="007B3EFC">
      <w:pPr>
        <w:pStyle w:val="B2"/>
        <w:ind w:left="992"/>
      </w:pPr>
      <w:r>
        <w:t>2&gt;</w:t>
      </w:r>
      <w:r>
        <w:tab/>
        <w:t>set the measurementIndication to the value eutra-FineTimingDetection;</w:t>
      </w:r>
    </w:p>
    <w:p w14:paraId="5BD43C6A" w14:textId="77777777" w:rsidR="009732F8" w:rsidRDefault="007B3EFC">
      <w:pPr>
        <w:pStyle w:val="B1"/>
        <w:ind w:left="992"/>
      </w:pPr>
      <w:r>
        <w:t>1&gt;</w:t>
      </w:r>
      <w:r>
        <w:tab/>
        <w:t>else if the procedure is initiated to indicate stop of subframe and slot timing detection towards E-UTRA:</w:t>
      </w:r>
    </w:p>
    <w:p w14:paraId="781E847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ind w:left="992"/>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2pt;height:127.5pt" o:ole="">
            <v:imagedata r:id="rId77" o:title=""/>
          </v:shape>
          <o:OLEObject Type="Embed" ProgID="Word.Picture.8" ShapeID="_x0000_i1056" DrawAspect="Content" ObjectID="_1768736044"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ind w:left="1559"/>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ind w:left="992"/>
      </w:pPr>
      <w:r>
        <w:t>1&gt;</w:t>
      </w:r>
      <w:r>
        <w:tab/>
        <w:t>discard the logged measurement configuration as well as the logged measurement information as specified in 5.5a.2;</w:t>
      </w:r>
    </w:p>
    <w:p w14:paraId="1AA168C9" w14:textId="77777777" w:rsidR="009732F8" w:rsidRDefault="007B3EFC">
      <w:pPr>
        <w:pStyle w:val="B1"/>
        <w:ind w:left="992"/>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ind w:left="992"/>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pPr>
        <w:pStyle w:val="B2"/>
        <w:ind w:left="99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pPr>
        <w:pStyle w:val="B3"/>
        <w:ind w:left="992"/>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ind w:left="992"/>
        <w:rPr>
          <w:rFonts w:eastAsia="DengXian"/>
        </w:rPr>
      </w:pPr>
      <w:r>
        <w:rPr>
          <w:rFonts w:eastAsia="DengXian"/>
        </w:rPr>
        <w:t>2&gt;</w:t>
      </w:r>
      <w:r>
        <w:rPr>
          <w:rFonts w:eastAsia="DengXian"/>
        </w:rPr>
        <w:tab/>
        <w:t>else:</w:t>
      </w:r>
    </w:p>
    <w:p w14:paraId="0B58B458" w14:textId="77777777" w:rsidR="009732F8" w:rsidRDefault="007B3EFC">
      <w:pPr>
        <w:pStyle w:val="B3"/>
        <w:ind w:left="992"/>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ind w:left="992"/>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ind w:left="992"/>
      </w:pPr>
      <w:r>
        <w:t>1&gt;</w:t>
      </w:r>
      <w:r>
        <w:tab/>
        <w:t>else:</w:t>
      </w:r>
    </w:p>
    <w:p w14:paraId="354506C4"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ind w:left="992"/>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ind w:left="992"/>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ind w:left="992"/>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ind w:left="992"/>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ind w:left="992"/>
      </w:pPr>
      <w:r>
        <w:t>1&gt;</w:t>
      </w:r>
      <w:r>
        <w:tab/>
        <w:t xml:space="preserve">start timer T330 with the timer value set to the </w:t>
      </w:r>
      <w:r>
        <w:rPr>
          <w:i/>
          <w:iCs/>
        </w:rPr>
        <w:t>loggingDuration</w:t>
      </w:r>
      <w:r>
        <w:t>;</w:t>
      </w:r>
    </w:p>
    <w:p w14:paraId="71456485" w14:textId="77777777" w:rsidR="009732F8" w:rsidRDefault="007B3EFC">
      <w:pPr>
        <w:pStyle w:val="B1"/>
        <w:ind w:left="992"/>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ind w:left="992"/>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
        <w:t>Upon expiry of T330 the UE shall:</w:t>
      </w:r>
    </w:p>
    <w:p w14:paraId="62F3F075" w14:textId="77777777" w:rsidR="009732F8" w:rsidRDefault="007B3EFC">
      <w:pPr>
        <w:pStyle w:val="B1"/>
        <w:ind w:left="992"/>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ind w:left="992"/>
      </w:pPr>
      <w:r>
        <w:t>1&gt;</w:t>
      </w:r>
      <w:r>
        <w:tab/>
        <w:t>stop timer T330, if running;</w:t>
      </w:r>
    </w:p>
    <w:p w14:paraId="33CBD52B" w14:textId="77777777" w:rsidR="009732F8" w:rsidRDefault="007B3EFC">
      <w:pPr>
        <w:pStyle w:val="B1"/>
        <w:ind w:left="992"/>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
        <w:t>While T330 is running and SDT procedure is not ongoing, the UE shall:</w:t>
      </w:r>
    </w:p>
    <w:p w14:paraId="276772D6" w14:textId="77777777" w:rsidR="009732F8" w:rsidRDefault="007B3EFC">
      <w:pPr>
        <w:pStyle w:val="B1"/>
        <w:ind w:left="992"/>
      </w:pPr>
      <w:r>
        <w:t>1&gt;</w:t>
      </w:r>
      <w:r>
        <w:tab/>
        <w:t>if measurement logging is suspended:</w:t>
      </w:r>
    </w:p>
    <w:p w14:paraId="46AD4852" w14:textId="77777777" w:rsidR="009732F8" w:rsidRDefault="007B3EFC">
      <w:pPr>
        <w:ind w:left="708"/>
      </w:pPr>
      <w:r>
        <w:t>2&gt;</w:t>
      </w:r>
      <w:r>
        <w:tab/>
        <w:t>if during the last logging interval the IDC problems detected by the UE is resolved, resume measurement logging;</w:t>
      </w:r>
    </w:p>
    <w:p w14:paraId="00BC3DB2" w14:textId="77777777" w:rsidR="009732F8" w:rsidRDefault="007B3EFC">
      <w:pPr>
        <w:pStyle w:val="B1"/>
        <w:ind w:left="992"/>
      </w:pPr>
      <w:r>
        <w:t>1&gt;</w:t>
      </w:r>
      <w:r>
        <w:tab/>
        <w:t>if not suspended, perform the logging in accordance with the following:</w:t>
      </w:r>
    </w:p>
    <w:p w14:paraId="50978937" w14:textId="77777777" w:rsidR="009732F8" w:rsidRDefault="007B3EFC">
      <w:pPr>
        <w:pStyle w:val="B2"/>
        <w:ind w:left="99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ind w:left="992"/>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ind w:left="992"/>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ind w:left="992"/>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ind w:left="992"/>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ind w:left="992"/>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ind w:left="992"/>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ind w:left="99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ind w:left="992"/>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ind w:left="992"/>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ind w:left="992"/>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ind w:left="992"/>
        <w:rPr>
          <w:rFonts w:eastAsia="SimSun"/>
        </w:rPr>
      </w:pPr>
      <w:r>
        <w:rPr>
          <w:rFonts w:eastAsia="SimSun"/>
        </w:rPr>
        <w:t>5&gt;</w:t>
      </w:r>
      <w:r>
        <w:rPr>
          <w:rFonts w:eastAsia="SimSun"/>
        </w:rPr>
        <w:tab/>
        <w:t>perform the logging;</w:t>
      </w:r>
    </w:p>
    <w:p w14:paraId="619AA85B" w14:textId="77777777" w:rsidR="009732F8" w:rsidRDefault="007B3EFC">
      <w:pPr>
        <w:pStyle w:val="B2"/>
        <w:ind w:left="99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ind w:left="992"/>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ind w:left="992"/>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ind w:left="992"/>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ind w:left="992"/>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ind w:left="992"/>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ind w:left="992"/>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ind w:left="992"/>
      </w:pPr>
      <w:r>
        <w:t>2&gt;</w:t>
      </w:r>
      <w:r>
        <w:tab/>
      </w:r>
      <w:r>
        <w:rPr>
          <w:rFonts w:eastAsia="DengXian"/>
        </w:rPr>
        <w:t>when performing the logging</w:t>
      </w:r>
      <w:r>
        <w:t>:</w:t>
      </w:r>
    </w:p>
    <w:p w14:paraId="231FB21D" w14:textId="77777777" w:rsidR="009732F8" w:rsidRDefault="007B3EFC">
      <w:pPr>
        <w:pStyle w:val="B3"/>
        <w:ind w:left="992"/>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ind w:left="992"/>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ind w:left="992"/>
      </w:pPr>
      <w:r>
        <w:t>4&gt;</w:t>
      </w:r>
      <w:r>
        <w:tab/>
        <w:t>if measResultServingCell in the VarLogMeasReport is not empty:</w:t>
      </w:r>
    </w:p>
    <w:p w14:paraId="0860BC68" w14:textId="77777777" w:rsidR="009732F8" w:rsidRDefault="007B3EFC">
      <w:pPr>
        <w:pStyle w:val="B5"/>
        <w:ind w:left="992"/>
      </w:pPr>
      <w:r>
        <w:t>5&gt;</w:t>
      </w:r>
      <w:r>
        <w:tab/>
        <w:t xml:space="preserve">include </w:t>
      </w:r>
      <w:r>
        <w:rPr>
          <w:i/>
        </w:rPr>
        <w:t>inDeviceCoexDetected</w:t>
      </w:r>
      <w:r>
        <w:t>;</w:t>
      </w:r>
    </w:p>
    <w:p w14:paraId="0228A1C6" w14:textId="77777777" w:rsidR="009732F8" w:rsidRDefault="007B3EFC">
      <w:pPr>
        <w:pStyle w:val="B5"/>
        <w:ind w:left="992"/>
      </w:pPr>
      <w:r>
        <w:t>5&gt;</w:t>
      </w:r>
      <w:r>
        <w:tab/>
        <w:t>suspend measurement logging from the next logging interval;</w:t>
      </w:r>
    </w:p>
    <w:p w14:paraId="6BD2E10C" w14:textId="77777777" w:rsidR="009732F8" w:rsidRDefault="007B3EFC">
      <w:pPr>
        <w:pStyle w:val="B4"/>
        <w:ind w:left="992"/>
      </w:pPr>
      <w:r>
        <w:t>4&gt;</w:t>
      </w:r>
      <w:r>
        <w:tab/>
        <w:t>else:</w:t>
      </w:r>
    </w:p>
    <w:p w14:paraId="14108B71" w14:textId="77777777" w:rsidR="009732F8" w:rsidRDefault="007B3EFC">
      <w:pPr>
        <w:pStyle w:val="B5"/>
        <w:ind w:left="992"/>
      </w:pPr>
      <w:r>
        <w:t>5&gt;</w:t>
      </w:r>
      <w:r>
        <w:tab/>
        <w:t>suspend measurement logging;</w:t>
      </w:r>
    </w:p>
    <w:p w14:paraId="59C21ED4" w14:textId="77777777" w:rsidR="009732F8" w:rsidRDefault="007B3EFC">
      <w:pPr>
        <w:pStyle w:val="B3"/>
        <w:ind w:left="992"/>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ind w:left="992"/>
      </w:pPr>
      <w:r>
        <w:lastRenderedPageBreak/>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ind w:left="992"/>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ind w:left="992"/>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ind w:left="992"/>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ind w:left="992"/>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ind w:left="992"/>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ind w:left="992"/>
        <w:rPr>
          <w:rFonts w:eastAsia="DengXian"/>
        </w:rPr>
      </w:pPr>
      <w:r>
        <w:rPr>
          <w:rFonts w:eastAsia="DengXian"/>
        </w:rPr>
        <w:t>3&gt;</w:t>
      </w:r>
      <w:r>
        <w:rPr>
          <w:rFonts w:eastAsia="DengXian"/>
        </w:rPr>
        <w:tab/>
        <w:t>else:</w:t>
      </w:r>
    </w:p>
    <w:p w14:paraId="02508D6C" w14:textId="77777777" w:rsidR="009732F8" w:rsidRDefault="007B3EFC">
      <w:pPr>
        <w:pStyle w:val="B4"/>
        <w:ind w:left="992"/>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992"/>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pPr>
        <w:pStyle w:val="B4"/>
        <w:ind w:left="992"/>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ind w:left="992"/>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ind w:left="992"/>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ind w:left="992"/>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ind w:left="992"/>
      </w:pPr>
      <w:r>
        <w:t>5&gt;</w:t>
      </w:r>
      <w:r>
        <w:tab/>
        <w:t>else:</w:t>
      </w:r>
    </w:p>
    <w:p w14:paraId="2448EEF2"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ind w:left="992"/>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ind w:left="992"/>
      </w:pPr>
      <w:r>
        <w:lastRenderedPageBreak/>
        <w:t>4&gt;</w:t>
      </w:r>
      <w:r>
        <w:tab/>
        <w:t>include measurement results for at most 3 neighbours per inter-RAT frequency in accordance with the following:</w:t>
      </w:r>
    </w:p>
    <w:p w14:paraId="2C9DCDDE" w14:textId="77777777" w:rsidR="009732F8" w:rsidRDefault="007B3EFC">
      <w:pPr>
        <w:pStyle w:val="B5"/>
        <w:ind w:left="992"/>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ind w:left="992"/>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ind w:left="992"/>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ind w:left="992"/>
      </w:pPr>
      <w:r>
        <w:t>4&gt;</w:t>
      </w:r>
      <w:r>
        <w:tab/>
        <w:t>for each neighbour cell included, include the optional fields that are available;</w:t>
      </w:r>
    </w:p>
    <w:p w14:paraId="06294982" w14:textId="77777777" w:rsidR="009732F8" w:rsidRDefault="007B3EFC">
      <w:pPr>
        <w:pStyle w:val="NO"/>
        <w:ind w:left="1559"/>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ind w:left="1559"/>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pPr>
        <w:pStyle w:val="B2"/>
        <w:ind w:left="99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pPr>
        <w:pStyle w:val="B1"/>
        <w:ind w:left="992"/>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ind w:left="992"/>
      </w:pPr>
      <w:r>
        <w:t>1&gt;</w:t>
      </w:r>
      <w:r>
        <w:tab/>
        <w:t>if the memory reserved for storing application layer measurement report containers becomes full:</w:t>
      </w:r>
    </w:p>
    <w:p w14:paraId="2D74EF2C" w14:textId="77777777" w:rsidR="009732F8" w:rsidRDefault="007B3EFC">
      <w:pPr>
        <w:pStyle w:val="B2"/>
        <w:ind w:left="992"/>
      </w:pPr>
      <w:r>
        <w:t>2&gt;</w:t>
      </w:r>
      <w:r>
        <w:tab/>
        <w:t xml:space="preserve">if the UE is configured with </w:t>
      </w:r>
      <w:r>
        <w:rPr>
          <w:i/>
          <w:iCs/>
        </w:rPr>
        <w:t>appLayerMeasPriority</w:t>
      </w:r>
      <w:r>
        <w:t>:</w:t>
      </w:r>
    </w:p>
    <w:p w14:paraId="7A083CCE" w14:textId="77777777" w:rsidR="009732F8" w:rsidRDefault="007B3EFC">
      <w:pPr>
        <w:pStyle w:val="B3"/>
        <w:ind w:left="992"/>
      </w:pPr>
      <w:r>
        <w:t>3&gt;</w:t>
      </w:r>
      <w:r>
        <w:tab/>
        <w:t>discard reports in priority order where reports with the lowest priority are discarded first;</w:t>
      </w:r>
    </w:p>
    <w:p w14:paraId="2911922A" w14:textId="77777777" w:rsidR="009732F8" w:rsidRDefault="007B3EFC">
      <w:pPr>
        <w:pStyle w:val="B2"/>
        <w:ind w:left="99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pPr>
        <w:pStyle w:val="B3"/>
        <w:ind w:left="992"/>
      </w:pPr>
      <w:r>
        <w:t>3&gt;</w:t>
      </w:r>
      <w:r>
        <w:tab/>
        <w:t>discard reports in the order they were received, where older reports may be discarded first;</w:t>
      </w:r>
    </w:p>
    <w:p w14:paraId="09B1C95F" w14:textId="77777777" w:rsidR="009732F8" w:rsidRDefault="007B3EFC">
      <w:pPr>
        <w:pStyle w:val="B1"/>
        <w:ind w:left="992"/>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708"/>
      </w:pPr>
      <w:r>
        <w:t>2&gt;</w:t>
      </w:r>
      <w:r>
        <w:tab/>
        <w:t>inform upper layers of being inside the area;</w:t>
      </w:r>
    </w:p>
    <w:p w14:paraId="49239790" w14:textId="77777777" w:rsidR="009732F8" w:rsidRDefault="007B3EFC">
      <w:pPr>
        <w:pStyle w:val="B1"/>
        <w:ind w:left="992"/>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ind w:left="992"/>
        <w:rPr>
          <w:rFonts w:eastAsia="DengXian"/>
        </w:rPr>
      </w:pPr>
      <w:r>
        <w:rPr>
          <w:rFonts w:eastAsia="DengXian"/>
        </w:rPr>
        <w:lastRenderedPageBreak/>
        <w:t>2&gt;</w:t>
      </w:r>
      <w:r>
        <w:rPr>
          <w:rFonts w:eastAsia="DengXian"/>
        </w:rPr>
        <w:tab/>
        <w:t>inform upper layers of being outside the area.</w:t>
      </w:r>
    </w:p>
    <w:p w14:paraId="10284548" w14:textId="77777777" w:rsidR="009732F8" w:rsidRDefault="007B3EFC">
      <w:pPr>
        <w:pStyle w:val="B1"/>
        <w:ind w:left="992"/>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708"/>
      </w:pPr>
      <w:r>
        <w:t>2&gt;</w:t>
      </w:r>
      <w:r>
        <w:tab/>
        <w:t>inform upper layers of being inside the area;</w:t>
      </w:r>
    </w:p>
    <w:p w14:paraId="5315C22E" w14:textId="77777777" w:rsidR="009732F8" w:rsidRDefault="007B3EFC">
      <w:pPr>
        <w:pStyle w:val="B1"/>
        <w:ind w:left="992"/>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ind w:left="99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pt;height:102pt" o:ole="">
            <v:imagedata r:id="rId79" o:title=""/>
          </v:shape>
          <o:OLEObject Type="Embed" ProgID="Mscgen.Chart" ShapeID="_x0000_i1057" DrawAspect="Content" ObjectID="_1768736045"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ind w:left="992"/>
      </w:pPr>
      <w:r>
        <w:t>2&gt;</w:t>
      </w:r>
      <w:r>
        <w:tab/>
        <w:t>include in the ue-CapabilityRAT-ContainerList a UE-CapabilityRAT-Container of the type UE-NR-Capability and with the rat-Type set to nr;</w:t>
      </w:r>
    </w:p>
    <w:p w14:paraId="40BA8A2F" w14:textId="77777777" w:rsidR="009732F8" w:rsidRDefault="007B3EFC">
      <w:pPr>
        <w:pStyle w:val="B2"/>
        <w:ind w:left="992"/>
      </w:pPr>
      <w:r>
        <w:t>2&gt;</w:t>
      </w:r>
      <w:r>
        <w:tab/>
        <w:t>include the supportedBandCombinationList, featureSets and featureSetCombinations as specified in clause 5.6.1.4;</w:t>
      </w:r>
    </w:p>
    <w:p w14:paraId="4F54062A" w14:textId="77777777" w:rsidR="009732F8" w:rsidRDefault="007B3EFC">
      <w:pPr>
        <w:pStyle w:val="B1"/>
        <w:ind w:left="992"/>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ind w:left="992"/>
      </w:pPr>
      <w:r>
        <w:t>2&gt; if the UE supports (NG)EN-DC or NE-DC:</w:t>
      </w:r>
    </w:p>
    <w:p w14:paraId="13BE99B2"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ind w:left="992"/>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ind w:left="992"/>
      </w:pPr>
      <w:r>
        <w:t>2&gt;</w:t>
      </w:r>
      <w:r>
        <w:tab/>
        <w:t>if the UE supports E-UTRA:</w:t>
      </w:r>
    </w:p>
    <w:p w14:paraId="7168538D" w14:textId="77777777" w:rsidR="009732F8" w:rsidRDefault="007B3EFC">
      <w:pPr>
        <w:pStyle w:val="B3"/>
        <w:ind w:left="992"/>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ind w:left="992"/>
      </w:pPr>
      <w:r>
        <w:t>2&gt;</w:t>
      </w:r>
      <w:r>
        <w:tab/>
        <w:t>if the UE supports UTRA-FDD:</w:t>
      </w:r>
    </w:p>
    <w:p w14:paraId="7D3E67EB" w14:textId="77777777" w:rsidR="009732F8" w:rsidRDefault="007B3EFC">
      <w:pPr>
        <w:pStyle w:val="B3"/>
        <w:ind w:left="992"/>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ind w:left="992"/>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ind w:left="99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ind w:left="992"/>
        <w:rPr>
          <w:rFonts w:eastAsia="SimSun"/>
          <w:lang w:eastAsia="zh-CN"/>
        </w:rPr>
      </w:pPr>
      <w:r>
        <w:t>1&gt;</w:t>
      </w:r>
      <w:r>
        <w:tab/>
      </w:r>
      <w:r>
        <w:rPr>
          <w:rFonts w:eastAsia="SimSun"/>
          <w:lang w:eastAsia="zh-CN"/>
        </w:rPr>
        <w:t>else:</w:t>
      </w:r>
    </w:p>
    <w:p w14:paraId="01C5625C" w14:textId="77777777" w:rsidR="009732F8" w:rsidRDefault="007B3EFC">
      <w:pPr>
        <w:pStyle w:val="B2"/>
        <w:ind w:left="99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ind w:left="1559"/>
      </w:pPr>
      <w:r>
        <w:t>NOTE 1:</w:t>
      </w:r>
      <w:r>
        <w:tab/>
        <w:t xml:space="preserve">Capability enquiry without </w:t>
      </w:r>
      <w:r>
        <w:rPr>
          <w:i/>
        </w:rPr>
        <w:t>frequencyBandListFilter</w:t>
      </w:r>
      <w:r>
        <w:t xml:space="preserve"> is not supported.</w:t>
      </w:r>
    </w:p>
    <w:p w14:paraId="46CC213C" w14:textId="77777777" w:rsidR="009732F8" w:rsidRDefault="007B3EFC">
      <w:pPr>
        <w:pStyle w:val="NO"/>
        <w:ind w:left="1559"/>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ind w:left="1559"/>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ind w:left="992"/>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pPr>
        <w:pStyle w:val="B1"/>
        <w:ind w:left="992"/>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ind w:left="992"/>
      </w:pPr>
      <w:r>
        <w:t>1&gt;</w:t>
      </w:r>
      <w:r>
        <w:tab/>
        <w:t>for each band combination included in the list of "candidate band combinations":</w:t>
      </w:r>
    </w:p>
    <w:p w14:paraId="08EF8244" w14:textId="77777777" w:rsidR="009732F8" w:rsidRDefault="007B3EFC">
      <w:pPr>
        <w:pStyle w:val="B2"/>
        <w:ind w:left="992"/>
      </w:pPr>
      <w:r>
        <w:lastRenderedPageBreak/>
        <w:t>2&gt;</w:t>
      </w:r>
      <w:r>
        <w:tab/>
        <w:t xml:space="preserve">if the network (E-UTRA) included the </w:t>
      </w:r>
      <w:r>
        <w:rPr>
          <w:i/>
        </w:rPr>
        <w:t>eutra-nr-only</w:t>
      </w:r>
      <w:r>
        <w:t xml:space="preserve"> field, or</w:t>
      </w:r>
    </w:p>
    <w:p w14:paraId="676523A6" w14:textId="77777777" w:rsidR="009732F8" w:rsidRDefault="007B3EFC">
      <w:pPr>
        <w:pStyle w:val="B2"/>
        <w:ind w:left="992"/>
      </w:pPr>
      <w:r>
        <w:t>2&gt;</w:t>
      </w:r>
      <w:r>
        <w:tab/>
        <w:t xml:space="preserve">if the requested </w:t>
      </w:r>
      <w:r>
        <w:rPr>
          <w:i/>
        </w:rPr>
        <w:t>rat-Type</w:t>
      </w:r>
      <w:r>
        <w:t xml:space="preserve"> is </w:t>
      </w:r>
      <w:r>
        <w:rPr>
          <w:i/>
        </w:rPr>
        <w:t>eutra</w:t>
      </w:r>
      <w:r>
        <w:t>:</w:t>
      </w:r>
    </w:p>
    <w:p w14:paraId="2E1572F2" w14:textId="77777777" w:rsidR="009732F8" w:rsidRDefault="007B3EFC">
      <w:pPr>
        <w:pStyle w:val="B3"/>
        <w:ind w:left="992"/>
      </w:pPr>
      <w:r>
        <w:t>3&gt;</w:t>
      </w:r>
      <w:r>
        <w:tab/>
        <w:t>remove the NR-only band combination from the list of "candidate band combinations";</w:t>
      </w:r>
    </w:p>
    <w:p w14:paraId="07E76703" w14:textId="77777777" w:rsidR="009732F8" w:rsidRDefault="007B3EFC">
      <w:pPr>
        <w:pStyle w:val="NO"/>
        <w:ind w:left="1559"/>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ind w:left="99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ind w:left="99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ind w:left="992"/>
      </w:pPr>
      <w:r>
        <w:t>3&gt;</w:t>
      </w:r>
      <w:r>
        <w:tab/>
        <w:t>remove the band combination from the list of "candidate band combinations";</w:t>
      </w:r>
    </w:p>
    <w:p w14:paraId="5C092603" w14:textId="77777777" w:rsidR="009732F8" w:rsidRDefault="007B3EFC">
      <w:pPr>
        <w:pStyle w:val="NO"/>
        <w:ind w:left="1559"/>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ind w:left="992"/>
      </w:pPr>
      <w:r>
        <w:t>1&gt;</w:t>
      </w:r>
      <w:r>
        <w:tab/>
        <w:t xml:space="preserve">if the requested </w:t>
      </w:r>
      <w:r>
        <w:rPr>
          <w:i/>
        </w:rPr>
        <w:t>rat-Type</w:t>
      </w:r>
      <w:r>
        <w:t xml:space="preserve"> is </w:t>
      </w:r>
      <w:r>
        <w:rPr>
          <w:i/>
        </w:rPr>
        <w:t>nr</w:t>
      </w:r>
      <w:r>
        <w:t>:</w:t>
      </w:r>
    </w:p>
    <w:p w14:paraId="48951698" w14:textId="77777777" w:rsidR="009732F8" w:rsidRDefault="007B3EFC">
      <w:pPr>
        <w:pStyle w:val="B2"/>
        <w:ind w:left="99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ind w:left="992"/>
      </w:pPr>
      <w:r>
        <w:t>3&gt;</w:t>
      </w:r>
      <w:r>
        <w:tab/>
        <w:t xml:space="preserve">if </w:t>
      </w:r>
      <w:r>
        <w:rPr>
          <w:i/>
        </w:rPr>
        <w:t>srs-SwitchingTimeRequest</w:t>
      </w:r>
      <w:r>
        <w:t xml:space="preserve"> is received:</w:t>
      </w:r>
    </w:p>
    <w:p w14:paraId="3BB6B727" w14:textId="77777777" w:rsidR="009732F8" w:rsidRDefault="007B3EFC">
      <w:pPr>
        <w:pStyle w:val="B4"/>
        <w:ind w:left="992"/>
      </w:pPr>
      <w:r>
        <w:t>4&gt;</w:t>
      </w:r>
      <w:r>
        <w:tab/>
        <w:t>if SRS carrier switching is supported;</w:t>
      </w:r>
    </w:p>
    <w:p w14:paraId="6B9D2A28" w14:textId="77777777" w:rsidR="009732F8" w:rsidRDefault="007B3EFC">
      <w:pPr>
        <w:pStyle w:val="B5"/>
        <w:ind w:left="992"/>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ind w:left="992"/>
      </w:pPr>
      <w:r>
        <w:t>4&gt;</w:t>
      </w:r>
      <w:r>
        <w:tab/>
        <w:t>set srs-SwitchingTimeRequested to true;</w:t>
      </w:r>
    </w:p>
    <w:p w14:paraId="1E81A59A"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ind w:left="992"/>
      </w:pPr>
      <w:r>
        <w:t>2&gt;</w:t>
      </w:r>
      <w:r>
        <w:tab/>
        <w:t>if uplinkTxSwitchRequest is received:</w:t>
      </w:r>
    </w:p>
    <w:p w14:paraId="451A297D" w14:textId="77777777" w:rsidR="009732F8" w:rsidRDefault="007B3EFC">
      <w:pPr>
        <w:pStyle w:val="B3"/>
        <w:ind w:left="992"/>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ind w:left="992"/>
      </w:pPr>
      <w:r>
        <w:t>4&gt;</w:t>
      </w:r>
      <w:r>
        <w:tab/>
        <w:t>if srs-SwitchingTimeRequest is received:</w:t>
      </w:r>
    </w:p>
    <w:p w14:paraId="4BAB3B62" w14:textId="77777777" w:rsidR="009732F8" w:rsidRDefault="007B3EFC">
      <w:pPr>
        <w:pStyle w:val="B5"/>
        <w:ind w:left="992"/>
      </w:pPr>
      <w:r>
        <w:t>5&gt;</w:t>
      </w:r>
      <w:r>
        <w:tab/>
        <w:t>if SRS carrier switching is supported;</w:t>
      </w:r>
    </w:p>
    <w:p w14:paraId="0311F692"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ind w:left="992"/>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ind w:left="1559"/>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ind w:left="992"/>
      </w:pPr>
      <w:r>
        <w:t>2&gt;</w:t>
      </w:r>
      <w:r>
        <w:tab/>
        <w:t xml:space="preserve">if </w:t>
      </w:r>
      <w:r>
        <w:rPr>
          <w:i/>
          <w:iCs/>
        </w:rPr>
        <w:t>sidelinkRequest</w:t>
      </w:r>
      <w:r>
        <w:t xml:space="preserve"> is received:</w:t>
      </w:r>
    </w:p>
    <w:p w14:paraId="21B46565" w14:textId="77777777" w:rsidR="009732F8" w:rsidRDefault="007B3EFC">
      <w:pPr>
        <w:pStyle w:val="B3"/>
        <w:ind w:left="992"/>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ind w:left="992"/>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ind w:left="992"/>
      </w:pPr>
      <w:r>
        <w:t>3&gt;</w:t>
      </w:r>
      <w:r>
        <w:tab/>
        <w:t xml:space="preserve">set </w:t>
      </w:r>
      <w:r>
        <w:rPr>
          <w:i/>
          <w:iCs/>
        </w:rPr>
        <w:t>sidelinkRequested</w:t>
      </w:r>
      <w:r>
        <w:t xml:space="preserve"> to </w:t>
      </w:r>
      <w:r>
        <w:rPr>
          <w:i/>
          <w:iCs/>
        </w:rPr>
        <w:t>true</w:t>
      </w:r>
      <w:r>
        <w:t>;</w:t>
      </w:r>
    </w:p>
    <w:p w14:paraId="05D026D3" w14:textId="77777777" w:rsidR="009732F8" w:rsidRDefault="007B3EFC">
      <w:pPr>
        <w:pStyle w:val="B2"/>
        <w:ind w:left="99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ind w:left="992"/>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ind w:left="99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ind w:left="992"/>
      </w:pPr>
      <w:r>
        <w:t>3&gt;</w:t>
      </w:r>
      <w:r>
        <w:tab/>
        <w:t xml:space="preserve">if </w:t>
      </w:r>
      <w:r>
        <w:rPr>
          <w:i/>
        </w:rPr>
        <w:t>srs-SwitchingTimeRequest</w:t>
      </w:r>
      <w:r>
        <w:t xml:space="preserve"> is received:</w:t>
      </w:r>
    </w:p>
    <w:p w14:paraId="493D285B" w14:textId="77777777" w:rsidR="009732F8" w:rsidRDefault="007B3EFC">
      <w:pPr>
        <w:pStyle w:val="B4"/>
        <w:ind w:left="992"/>
      </w:pPr>
      <w:r>
        <w:t>4&gt;</w:t>
      </w:r>
      <w:r>
        <w:tab/>
        <w:t>if SRS carrier switching is supported;</w:t>
      </w:r>
    </w:p>
    <w:p w14:paraId="4A420679" w14:textId="77777777" w:rsidR="009732F8" w:rsidRDefault="007B3EFC">
      <w:pPr>
        <w:pStyle w:val="B5"/>
        <w:ind w:left="992"/>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ind w:left="992"/>
      </w:pPr>
      <w:r>
        <w:t>4&gt;</w:t>
      </w:r>
      <w:r>
        <w:tab/>
        <w:t>set srs-SwitchingTimeRequested to true;</w:t>
      </w:r>
    </w:p>
    <w:p w14:paraId="12A8E32B"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ind w:left="992"/>
      </w:pPr>
      <w:r>
        <w:t>2&gt;</w:t>
      </w:r>
      <w:r>
        <w:tab/>
        <w:t>if uplinkTxSwitchRequest is received:</w:t>
      </w:r>
    </w:p>
    <w:p w14:paraId="7B248338" w14:textId="77777777" w:rsidR="009732F8" w:rsidRDefault="007B3EFC">
      <w:pPr>
        <w:pStyle w:val="B3"/>
        <w:ind w:left="992"/>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ind w:left="992"/>
      </w:pPr>
      <w:r>
        <w:t>4&gt;</w:t>
      </w:r>
      <w:r>
        <w:tab/>
        <w:t>if srs-SwitchingTimeRequest is received:</w:t>
      </w:r>
    </w:p>
    <w:p w14:paraId="7C722606" w14:textId="77777777" w:rsidR="009732F8" w:rsidRDefault="007B3EFC">
      <w:pPr>
        <w:pStyle w:val="B5"/>
        <w:ind w:left="992"/>
      </w:pPr>
      <w:r>
        <w:t>5&gt;</w:t>
      </w:r>
      <w:r>
        <w:tab/>
        <w:t>if SRS carrier switching is supported;</w:t>
      </w:r>
    </w:p>
    <w:p w14:paraId="42299D87"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ind w:left="992"/>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ind w:left="992"/>
      </w:pPr>
      <w:r>
        <w:t>1&gt;</w:t>
      </w:r>
      <w:r>
        <w:tab/>
        <w:t xml:space="preserve">else (if the requested </w:t>
      </w:r>
      <w:r>
        <w:rPr>
          <w:i/>
        </w:rPr>
        <w:t>rat-Type</w:t>
      </w:r>
      <w:r>
        <w:t xml:space="preserve"> is </w:t>
      </w:r>
      <w:r>
        <w:rPr>
          <w:i/>
        </w:rPr>
        <w:t>eutra</w:t>
      </w:r>
      <w:r>
        <w:t>):</w:t>
      </w:r>
    </w:p>
    <w:p w14:paraId="7A2C0990"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ind w:left="1559"/>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ind w:left="99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ind w:left="992"/>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pPr>
        <w:pStyle w:val="B2"/>
        <w:ind w:left="99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pPr>
        <w:pStyle w:val="B1"/>
        <w:ind w:left="992"/>
      </w:pPr>
      <w:r>
        <w:t>1&gt;</w:t>
      </w:r>
      <w:r>
        <w:tab/>
        <w:t>else:</w:t>
      </w:r>
    </w:p>
    <w:p w14:paraId="57B34922" w14:textId="77777777" w:rsidR="009732F8" w:rsidRDefault="007B3EFC">
      <w:pPr>
        <w:pStyle w:val="B2"/>
        <w:ind w:left="99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ind w:left="992"/>
      </w:pPr>
      <w:r>
        <w:t>1&gt;</w:t>
      </w:r>
      <w:r>
        <w:tab/>
        <w:t xml:space="preserve">if the network included </w:t>
      </w:r>
      <w:r>
        <w:rPr>
          <w:i/>
        </w:rPr>
        <w:t>ue-CapabilityEnquiryExt</w:t>
      </w:r>
      <w:r>
        <w:t>:</w:t>
      </w:r>
    </w:p>
    <w:p w14:paraId="4BDAB134" w14:textId="77777777" w:rsidR="009732F8" w:rsidRDefault="007B3EFC">
      <w:pPr>
        <w:pStyle w:val="B2"/>
        <w:ind w:left="99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pPr>
        <w:pStyle w:val="TH"/>
      </w:pPr>
      <w:r>
        <w:object w:dxaOrig="3722" w:dyaOrig="1630" w14:anchorId="04D433A7">
          <v:shape id="_x0000_i1058" type="#_x0000_t75" style="width:186pt;height:82pt" o:ole="">
            <v:imagedata r:id="rId81" o:title=""/>
          </v:shape>
          <o:OLEObject Type="Embed" ProgID="Mscgen.Chart" ShapeID="_x0000_i1058" DrawAspect="Content" ObjectID="_1768736046"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ind w:left="992"/>
      </w:pPr>
      <w:r>
        <w:t>1&gt;</w:t>
      </w:r>
      <w:r>
        <w:tab/>
        <w:t xml:space="preserve">if </w:t>
      </w:r>
      <w:r>
        <w:rPr>
          <w:i/>
        </w:rPr>
        <w:t>dedicatedNAS-Message</w:t>
      </w:r>
      <w:r>
        <w:t xml:space="preserve"> is included:</w:t>
      </w:r>
    </w:p>
    <w:p w14:paraId="143F7122" w14:textId="77777777" w:rsidR="009732F8" w:rsidRDefault="007B3EFC">
      <w:pPr>
        <w:pStyle w:val="B2"/>
        <w:ind w:left="992"/>
      </w:pPr>
      <w:r>
        <w:t>2&gt;</w:t>
      </w:r>
      <w:r>
        <w:tab/>
        <w:t xml:space="preserve">forward </w:t>
      </w:r>
      <w:r>
        <w:rPr>
          <w:i/>
        </w:rPr>
        <w:t>dedicatedNAS-Message</w:t>
      </w:r>
      <w:r>
        <w:t xml:space="preserve"> to upper layers.</w:t>
      </w:r>
    </w:p>
    <w:p w14:paraId="60E3DA06" w14:textId="77777777" w:rsidR="009732F8" w:rsidRDefault="007B3EFC">
      <w:pPr>
        <w:pStyle w:val="B1"/>
        <w:ind w:left="992"/>
      </w:pPr>
      <w:r>
        <w:t>1&gt;</w:t>
      </w:r>
      <w:r>
        <w:tab/>
        <w:t xml:space="preserve">if </w:t>
      </w:r>
      <w:r>
        <w:rPr>
          <w:i/>
        </w:rPr>
        <w:t>referenceTimeInfo</w:t>
      </w:r>
      <w:r>
        <w:t xml:space="preserve"> is included:</w:t>
      </w:r>
    </w:p>
    <w:p w14:paraId="20300C9F" w14:textId="77777777" w:rsidR="009732F8" w:rsidRDefault="007B3EFC">
      <w:pPr>
        <w:pStyle w:val="B2"/>
        <w:ind w:left="99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ind w:left="99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ind w:left="99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ind w:left="99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ind w:left="992"/>
      </w:pPr>
      <w:r>
        <w:t>1&gt;</w:t>
      </w:r>
      <w:r>
        <w:tab/>
        <w:t xml:space="preserve">if </w:t>
      </w:r>
      <w:r>
        <w:rPr>
          <w:i/>
          <w:iCs/>
        </w:rPr>
        <w:t>sib9Fallback</w:t>
      </w:r>
      <w:r>
        <w:t xml:space="preserve"> is included:</w:t>
      </w:r>
    </w:p>
    <w:p w14:paraId="09AF776C" w14:textId="77777777" w:rsidR="009732F8" w:rsidRDefault="007B3EFC">
      <w:pPr>
        <w:pStyle w:val="B2"/>
        <w:ind w:left="992"/>
      </w:pPr>
      <w:r>
        <w:lastRenderedPageBreak/>
        <w:t>2&gt;</w:t>
      </w:r>
      <w:r>
        <w:tab/>
        <w:t>apply referenceTimeInfo in SIB9.</w:t>
      </w:r>
    </w:p>
    <w:p w14:paraId="2B853191" w14:textId="77777777" w:rsidR="009732F8" w:rsidRDefault="007B3EFC">
      <w:pPr>
        <w:pStyle w:val="B1"/>
        <w:ind w:left="992"/>
      </w:pPr>
      <w:r>
        <w:t>1&gt;</w:t>
      </w:r>
      <w:r>
        <w:tab/>
        <w:t xml:space="preserve">if </w:t>
      </w:r>
      <w:r>
        <w:rPr>
          <w:i/>
          <w:iCs/>
        </w:rPr>
        <w:t>rxTxTimeDiff-gNB</w:t>
      </w:r>
      <w:r>
        <w:t xml:space="preserve"> is included:</w:t>
      </w:r>
    </w:p>
    <w:p w14:paraId="2FCB5E85" w14:textId="77777777" w:rsidR="009732F8" w:rsidRDefault="007B3EFC">
      <w:pPr>
        <w:pStyle w:val="B2"/>
        <w:ind w:left="992"/>
      </w:pPr>
      <w:r>
        <w:t>2&gt;</w:t>
      </w:r>
      <w:r>
        <w:tab/>
        <w:t>calculate the propagation delay based on the UE Rx-Tx time difference measurement and the received Rx-Tx time difference measurement at the gNB;</w:t>
      </w:r>
    </w:p>
    <w:p w14:paraId="27F5DBCD" w14:textId="77777777" w:rsidR="009732F8" w:rsidRDefault="007B3EFC">
      <w:pPr>
        <w:pStyle w:val="B2"/>
        <w:ind w:left="992"/>
      </w:pPr>
      <w:r>
        <w:t>2&gt;</w:t>
      </w:r>
      <w:r>
        <w:tab/>
        <w:t>inform upper layers of the propagation delay.</w:t>
      </w:r>
    </w:p>
    <w:p w14:paraId="1DFE05E4" w14:textId="77777777" w:rsidR="009732F8" w:rsidRDefault="007B3EFC">
      <w:pPr>
        <w:pStyle w:val="B1"/>
        <w:ind w:left="992"/>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ind w:left="992"/>
      </w:pPr>
      <w:r>
        <w:t>2&gt;</w:t>
      </w:r>
      <w:r>
        <w:tab/>
        <w:t>inform upper layers of the propagation delay determined by the accumulated Timing Advance commands.</w:t>
      </w:r>
    </w:p>
    <w:p w14:paraId="42F960B4" w14:textId="77777777" w:rsidR="009732F8" w:rsidRDefault="007B3EFC">
      <w:pPr>
        <w:pStyle w:val="B1"/>
        <w:ind w:left="992"/>
      </w:pPr>
      <w:r>
        <w:t>1&gt;</w:t>
      </w:r>
      <w:r>
        <w:tab/>
        <w:t xml:space="preserve">if </w:t>
      </w:r>
      <w:r>
        <w:rPr>
          <w:i/>
          <w:iCs/>
        </w:rPr>
        <w:t>clockQualityDetailsLevel</w:t>
      </w:r>
      <w:r>
        <w:t xml:space="preserve"> is </w:t>
      </w:r>
      <w:commentRangeStart w:id="1071"/>
      <w:r>
        <w:t>included</w:t>
      </w:r>
      <w:commentRangeEnd w:id="1071"/>
      <w:r>
        <w:rPr>
          <w:rStyle w:val="CommentReference"/>
        </w:rPr>
        <w:commentReference w:id="1071"/>
      </w:r>
      <w:r>
        <w:t>:</w:t>
      </w:r>
    </w:p>
    <w:p w14:paraId="3440C7F5" w14:textId="77777777" w:rsidR="009732F8" w:rsidRDefault="007B3EFC">
      <w:pPr>
        <w:pStyle w:val="B2"/>
        <w:ind w:left="992"/>
      </w:pPr>
      <w:r>
        <w:t>2&gt;</w:t>
      </w:r>
      <w:r>
        <w:tab/>
        <w:t xml:space="preserve">if </w:t>
      </w:r>
      <w:r>
        <w:rPr>
          <w:i/>
          <w:iCs/>
        </w:rPr>
        <w:t xml:space="preserve">eventID-TSS </w:t>
      </w:r>
      <w:r>
        <w:t>is included:</w:t>
      </w:r>
    </w:p>
    <w:p w14:paraId="3443E463" w14:textId="77777777" w:rsidR="009732F8" w:rsidRDefault="007B3EFC">
      <w:pPr>
        <w:pStyle w:val="B3"/>
        <w:ind w:left="992"/>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ind w:left="992"/>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ind w:left="992"/>
      </w:pPr>
      <w:r>
        <w:t>3&gt;</w:t>
      </w:r>
      <w:r>
        <w:tab/>
        <w:t>else:</w:t>
      </w:r>
    </w:p>
    <w:p w14:paraId="2A44FDF0" w14:textId="77777777" w:rsidR="009732F8" w:rsidRDefault="007B3EFC">
      <w:pPr>
        <w:pStyle w:val="B4"/>
        <w:ind w:left="992"/>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ind w:left="99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ind w:left="992"/>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ind w:left="992"/>
      </w:pPr>
      <w:r>
        <w:t>2&gt;</w:t>
      </w:r>
      <w:r>
        <w:tab/>
        <w:t>else:</w:t>
      </w:r>
    </w:p>
    <w:p w14:paraId="0553DF5D" w14:textId="77777777" w:rsidR="009732F8" w:rsidRDefault="007B3EFC">
      <w:pPr>
        <w:pStyle w:val="B3"/>
        <w:ind w:left="992"/>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ind w:left="992"/>
      </w:pPr>
      <w:r>
        <w:t>2&gt;</w:t>
      </w:r>
      <w:r>
        <w:tab/>
        <w:t xml:space="preserve">forward </w:t>
      </w:r>
      <w:r>
        <w:rPr>
          <w:i/>
          <w:iCs/>
        </w:rPr>
        <w:t xml:space="preserve">clockQualityDetailsLevel </w:t>
      </w:r>
      <w:r>
        <w:t>to upper layers.</w:t>
      </w:r>
    </w:p>
    <w:p w14:paraId="61F1FB57" w14:textId="77777777" w:rsidR="009732F8" w:rsidRDefault="007B3EFC">
      <w:pPr>
        <w:pStyle w:val="B2"/>
        <w:ind w:left="99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ind w:left="992"/>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ind w:left="99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pPr>
        <w:pStyle w:val="TH"/>
      </w:pPr>
      <w:r>
        <w:object w:dxaOrig="4442" w:dyaOrig="1630" w14:anchorId="63700BD1">
          <v:shape id="_x0000_i1059" type="#_x0000_t75" style="width:222.5pt;height:82pt" o:ole="">
            <v:imagedata r:id="rId83" o:title=""/>
          </v:shape>
          <o:OLEObject Type="Embed" ProgID="Mscgen.Chart" ShapeID="_x0000_i1059" DrawAspect="Content" ObjectID="_1768736047"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lastRenderedPageBreak/>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ind w:left="992"/>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ind w:left="992"/>
      </w:pPr>
      <w:r>
        <w:t>2&gt;</w:t>
      </w:r>
      <w:r>
        <w:tab/>
        <w:t>perform the RRC reconfiguration procedure according to 5.3.5.3;</w:t>
      </w:r>
    </w:p>
    <w:p w14:paraId="4CE91B02" w14:textId="77777777" w:rsidR="009732F8" w:rsidRDefault="007B3EFC">
      <w:pPr>
        <w:pStyle w:val="B1"/>
        <w:ind w:left="992"/>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ind w:left="992"/>
      </w:pPr>
      <w:r>
        <w:t>2&gt;</w:t>
      </w:r>
      <w:r>
        <w:tab/>
        <w:t>perform the RRC release procedure according to 5.3.8;</w:t>
      </w:r>
    </w:p>
    <w:p w14:paraId="01F01F75" w14:textId="77777777" w:rsidR="009732F8" w:rsidRDefault="007B3EFC">
      <w:pPr>
        <w:pStyle w:val="B1"/>
        <w:ind w:left="992"/>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ind w:left="992"/>
      </w:pPr>
      <w:r>
        <w:t>2&gt;</w:t>
      </w:r>
      <w:r>
        <w:tab/>
        <w:t>perform the mobility from NR procedure according to 5.4.3.3;</w:t>
      </w:r>
    </w:p>
    <w:p w14:paraId="5F83730C" w14:textId="77777777" w:rsidR="009732F8" w:rsidRDefault="007B3EFC">
      <w:pPr>
        <w:pStyle w:val="B1"/>
        <w:ind w:left="992"/>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ind w:left="992"/>
      </w:pPr>
      <w:r>
        <w:t>2&gt;</w:t>
      </w:r>
      <w:r>
        <w:tab/>
        <w:t>perform the RRC connection reconfiguration procedure as specified in TS 36.331 [10], clause 5.3.5.4;</w:t>
      </w:r>
    </w:p>
    <w:p w14:paraId="73A58982" w14:textId="77777777" w:rsidR="009732F8" w:rsidRDefault="007B3EFC">
      <w:pPr>
        <w:pStyle w:val="B1"/>
        <w:ind w:left="992"/>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ind w:left="992"/>
      </w:pPr>
      <w:r>
        <w:t>2&gt;</w:t>
      </w:r>
      <w:r>
        <w:tab/>
        <w:t>perform the RRC connection release as specified in TS 36.331 [10], clause 5.3.8;</w:t>
      </w:r>
    </w:p>
    <w:p w14:paraId="7E0AFE97" w14:textId="77777777" w:rsidR="009732F8" w:rsidRDefault="007B3EFC">
      <w:pPr>
        <w:pStyle w:val="B1"/>
        <w:ind w:left="992"/>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ind w:left="99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pPr>
        <w:pStyle w:val="TH"/>
      </w:pPr>
      <w:r>
        <w:object w:dxaOrig="3722" w:dyaOrig="1630" w14:anchorId="6901821B">
          <v:shape id="_x0000_i1060" type="#_x0000_t75" style="width:186pt;height:82pt" o:ole="">
            <v:imagedata r:id="rId85" o:title=""/>
          </v:shape>
          <o:OLEObject Type="Embed" ProgID="Mscgen.Chart" ShapeID="_x0000_i1060" DrawAspect="Content" ObjectID="_1768736048"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ind w:left="992"/>
      </w:pPr>
      <w:r>
        <w:t>1&gt;</w:t>
      </w:r>
      <w:r>
        <w:tab/>
        <w:t>if the upper layer provides NAS PDU:</w:t>
      </w:r>
    </w:p>
    <w:p w14:paraId="40196211"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ind w:left="992"/>
      </w:pPr>
      <w:r>
        <w:t>1&gt;</w:t>
      </w:r>
      <w:r>
        <w:tab/>
        <w:t>for the IAB-MT, if there is a need to transfer F1-C related information:</w:t>
      </w:r>
    </w:p>
    <w:p w14:paraId="695BFC40" w14:textId="77777777" w:rsidR="009732F8" w:rsidRDefault="007B3EFC">
      <w:pPr>
        <w:pStyle w:val="B2"/>
        <w:ind w:left="992"/>
      </w:pPr>
      <w:r>
        <w:lastRenderedPageBreak/>
        <w:t>2&gt;</w:t>
      </w:r>
      <w:r>
        <w:tab/>
        <w:t xml:space="preserve">include the </w:t>
      </w:r>
      <w:r>
        <w:rPr>
          <w:i/>
          <w:iCs/>
        </w:rPr>
        <w:t>dedicatedInfoF1c</w:t>
      </w:r>
      <w:r>
        <w:t>;</w:t>
      </w:r>
    </w:p>
    <w:p w14:paraId="08E91572" w14:textId="77777777" w:rsidR="009732F8" w:rsidRDefault="007B3EFC">
      <w:pPr>
        <w:pStyle w:val="B1"/>
        <w:ind w:left="992"/>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
        <w:t>The UE shall:</w:t>
      </w:r>
    </w:p>
    <w:p w14:paraId="664AF719" w14:textId="77777777" w:rsidR="009732F8" w:rsidRDefault="007B3EFC">
      <w:pPr>
        <w:pStyle w:val="B1"/>
        <w:ind w:left="992"/>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ind w:left="992"/>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ind w:left="99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pPr>
        <w:pStyle w:val="TH"/>
      </w:pPr>
      <w:r>
        <w:object w:dxaOrig="4402" w:dyaOrig="1522" w14:anchorId="3D06FD47">
          <v:shape id="_x0000_i1061" type="#_x0000_t75" style="width:219.5pt;height:76.5pt" o:ole="">
            <v:imagedata r:id="rId87" o:title=""/>
          </v:shape>
          <o:OLEObject Type="Embed" ProgID="Mscgen.Chart" ShapeID="_x0000_i1061" DrawAspect="Content" ObjectID="_1768736049"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ind w:left="992"/>
      </w:pPr>
      <w:r>
        <w:t>1&gt;</w:t>
      </w:r>
      <w:r>
        <w:tab/>
        <w:t>if there is a need to transfer MR-DC dedicated information related to NR:</w:t>
      </w:r>
    </w:p>
    <w:p w14:paraId="18631BFB" w14:textId="77777777" w:rsidR="009732F8" w:rsidRDefault="007B3EFC">
      <w:pPr>
        <w:pStyle w:val="B2"/>
        <w:ind w:left="99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ind w:left="992"/>
      </w:pPr>
      <w:r>
        <w:t>1&gt;</w:t>
      </w:r>
      <w:r>
        <w:tab/>
        <w:t>else if there is a need to transfer MR-DC dedicated information related to E-UTRA:</w:t>
      </w:r>
    </w:p>
    <w:p w14:paraId="695FEFD3" w14:textId="77777777" w:rsidR="009732F8" w:rsidRDefault="007B3EFC">
      <w:pPr>
        <w:pStyle w:val="B2"/>
        <w:ind w:left="99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ind w:left="992"/>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lastRenderedPageBreak/>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pPr>
        <w:pStyle w:val="TH"/>
        <w:rPr>
          <w:rFonts w:eastAsia="SimSun"/>
        </w:rPr>
      </w:pPr>
      <w:r>
        <w:rPr>
          <w:rFonts w:eastAsia="SimSun"/>
        </w:rPr>
        <w:object w:dxaOrig="7974" w:dyaOrig="1861" w14:anchorId="0ED0F010">
          <v:shape id="_x0000_i1062" type="#_x0000_t75" style="width:398pt;height:93pt" o:ole="">
            <v:imagedata r:id="rId89" o:title=""/>
          </v:shape>
          <o:OLEObject Type="Embed" ProgID="Word.Document.8" ShapeID="_x0000_i1062" DrawAspect="Content" ObjectID="_1768736050"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ind w:left="992"/>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ind w:left="992"/>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ind w:left="992"/>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ind w:left="992"/>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ind w:left="992"/>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pPr>
        <w:pStyle w:val="TH"/>
      </w:pPr>
      <w:r>
        <w:object w:dxaOrig="3831" w:dyaOrig="2038" w14:anchorId="31AFFA00">
          <v:shape id="_x0000_i1063" type="#_x0000_t75" style="width:191pt;height:102pt" o:ole="">
            <v:imagedata r:id="rId91" o:title=""/>
          </v:shape>
          <o:OLEObject Type="Embed" ProgID="Mscgen.Chart" ShapeID="_x0000_i1063" DrawAspect="Content" ObjectID="_1768736051"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lastRenderedPageBreak/>
        <w:t>5.7.3.2</w:t>
      </w:r>
      <w:r>
        <w:tab/>
        <w:t>Initiation</w:t>
      </w:r>
      <w:bookmarkEnd w:id="1109"/>
      <w:bookmarkEnd w:id="1110"/>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ind w:left="992"/>
      </w:pPr>
      <w:r>
        <w:t>1&gt;</w:t>
      </w:r>
      <w:r>
        <w:tab/>
        <w:t>upon detecting radio link failure for the SCG, in accordance with clause 5.3.10.3;</w:t>
      </w:r>
    </w:p>
    <w:p w14:paraId="6369423F" w14:textId="77777777" w:rsidR="009732F8" w:rsidRDefault="007B3EFC">
      <w:pPr>
        <w:pStyle w:val="B1"/>
        <w:ind w:left="992"/>
      </w:pPr>
      <w:r>
        <w:t>1&gt;</w:t>
      </w:r>
      <w:r>
        <w:tab/>
        <w:t>upon detecting beam failure of the PSCell while the SCG is deactivated, in accordance with TS 38.321[3];</w:t>
      </w:r>
    </w:p>
    <w:p w14:paraId="581F670B" w14:textId="77777777" w:rsidR="009732F8" w:rsidRDefault="007B3EFC">
      <w:pPr>
        <w:pStyle w:val="B1"/>
        <w:ind w:left="992"/>
      </w:pPr>
      <w:r>
        <w:t>1&gt;</w:t>
      </w:r>
      <w:r>
        <w:tab/>
        <w:t>upon reconfiguration with sync failure of the SCG, in accordance with clause 5.3.5.8.3;</w:t>
      </w:r>
    </w:p>
    <w:p w14:paraId="47C0EA03" w14:textId="77777777" w:rsidR="009732F8" w:rsidRDefault="007B3EFC">
      <w:pPr>
        <w:pStyle w:val="B1"/>
        <w:ind w:left="992"/>
      </w:pPr>
      <w:r>
        <w:t>1&gt;</w:t>
      </w:r>
      <w:r>
        <w:tab/>
        <w:t>upon SCG configuration failure, in accordance with clause 5.3.5.8.2;</w:t>
      </w:r>
    </w:p>
    <w:p w14:paraId="4EDE46D6" w14:textId="77777777" w:rsidR="009732F8" w:rsidRDefault="007B3EFC">
      <w:pPr>
        <w:pStyle w:val="B1"/>
        <w:ind w:left="992"/>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ind w:left="992"/>
      </w:pPr>
      <w:r>
        <w:t>1&gt;</w:t>
      </w:r>
      <w:r>
        <w:tab/>
        <w:t>if the procedure was not initiated due to beam failure of the PSCell while the SCG is deactivated:</w:t>
      </w:r>
    </w:p>
    <w:p w14:paraId="6026E059" w14:textId="77777777" w:rsidR="009732F8" w:rsidRDefault="007B3EFC">
      <w:pPr>
        <w:pStyle w:val="B2"/>
        <w:ind w:left="992"/>
      </w:pPr>
      <w:r>
        <w:t>2&gt;</w:t>
      </w:r>
      <w:r>
        <w:tab/>
        <w:t>suspend SCG transmission for all SRBs, DRBs and, if any, BH RLC channels;</w:t>
      </w:r>
    </w:p>
    <w:p w14:paraId="4E79A527" w14:textId="77777777" w:rsidR="009732F8" w:rsidRDefault="007B3EFC">
      <w:pPr>
        <w:pStyle w:val="B2"/>
        <w:ind w:left="992"/>
      </w:pPr>
      <w:r>
        <w:t>2&gt;</w:t>
      </w:r>
      <w:r>
        <w:tab/>
        <w:t>reset SCG MAC;</w:t>
      </w:r>
    </w:p>
    <w:p w14:paraId="2BC19572" w14:textId="77777777" w:rsidR="009732F8" w:rsidRDefault="007B3EFC">
      <w:pPr>
        <w:pStyle w:val="B1"/>
        <w:ind w:left="992"/>
      </w:pPr>
      <w:r>
        <w:t>1&gt;</w:t>
      </w:r>
      <w:r>
        <w:tab/>
        <w:t>stop T304 for the SCG, if running;</w:t>
      </w:r>
    </w:p>
    <w:p w14:paraId="3C8F0CCF" w14:textId="77777777" w:rsidR="009732F8" w:rsidRDefault="007B3EFC">
      <w:pPr>
        <w:pStyle w:val="B1"/>
        <w:ind w:left="992"/>
      </w:pPr>
      <w:r>
        <w:t>1&gt;</w:t>
      </w:r>
      <w:r>
        <w:tab/>
        <w:t>stop conditional reconfiguration evaluation for CPC, CPA, or subsequent CPAC, if configured;</w:t>
      </w:r>
    </w:p>
    <w:p w14:paraId="56EB253C" w14:textId="77777777" w:rsidR="009732F8" w:rsidRDefault="007B3EFC">
      <w:pPr>
        <w:pStyle w:val="B1"/>
        <w:ind w:left="992"/>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ind w:left="992"/>
      </w:pPr>
      <w:r>
        <w:t>1&gt;</w:t>
      </w:r>
      <w:r>
        <w:tab/>
        <w:t>if the UE is in (NG)EN-DC:</w:t>
      </w:r>
    </w:p>
    <w:p w14:paraId="2387EB8B" w14:textId="77777777" w:rsidR="009732F8" w:rsidRDefault="007B3EFC">
      <w:pPr>
        <w:pStyle w:val="B2"/>
        <w:ind w:left="99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ind w:left="992"/>
      </w:pPr>
      <w:r>
        <w:t>1&gt;</w:t>
      </w:r>
      <w:r>
        <w:tab/>
        <w:t>else:</w:t>
      </w:r>
    </w:p>
    <w:p w14:paraId="088BB77D" w14:textId="77777777" w:rsidR="009732F8" w:rsidRDefault="007B3EFC">
      <w:pPr>
        <w:pStyle w:val="B2"/>
        <w:ind w:left="99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
        <w:t>The UE shall set the SCG failure type as follows:</w:t>
      </w:r>
    </w:p>
    <w:p w14:paraId="5EA28AC0" w14:textId="77777777" w:rsidR="009732F8" w:rsidRDefault="007B3EFC">
      <w:pPr>
        <w:pStyle w:val="B1"/>
        <w:ind w:left="992"/>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ind w:left="99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ind w:left="992"/>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ind w:left="992"/>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ind w:left="992"/>
      </w:pPr>
      <w:r>
        <w:t>2&gt;</w:t>
      </w:r>
      <w:r>
        <w:tab/>
        <w:t>set the failureType as synchReconfigFailureSCG;</w:t>
      </w:r>
    </w:p>
    <w:p w14:paraId="34BA0AD6" w14:textId="77777777" w:rsidR="009732F8" w:rsidRDefault="007B3EFC">
      <w:pPr>
        <w:pStyle w:val="B1"/>
        <w:ind w:left="992"/>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ind w:left="992"/>
      </w:pPr>
      <w:r>
        <w:t>2&gt;</w:t>
      </w:r>
      <w:r>
        <w:tab/>
        <w:t>if the random access procedure was initiated for beam failure recovery:</w:t>
      </w:r>
    </w:p>
    <w:p w14:paraId="5982AD8B" w14:textId="77777777" w:rsidR="009732F8" w:rsidRDefault="007B3EFC">
      <w:pPr>
        <w:pStyle w:val="B3"/>
        <w:ind w:left="992"/>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ind w:left="992"/>
      </w:pPr>
      <w:r>
        <w:t>2&gt;</w:t>
      </w:r>
      <w:r>
        <w:tab/>
        <w:t>else:</w:t>
      </w:r>
    </w:p>
    <w:p w14:paraId="4BD5B065" w14:textId="77777777" w:rsidR="009732F8" w:rsidRDefault="007B3EFC">
      <w:pPr>
        <w:pStyle w:val="B3"/>
        <w:ind w:left="992"/>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ind w:left="992"/>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ind w:left="992"/>
      </w:pPr>
      <w:r>
        <w:t>2&gt;</w:t>
      </w:r>
      <w:r>
        <w:tab/>
        <w:t>set the failureType as rlc-MaxNumRetx;</w:t>
      </w:r>
    </w:p>
    <w:p w14:paraId="60235A30" w14:textId="77777777" w:rsidR="009732F8" w:rsidRDefault="007B3EFC">
      <w:pPr>
        <w:pStyle w:val="B1"/>
        <w:ind w:left="992"/>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ind w:left="992"/>
      </w:pPr>
      <w:r>
        <w:t>2&gt;</w:t>
      </w:r>
      <w:r>
        <w:tab/>
        <w:t>set the failureType as srb3-IntegrityFailure;</w:t>
      </w:r>
    </w:p>
    <w:p w14:paraId="2746322E" w14:textId="77777777" w:rsidR="009732F8" w:rsidRDefault="007B3EFC">
      <w:pPr>
        <w:pStyle w:val="B1"/>
        <w:ind w:left="992"/>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ind w:left="992"/>
      </w:pPr>
      <w:r>
        <w:t>2&gt;</w:t>
      </w:r>
      <w:r>
        <w:tab/>
        <w:t>set the failureType as scg-reconfigFailure;</w:t>
      </w:r>
    </w:p>
    <w:p w14:paraId="554A2940"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ind w:left="99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ind w:left="992"/>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ind w:left="992"/>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ind w:left="99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ind w:left="992"/>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ind w:left="992"/>
      </w:pPr>
      <w:r>
        <w:t>2&gt;</w:t>
      </w:r>
      <w:r>
        <w:tab/>
        <w:t xml:space="preserve">include an entry in </w:t>
      </w:r>
      <w:r>
        <w:rPr>
          <w:i/>
        </w:rPr>
        <w:t>measResultPerMOList</w:t>
      </w:r>
      <w:r>
        <w:t>;</w:t>
      </w:r>
    </w:p>
    <w:p w14:paraId="650B5ACB"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ind w:left="992"/>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ind w:left="992"/>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ind w:left="992"/>
      </w:pPr>
      <w:r>
        <w:t>2&gt;</w:t>
      </w:r>
      <w:r>
        <w:tab/>
        <w:t xml:space="preserve">if a serving cell is associated with the </w:t>
      </w:r>
      <w:r>
        <w:rPr>
          <w:i/>
        </w:rPr>
        <w:t>MeasObjectNR</w:t>
      </w:r>
      <w:r>
        <w:t>:</w:t>
      </w:r>
    </w:p>
    <w:p w14:paraId="42B38243"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ind w:left="99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ind w:left="992"/>
        <w:rPr>
          <w:lang w:eastAsia="zh-CN"/>
        </w:rPr>
      </w:pPr>
      <w:r>
        <w:t>3&gt;</w:t>
      </w:r>
      <w:r>
        <w:tab/>
        <w:t xml:space="preserve">ordering the cells with </w:t>
      </w:r>
      <w:r>
        <w:rPr>
          <w:lang w:eastAsia="zh-CN"/>
        </w:rPr>
        <w:t>sorting as follows:</w:t>
      </w:r>
    </w:p>
    <w:p w14:paraId="32D6B18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ind w:left="992"/>
      </w:pPr>
      <w:r>
        <w:t>3&gt;</w:t>
      </w:r>
      <w:r>
        <w:tab/>
        <w:t>for each neighbour cell included:</w:t>
      </w:r>
    </w:p>
    <w:p w14:paraId="27887A70" w14:textId="77777777" w:rsidR="009732F8" w:rsidRDefault="007B3EFC">
      <w:pPr>
        <w:pStyle w:val="B4"/>
        <w:ind w:left="992"/>
      </w:pPr>
      <w:r>
        <w:lastRenderedPageBreak/>
        <w:t>4&gt;</w:t>
      </w:r>
      <w:r>
        <w:tab/>
        <w:t>include the optional fields that are available.</w:t>
      </w:r>
    </w:p>
    <w:p w14:paraId="39CDF068" w14:textId="77777777" w:rsidR="009732F8" w:rsidRDefault="007B3EFC">
      <w:pPr>
        <w:pStyle w:val="NO"/>
        <w:ind w:left="1559"/>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ind w:left="992"/>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ind w:left="992"/>
      </w:pPr>
      <w:r>
        <w:t>2&gt;</w:t>
      </w:r>
      <w:r>
        <w:tab/>
        <w:t>set the failureType as t31</w:t>
      </w:r>
      <w:r>
        <w:rPr>
          <w:rFonts w:eastAsia="MS Mincho"/>
        </w:rPr>
        <w:t>0</w:t>
      </w:r>
      <w:r>
        <w:t>-Expiry;</w:t>
      </w:r>
    </w:p>
    <w:p w14:paraId="544B50EF" w14:textId="77777777" w:rsidR="009732F8" w:rsidRDefault="007B3EFC">
      <w:pPr>
        <w:pStyle w:val="B1"/>
        <w:ind w:left="992"/>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ind w:left="992"/>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ind w:left="992"/>
      </w:pPr>
      <w:r>
        <w:t>2&gt;</w:t>
      </w:r>
      <w:r>
        <w:tab/>
        <w:t>set the failureType as synchReconfigFailureSCG;</w:t>
      </w:r>
    </w:p>
    <w:p w14:paraId="56589BDE" w14:textId="77777777" w:rsidR="009732F8" w:rsidRDefault="007B3EFC">
      <w:pPr>
        <w:pStyle w:val="B1"/>
        <w:ind w:left="992"/>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ind w:left="992"/>
      </w:pPr>
      <w:r>
        <w:t>2&gt;</w:t>
      </w:r>
      <w:r>
        <w:tab/>
        <w:t>if the random access procedure was initiated for beam failure recovery:</w:t>
      </w:r>
    </w:p>
    <w:p w14:paraId="323D7914" w14:textId="77777777" w:rsidR="009732F8" w:rsidRDefault="007B3EFC">
      <w:pPr>
        <w:pStyle w:val="B3"/>
        <w:ind w:left="992"/>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ind w:left="992"/>
      </w:pPr>
      <w:r>
        <w:t>2&gt;</w:t>
      </w:r>
      <w:r>
        <w:tab/>
        <w:t>else:</w:t>
      </w:r>
    </w:p>
    <w:p w14:paraId="635D0D9A" w14:textId="77777777" w:rsidR="009732F8" w:rsidRDefault="007B3EFC">
      <w:pPr>
        <w:pStyle w:val="B3"/>
        <w:ind w:left="992"/>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ind w:left="992"/>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ind w:left="992"/>
      </w:pPr>
      <w:r>
        <w:t>2&gt;</w:t>
      </w:r>
      <w:r>
        <w:tab/>
        <w:t>set the failureType as rlc-MaxNumRetx;</w:t>
      </w:r>
    </w:p>
    <w:p w14:paraId="7C597F33" w14:textId="77777777" w:rsidR="009732F8" w:rsidRDefault="007B3EFC">
      <w:pPr>
        <w:pStyle w:val="B1"/>
        <w:ind w:left="992"/>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ind w:left="992"/>
      </w:pPr>
      <w:r>
        <w:t>2&gt;</w:t>
      </w:r>
      <w:r>
        <w:tab/>
        <w:t>set the failureType as srb3-IntegrityFailure;</w:t>
      </w:r>
    </w:p>
    <w:p w14:paraId="78CE79AE" w14:textId="77777777" w:rsidR="009732F8" w:rsidRDefault="007B3EFC">
      <w:pPr>
        <w:pStyle w:val="B1"/>
        <w:ind w:left="992"/>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ind w:left="992"/>
      </w:pPr>
      <w:r>
        <w:t>2&gt;</w:t>
      </w:r>
      <w:r>
        <w:tab/>
        <w:t>set the failureType as scg-reconfigFailure;</w:t>
      </w:r>
    </w:p>
    <w:p w14:paraId="5322D864"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ind w:left="992"/>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ind w:left="992"/>
      </w:pPr>
      <w:r>
        <w:t>2&gt;</w:t>
      </w:r>
      <w:r>
        <w:tab/>
        <w:t>set the failureType as other and set failureType-v1610 as bh-RLF;</w:t>
      </w:r>
    </w:p>
    <w:p w14:paraId="68E66F0C" w14:textId="77777777" w:rsidR="009732F8" w:rsidRDefault="007B3EFC">
      <w:pPr>
        <w:pStyle w:val="B1"/>
        <w:ind w:left="992"/>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ind w:left="992"/>
      </w:pPr>
      <w:r>
        <w:t>2&gt;</w:t>
      </w:r>
      <w:r>
        <w:tab/>
        <w:t>set the failureType as other and set failureType-v1610 as beamFailure;</w:t>
      </w:r>
    </w:p>
    <w:p w14:paraId="6C40D04C" w14:textId="77777777" w:rsidR="009732F8" w:rsidRDefault="007B3EFC">
      <w:pPr>
        <w:pStyle w:val="B1"/>
        <w:ind w:left="992"/>
      </w:pPr>
      <w:r>
        <w:t xml:space="preserve">1&gt; include and set </w:t>
      </w:r>
      <w:r>
        <w:rPr>
          <w:i/>
        </w:rPr>
        <w:t>MeasResultSCG</w:t>
      </w:r>
      <w:r>
        <w:t>-Failure in accordance with 5.7.3.4;</w:t>
      </w:r>
    </w:p>
    <w:p w14:paraId="0D83E654" w14:textId="77777777" w:rsidR="009732F8" w:rsidRDefault="007B3EFC">
      <w:pPr>
        <w:pStyle w:val="B1"/>
        <w:ind w:left="992"/>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ind w:left="992"/>
      </w:pPr>
      <w:r>
        <w:t>2&gt;</w:t>
      </w:r>
      <w:r>
        <w:tab/>
        <w:t xml:space="preserve">if a serving cell is associated with the </w:t>
      </w:r>
      <w:r>
        <w:rPr>
          <w:i/>
        </w:rPr>
        <w:t>MeasObjectNR</w:t>
      </w:r>
      <w:r>
        <w:t>:</w:t>
      </w:r>
    </w:p>
    <w:p w14:paraId="1BCD137F"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ind w:left="992"/>
        <w:rPr>
          <w:lang w:eastAsia="zh-CN"/>
        </w:rPr>
      </w:pPr>
      <w:r>
        <w:t>3&gt;</w:t>
      </w:r>
      <w:r>
        <w:tab/>
        <w:t xml:space="preserve">ordering the cells with </w:t>
      </w:r>
      <w:r>
        <w:rPr>
          <w:lang w:eastAsia="zh-CN"/>
        </w:rPr>
        <w:t>sorting as follows:</w:t>
      </w:r>
    </w:p>
    <w:p w14:paraId="3620A8EB"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ind w:left="992"/>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ind w:left="992"/>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ind w:left="992"/>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pPr>
        <w:pStyle w:val="B5"/>
        <w:ind w:left="992"/>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ind w:left="992"/>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ind w:left="992"/>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ind w:left="992"/>
      </w:pPr>
      <w:r>
        <w:t>3&gt;</w:t>
      </w:r>
      <w:r>
        <w:tab/>
        <w:t>for each neighbour cell included:</w:t>
      </w:r>
    </w:p>
    <w:p w14:paraId="0CDB4B97" w14:textId="77777777" w:rsidR="009732F8" w:rsidRDefault="007B3EFC">
      <w:pPr>
        <w:pStyle w:val="B4"/>
        <w:ind w:left="992"/>
      </w:pPr>
      <w:r>
        <w:t>4&gt;</w:t>
      </w:r>
      <w:r>
        <w:tab/>
        <w:t>include the optional fields that are available.</w:t>
      </w:r>
    </w:p>
    <w:p w14:paraId="53EF90EF"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ind w:left="992"/>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ind w:left="992"/>
      </w:pPr>
      <w:r>
        <w:t>1&gt;</w:t>
      </w:r>
      <w:r>
        <w:tab/>
        <w:t>if the UE supports SCG failure for mobility robustness optimization:</w:t>
      </w:r>
    </w:p>
    <w:p w14:paraId="4437DE49" w14:textId="77777777" w:rsidR="009732F8" w:rsidRDefault="007B3EFC">
      <w:pPr>
        <w:pStyle w:val="B2"/>
        <w:ind w:left="992"/>
      </w:pPr>
      <w:r>
        <w:t>2&gt;</w:t>
      </w:r>
      <w:r>
        <w:tab/>
        <w:t xml:space="preserve">if the failureType is set to </w:t>
      </w:r>
      <w:r>
        <w:rPr>
          <w:iCs/>
        </w:rPr>
        <w:t>synchReconfigFailureSCG</w:t>
      </w:r>
      <w:r>
        <w:t>; or</w:t>
      </w:r>
    </w:p>
    <w:p w14:paraId="2E5769B1" w14:textId="77777777" w:rsidR="009732F8" w:rsidRDefault="007B3EFC">
      <w:pPr>
        <w:pStyle w:val="B2"/>
        <w:ind w:left="99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ind w:left="992"/>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ind w:left="992"/>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ind w:left="992"/>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ind w:left="992"/>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ind w:left="992"/>
        <w:rPr>
          <w:lang w:eastAsia="zh-CN"/>
        </w:rPr>
      </w:pPr>
      <w:r>
        <w:rPr>
          <w:lang w:eastAsia="zh-CN"/>
        </w:rPr>
        <w:t>2&gt;</w:t>
      </w:r>
      <w:r>
        <w:rPr>
          <w:lang w:eastAsia="zh-CN"/>
        </w:rPr>
        <w:tab/>
        <w:t>else:</w:t>
      </w:r>
    </w:p>
    <w:p w14:paraId="233CF37C" w14:textId="77777777" w:rsidR="009732F8" w:rsidRDefault="007B3EFC">
      <w:pPr>
        <w:pStyle w:val="B3"/>
        <w:ind w:left="992"/>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ind w:left="992"/>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ind w:left="992"/>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ind w:left="992"/>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pPr>
        <w:pStyle w:val="TH"/>
      </w:pPr>
      <w:r>
        <w:object w:dxaOrig="4551" w:dyaOrig="2106" w14:anchorId="4DD6C483">
          <v:shape id="_x0000_i1064" type="#_x0000_t75" style="width:228pt;height:106pt" o:ole="">
            <v:imagedata r:id="rId93" o:title=""/>
          </v:shape>
          <o:OLEObject Type="Embed" ProgID="Mscgen.Chart" ShapeID="_x0000_i1064" DrawAspect="Content" ObjectID="_1768736052"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lastRenderedPageBreak/>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ind w:left="992"/>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ind w:left="992"/>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ind w:left="99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ind w:left="1559"/>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ind w:left="992"/>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pPr>
        <w:pStyle w:val="TH"/>
      </w:pPr>
      <w:r>
        <w:object w:dxaOrig="6317" w:dyaOrig="2459" w14:anchorId="5F1722DE">
          <v:shape id="_x0000_i1065" type="#_x0000_t75" style="width:315.5pt;height:122.5pt" o:ole="">
            <v:imagedata r:id="rId95" o:title=""/>
          </v:shape>
          <o:OLEObject Type="Embed" ProgID="Word.Picture.8" ShapeID="_x0000_i1065" DrawAspect="Content" ObjectID="_1768736053"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ind w:left="992"/>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ind w:left="992"/>
      </w:pPr>
      <w:r>
        <w:t>1&gt;</w:t>
      </w:r>
      <w:r>
        <w:tab/>
        <w:t>stop timer T310 for the PCell, if running;</w:t>
      </w:r>
    </w:p>
    <w:p w14:paraId="44D7235B" w14:textId="77777777" w:rsidR="009732F8" w:rsidRDefault="007B3EFC">
      <w:pPr>
        <w:pStyle w:val="B1"/>
        <w:ind w:left="992"/>
      </w:pPr>
      <w:r>
        <w:t>1&gt;</w:t>
      </w:r>
      <w:r>
        <w:tab/>
        <w:t>stop timer T312 for the PCell, if running;</w:t>
      </w:r>
    </w:p>
    <w:p w14:paraId="0C7436C0" w14:textId="77777777" w:rsidR="009732F8" w:rsidRDefault="007B3EFC">
      <w:pPr>
        <w:pStyle w:val="B1"/>
        <w:ind w:left="992"/>
      </w:pPr>
      <w:r>
        <w:lastRenderedPageBreak/>
        <w:t>1&gt;</w:t>
      </w:r>
      <w:r>
        <w:tab/>
        <w:t>suspend MCG transmission for all SRBs, DRBs, multicast MRBs, except SRB0, and, if any, BH RLC channels;</w:t>
      </w:r>
    </w:p>
    <w:p w14:paraId="61650B4F" w14:textId="77777777" w:rsidR="009732F8" w:rsidRDefault="007B3EFC">
      <w:pPr>
        <w:pStyle w:val="B1"/>
        <w:ind w:left="992"/>
      </w:pPr>
      <w:r>
        <w:t>1&gt;</w:t>
      </w:r>
      <w:r>
        <w:tab/>
        <w:t>reset MCG MAC;</w:t>
      </w:r>
    </w:p>
    <w:p w14:paraId="7C6FD24D" w14:textId="77777777" w:rsidR="009732F8" w:rsidRDefault="007B3EFC">
      <w:pPr>
        <w:pStyle w:val="B1"/>
        <w:ind w:left="992"/>
      </w:pPr>
      <w:r>
        <w:t>1&gt;</w:t>
      </w:r>
      <w:r>
        <w:tab/>
        <w:t>stop conditional reconfiguration evaluation for CHO, if configured;</w:t>
      </w:r>
    </w:p>
    <w:p w14:paraId="68E3D6CC" w14:textId="77777777" w:rsidR="009732F8" w:rsidRDefault="007B3EFC">
      <w:pPr>
        <w:pStyle w:val="B1"/>
        <w:ind w:left="992"/>
      </w:pPr>
      <w:r>
        <w:t>1&gt;</w:t>
      </w:r>
      <w:r>
        <w:tab/>
        <w:t>stop conditional reconfiguration evaluation for CPC or subsequent CPAC, if configured;</w:t>
      </w:r>
    </w:p>
    <w:p w14:paraId="07B42FA6" w14:textId="77777777" w:rsidR="009732F8" w:rsidRDefault="007B3EFC">
      <w:pPr>
        <w:pStyle w:val="B1"/>
        <w:ind w:left="992"/>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ind w:left="1559"/>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ind w:left="992"/>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ind w:left="992"/>
      </w:pPr>
      <w:r>
        <w:t>2&gt;</w:t>
      </w:r>
      <w:r>
        <w:tab/>
        <w:t>set the failureType as t31</w:t>
      </w:r>
      <w:r>
        <w:rPr>
          <w:rFonts w:eastAsia="MS Mincho"/>
        </w:rPr>
        <w:t>0</w:t>
      </w:r>
      <w:r>
        <w:t>-Expiry;</w:t>
      </w:r>
    </w:p>
    <w:p w14:paraId="47E89CB7" w14:textId="77777777" w:rsidR="009732F8" w:rsidRDefault="007B3EFC">
      <w:pPr>
        <w:pStyle w:val="B1"/>
        <w:ind w:left="992"/>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ind w:left="992"/>
      </w:pPr>
      <w:r>
        <w:t>2&gt;</w:t>
      </w:r>
      <w:r>
        <w:tab/>
        <w:t>set the failureType as t31</w:t>
      </w:r>
      <w:r>
        <w:rPr>
          <w:rFonts w:eastAsia="MS Mincho"/>
        </w:rPr>
        <w:t>2</w:t>
      </w:r>
      <w:r>
        <w:t>-Expiry;</w:t>
      </w:r>
    </w:p>
    <w:p w14:paraId="07CD7DE4" w14:textId="77777777" w:rsidR="009732F8" w:rsidRDefault="007B3EFC">
      <w:pPr>
        <w:pStyle w:val="B1"/>
        <w:ind w:left="992"/>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ind w:left="992"/>
      </w:pPr>
      <w:r>
        <w:t>2&gt;</w:t>
      </w:r>
      <w:r>
        <w:tab/>
        <w:t>if the random access procedure was initiated for beam failure recovery:</w:t>
      </w:r>
    </w:p>
    <w:p w14:paraId="08519169" w14:textId="77777777" w:rsidR="009732F8" w:rsidRDefault="007B3EFC">
      <w:pPr>
        <w:pStyle w:val="B3"/>
        <w:ind w:left="992"/>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ind w:left="992"/>
      </w:pPr>
      <w:r>
        <w:t>2&gt;</w:t>
      </w:r>
      <w:r>
        <w:tab/>
        <w:t>else:</w:t>
      </w:r>
    </w:p>
    <w:p w14:paraId="19F9E93B" w14:textId="77777777" w:rsidR="009732F8" w:rsidRDefault="007B3EFC">
      <w:pPr>
        <w:pStyle w:val="B3"/>
        <w:ind w:left="992"/>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ind w:left="992"/>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ind w:left="992"/>
      </w:pPr>
      <w:r>
        <w:t>2&gt;</w:t>
      </w:r>
      <w:r>
        <w:tab/>
        <w:t>set the failureType as rlc-MaxNumRetx:</w:t>
      </w:r>
    </w:p>
    <w:p w14:paraId="4338D99D"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ind w:left="992"/>
      </w:pPr>
      <w:r>
        <w:t>2&gt;</w:t>
      </w:r>
      <w:r>
        <w:tab/>
        <w:t xml:space="preserve">set the </w:t>
      </w:r>
      <w:r>
        <w:rPr>
          <w:iCs/>
        </w:rPr>
        <w:t>failureType</w:t>
      </w:r>
      <w:r>
        <w:t xml:space="preserve"> as lbt-Failure;</w:t>
      </w:r>
    </w:p>
    <w:p w14:paraId="016BE75B" w14:textId="77777777" w:rsidR="009732F8" w:rsidRDefault="007B3EFC">
      <w:pPr>
        <w:pStyle w:val="B1"/>
        <w:ind w:left="992"/>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ind w:left="99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ind w:left="992"/>
      </w:pPr>
      <w:r>
        <w:t>1&gt;</w:t>
      </w:r>
      <w:r>
        <w:tab/>
        <w:t xml:space="preserve">include and set </w:t>
      </w:r>
      <w:r>
        <w:rPr>
          <w:i/>
        </w:rPr>
        <w:t>failureType</w:t>
      </w:r>
      <w:r>
        <w:t xml:space="preserve"> in accordance with 5.7.3b.3;</w:t>
      </w:r>
    </w:p>
    <w:p w14:paraId="28D40659"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ind w:left="99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ind w:left="992"/>
      </w:pPr>
      <w:r>
        <w:t>2&gt;</w:t>
      </w:r>
      <w:r>
        <w:tab/>
        <w:t xml:space="preserve">if a serving cell is associated with the </w:t>
      </w:r>
      <w:r>
        <w:rPr>
          <w:i/>
        </w:rPr>
        <w:t>MeasObjectNR</w:t>
      </w:r>
      <w:r>
        <w:t>:</w:t>
      </w:r>
    </w:p>
    <w:p w14:paraId="3A6D3018"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ind w:left="992"/>
        <w:rPr>
          <w:lang w:eastAsia="zh-CN"/>
        </w:rPr>
      </w:pPr>
      <w:r>
        <w:t>3&gt;</w:t>
      </w:r>
      <w:r>
        <w:tab/>
        <w:t xml:space="preserve">ordering the cells with </w:t>
      </w:r>
      <w:r>
        <w:rPr>
          <w:lang w:eastAsia="zh-CN"/>
        </w:rPr>
        <w:t>sorting as follows:</w:t>
      </w:r>
    </w:p>
    <w:p w14:paraId="5825D39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ind w:left="992"/>
      </w:pPr>
      <w:r>
        <w:t>3&gt;</w:t>
      </w:r>
      <w:r>
        <w:tab/>
        <w:t>for each neighbour cell included:</w:t>
      </w:r>
    </w:p>
    <w:p w14:paraId="7F8A65C6" w14:textId="77777777" w:rsidR="009732F8" w:rsidRDefault="007B3EFC">
      <w:pPr>
        <w:pStyle w:val="B4"/>
        <w:ind w:left="992"/>
      </w:pPr>
      <w:r>
        <w:t>4&gt;</w:t>
      </w:r>
      <w:r>
        <w:tab/>
        <w:t>include the optional fields that are available.</w:t>
      </w:r>
    </w:p>
    <w:p w14:paraId="7B6F6179"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ind w:left="99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ind w:left="992"/>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ind w:left="99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ind w:left="992"/>
      </w:pPr>
    </w:p>
    <w:p w14:paraId="3A54DF85" w14:textId="77777777" w:rsidR="009732F8" w:rsidRDefault="007B3EFC">
      <w:pPr>
        <w:pStyle w:val="B1"/>
        <w:ind w:left="992"/>
      </w:pPr>
      <w:r>
        <w:t>1&gt;</w:t>
      </w:r>
      <w:r>
        <w:tab/>
        <w:t>if the UE is in NR-DC:</w:t>
      </w:r>
    </w:p>
    <w:p w14:paraId="650FB400" w14:textId="77777777" w:rsidR="009732F8" w:rsidRDefault="007B3EFC">
      <w:pPr>
        <w:pStyle w:val="B2"/>
        <w:ind w:left="992"/>
      </w:pPr>
      <w:r>
        <w:t>2&gt;</w:t>
      </w:r>
      <w:r>
        <w:tab/>
        <w:t xml:space="preserve">include and set </w:t>
      </w:r>
      <w:r>
        <w:rPr>
          <w:i/>
        </w:rPr>
        <w:t>measResultSCG</w:t>
      </w:r>
      <w:r>
        <w:t xml:space="preserve"> in accordance with 5.7.3.4;</w:t>
      </w:r>
    </w:p>
    <w:p w14:paraId="2679572B" w14:textId="77777777" w:rsidR="009732F8" w:rsidRDefault="007B3EFC">
      <w:pPr>
        <w:pStyle w:val="B1"/>
        <w:ind w:left="992"/>
      </w:pPr>
      <w:r>
        <w:t>1&gt;</w:t>
      </w:r>
      <w:r>
        <w:tab/>
        <w:t>if the UE is in NE-DC:</w:t>
      </w:r>
    </w:p>
    <w:p w14:paraId="1811C711" w14:textId="77777777" w:rsidR="009732F8" w:rsidRDefault="007B3EFC">
      <w:pPr>
        <w:pStyle w:val="B2"/>
        <w:ind w:left="99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ind w:left="1559"/>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ind w:left="992"/>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pPr>
        <w:pStyle w:val="B2"/>
        <w:ind w:left="992"/>
      </w:pPr>
      <w:r>
        <w:t>2&gt;</w:t>
      </w:r>
      <w:r>
        <w:tab/>
        <w:t xml:space="preserve">if the </w:t>
      </w:r>
      <w:r>
        <w:rPr>
          <w:i/>
          <w:iCs/>
        </w:rPr>
        <w:t>primaryPath</w:t>
      </w:r>
      <w:r>
        <w:t xml:space="preserve"> for the PDCP entity of SRB1 refers to the MCG:</w:t>
      </w:r>
    </w:p>
    <w:p w14:paraId="2D20270B" w14:textId="77777777" w:rsidR="009732F8" w:rsidRDefault="007B3EFC">
      <w:pPr>
        <w:pStyle w:val="B3"/>
        <w:ind w:left="992"/>
      </w:pPr>
      <w:r>
        <w:lastRenderedPageBreak/>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ind w:left="992"/>
        <w:rPr>
          <w:lang w:eastAsia="zh-CN"/>
        </w:rPr>
      </w:pPr>
      <w:r>
        <w:rPr>
          <w:lang w:eastAsia="zh-CN"/>
        </w:rPr>
        <w:t>1&gt;</w:t>
      </w:r>
      <w:r>
        <w:rPr>
          <w:lang w:eastAsia="zh-CN"/>
        </w:rPr>
        <w:tab/>
        <w:t>s</w:t>
      </w:r>
      <w:r>
        <w:t>tart timer T316;</w:t>
      </w:r>
    </w:p>
    <w:p w14:paraId="56E17F82" w14:textId="77777777" w:rsidR="009732F8" w:rsidRDefault="007B3EFC">
      <w:pPr>
        <w:pStyle w:val="B1"/>
        <w:ind w:left="992"/>
      </w:pPr>
      <w:r>
        <w:t>1&gt;</w:t>
      </w:r>
      <w:r>
        <w:tab/>
        <w:t>if SRB1 is configured as split SRB:</w:t>
      </w:r>
    </w:p>
    <w:p w14:paraId="23E57811" w14:textId="77777777" w:rsidR="009732F8" w:rsidRDefault="007B3EFC">
      <w:pPr>
        <w:pStyle w:val="B2"/>
        <w:ind w:left="99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ind w:left="992"/>
      </w:pPr>
      <w:r>
        <w:t>1&gt;</w:t>
      </w:r>
      <w:r>
        <w:tab/>
        <w:t>else (i.e. SRB3 configured):</w:t>
      </w:r>
    </w:p>
    <w:p w14:paraId="58535F38" w14:textId="77777777" w:rsidR="009732F8" w:rsidRDefault="007B3EFC">
      <w:pPr>
        <w:pStyle w:val="B2"/>
        <w:ind w:left="99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
        <w:t>The UE shall:</w:t>
      </w:r>
    </w:p>
    <w:p w14:paraId="098698BF" w14:textId="77777777" w:rsidR="009732F8" w:rsidRDefault="007B3EFC">
      <w:pPr>
        <w:pStyle w:val="B1"/>
        <w:ind w:left="992"/>
      </w:pPr>
      <w:r>
        <w:t>1&gt;</w:t>
      </w:r>
      <w:r>
        <w:tab/>
        <w:t>if T316 expires:</w:t>
      </w:r>
    </w:p>
    <w:p w14:paraId="0B9E91E9" w14:textId="77777777" w:rsidR="009732F8" w:rsidRDefault="007B3EFC">
      <w:pPr>
        <w:pStyle w:val="B2"/>
        <w:ind w:left="99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pPr>
        <w:pStyle w:val="TH"/>
        <w:rPr>
          <w:rFonts w:eastAsia="SimSun"/>
        </w:rPr>
      </w:pPr>
      <w:r>
        <w:rPr>
          <w:rFonts w:eastAsia="SimSun"/>
        </w:rPr>
        <w:object w:dxaOrig="4592" w:dyaOrig="2038" w14:anchorId="0E69F16D">
          <v:shape id="_x0000_i1066" type="#_x0000_t75" style="width:228.5pt;height:102pt" o:ole="">
            <v:imagedata r:id="rId97" o:title=""/>
          </v:shape>
          <o:OLEObject Type="Embed" ProgID="Mscgen.Chart" ShapeID="_x0000_i1066" DrawAspect="Content" ObjectID="_1768736054"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ind w:left="992"/>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ind w:left="992"/>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ind w:left="992"/>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ind w:left="99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pPr>
        <w:pStyle w:val="B2"/>
        <w:ind w:left="992"/>
        <w:rPr>
          <w:rFonts w:eastAsia="SimSun"/>
        </w:rPr>
      </w:pPr>
      <w:r>
        <w:rPr>
          <w:rFonts w:eastAsia="SimSun"/>
        </w:rPr>
        <w:t>2&gt;</w:t>
      </w:r>
      <w:r>
        <w:rPr>
          <w:rFonts w:eastAsia="SimSun"/>
        </w:rPr>
        <w:tab/>
        <w:t>stop T421 if running;</w:t>
      </w:r>
    </w:p>
    <w:p w14:paraId="0C8F1284" w14:textId="77777777" w:rsidR="009732F8" w:rsidRDefault="007B3EFC">
      <w:pPr>
        <w:pStyle w:val="B1"/>
        <w:ind w:left="992"/>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ind w:left="992"/>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lastRenderedPageBreak/>
        <w:t>5.7.3c.3</w:t>
      </w:r>
      <w:r>
        <w:rPr>
          <w:rFonts w:eastAsia="SimSun"/>
        </w:rPr>
        <w:tab/>
        <w:t>Failure type determination</w:t>
      </w:r>
      <w:bookmarkEnd w:id="1148"/>
    </w:p>
    <w:p w14:paraId="6A8FC891" w14:textId="77777777" w:rsidR="009732F8" w:rsidRDefault="007B3EFC">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ind w:left="99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ind w:left="99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ind w:left="99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ind w:left="99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ind w:left="99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pPr>
        <w:pStyle w:val="B2"/>
        <w:ind w:left="99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ind w:left="1559"/>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ind w:left="992"/>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ind w:left="992"/>
      </w:pPr>
      <w:r>
        <w:t>1&gt;</w:t>
      </w:r>
      <w:r>
        <w:tab/>
      </w:r>
      <w:r>
        <w:rPr>
          <w:rFonts w:eastAsia="SimSun"/>
        </w:rPr>
        <w:t>if the procedure was initiated to report SL indirect path failure:</w:t>
      </w:r>
    </w:p>
    <w:p w14:paraId="2AFEC767" w14:textId="77777777" w:rsidR="009732F8" w:rsidRDefault="007B3EFC">
      <w:pPr>
        <w:pStyle w:val="B2"/>
        <w:ind w:left="99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ind w:left="99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ind w:left="992"/>
        <w:rPr>
          <w:rFonts w:eastAsia="MS Mincho"/>
        </w:rPr>
      </w:pPr>
      <w:r>
        <w:t>3&gt;</w:t>
      </w:r>
      <w:r>
        <w:tab/>
        <w:t xml:space="preserve">include an entry in </w:t>
      </w:r>
      <w:r>
        <w:rPr>
          <w:i/>
          <w:iCs/>
        </w:rPr>
        <w:t>sl-MeasResultsCandRelay</w:t>
      </w:r>
      <w:r>
        <w:t>;</w:t>
      </w:r>
    </w:p>
    <w:p w14:paraId="4F281C19" w14:textId="77777777" w:rsidR="009732F8" w:rsidRDefault="007B3EFC">
      <w:pPr>
        <w:pStyle w:val="B1"/>
        <w:ind w:left="992"/>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ind w:left="99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ind w:left="992"/>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lastRenderedPageBreak/>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pPr>
        <w:pStyle w:val="TH"/>
      </w:pPr>
      <w:r>
        <w:object w:dxaOrig="4089" w:dyaOrig="2078" w14:anchorId="680136BB">
          <v:shape id="_x0000_i1067" type="#_x0000_t75" style="width:204pt;height:104pt" o:ole="">
            <v:imagedata r:id="rId99" o:title=""/>
          </v:shape>
          <o:OLEObject Type="Embed" ProgID="Mscgen.Chart" ShapeID="_x0000_i1067" DrawAspect="Content" ObjectID="_1768736055"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ind w:left="992"/>
      </w:pPr>
      <w:r>
        <w:t>-</w:t>
      </w:r>
      <w:r>
        <w:tab/>
        <w:t>its delay budget report carrying desired increment/decrement in the connected mode DRX cycle length, or;</w:t>
      </w:r>
    </w:p>
    <w:p w14:paraId="03268C7D" w14:textId="77777777" w:rsidR="009732F8" w:rsidRDefault="007B3EFC">
      <w:pPr>
        <w:pStyle w:val="B1"/>
        <w:ind w:left="992"/>
      </w:pPr>
      <w:r>
        <w:t>-</w:t>
      </w:r>
      <w:r>
        <w:tab/>
        <w:t>its overheating assistance information, or;</w:t>
      </w:r>
    </w:p>
    <w:p w14:paraId="78E84C28" w14:textId="77777777" w:rsidR="009732F8" w:rsidRDefault="007B3EFC">
      <w:pPr>
        <w:pStyle w:val="B1"/>
        <w:ind w:left="992"/>
      </w:pPr>
      <w:r>
        <w:t>-</w:t>
      </w:r>
      <w:r>
        <w:tab/>
        <w:t>its IDC assistance information, or;</w:t>
      </w:r>
    </w:p>
    <w:p w14:paraId="02BE95F2" w14:textId="77777777" w:rsidR="009732F8" w:rsidRDefault="007B3EFC">
      <w:pPr>
        <w:pStyle w:val="B1"/>
        <w:ind w:left="992"/>
      </w:pPr>
      <w:r>
        <w:t>-</w:t>
      </w:r>
      <w:r>
        <w:tab/>
        <w:t>its preference on DRX parameters for power saving, or;</w:t>
      </w:r>
    </w:p>
    <w:p w14:paraId="648B0F3F" w14:textId="77777777" w:rsidR="009732F8" w:rsidRDefault="007B3EFC">
      <w:pPr>
        <w:pStyle w:val="B1"/>
        <w:ind w:left="992"/>
      </w:pPr>
      <w:r>
        <w:t>-</w:t>
      </w:r>
      <w:r>
        <w:tab/>
        <w:t>its preference on the maximum aggregated bandwidth for power saving, or;</w:t>
      </w:r>
    </w:p>
    <w:p w14:paraId="45D4D5C8" w14:textId="77777777" w:rsidR="009732F8" w:rsidRDefault="007B3EFC">
      <w:pPr>
        <w:pStyle w:val="B1"/>
        <w:ind w:left="992"/>
      </w:pPr>
      <w:r>
        <w:t>-</w:t>
      </w:r>
      <w:r>
        <w:tab/>
        <w:t>its preference on the maximum number of secondary component carriers for power saving, or;</w:t>
      </w:r>
    </w:p>
    <w:p w14:paraId="111A27BC" w14:textId="77777777" w:rsidR="009732F8" w:rsidRDefault="007B3EFC">
      <w:pPr>
        <w:pStyle w:val="B1"/>
        <w:ind w:left="992"/>
      </w:pPr>
      <w:r>
        <w:t>-</w:t>
      </w:r>
      <w:r>
        <w:tab/>
        <w:t>its preference on the maximum number of MIMO layers for power saving, or;</w:t>
      </w:r>
    </w:p>
    <w:p w14:paraId="3373151D" w14:textId="77777777" w:rsidR="009732F8" w:rsidRDefault="007B3EFC">
      <w:pPr>
        <w:pStyle w:val="B1"/>
        <w:ind w:left="992"/>
      </w:pPr>
      <w:r>
        <w:t>-</w:t>
      </w:r>
      <w:r>
        <w:tab/>
        <w:t>its preference on the minimum scheduling offset for cross-slot scheduling for power saving, or;</w:t>
      </w:r>
    </w:p>
    <w:p w14:paraId="60FDCDC1" w14:textId="77777777" w:rsidR="009732F8" w:rsidRDefault="007B3EFC">
      <w:pPr>
        <w:pStyle w:val="B1"/>
        <w:ind w:left="992"/>
      </w:pPr>
      <w:r>
        <w:t>-</w:t>
      </w:r>
      <w:r>
        <w:tab/>
        <w:t>its preference on the RRC state, or;</w:t>
      </w:r>
    </w:p>
    <w:p w14:paraId="03CB4540" w14:textId="77777777" w:rsidR="009732F8" w:rsidRDefault="007B3EFC">
      <w:pPr>
        <w:pStyle w:val="B1"/>
        <w:ind w:left="992"/>
      </w:pPr>
      <w:r>
        <w:t>-</w:t>
      </w:r>
      <w:r>
        <w:tab/>
        <w:t>configured grant assistance information for NR sidelink communication, or;</w:t>
      </w:r>
    </w:p>
    <w:p w14:paraId="282C5D73" w14:textId="77777777" w:rsidR="009732F8" w:rsidRDefault="007B3EFC">
      <w:pPr>
        <w:pStyle w:val="B1"/>
        <w:ind w:left="992"/>
      </w:pPr>
      <w:r>
        <w:t>-</w:t>
      </w:r>
      <w:r>
        <w:tab/>
        <w:t>its preference in being provisioned with reference time information, or;</w:t>
      </w:r>
    </w:p>
    <w:p w14:paraId="4909DD44" w14:textId="77777777" w:rsidR="009732F8" w:rsidRDefault="007B3EFC">
      <w:pPr>
        <w:pStyle w:val="B1"/>
        <w:ind w:left="992"/>
      </w:pPr>
      <w:r>
        <w:t>-</w:t>
      </w:r>
      <w:r>
        <w:tab/>
        <w:t>its preference for FR2 UL gap, or;</w:t>
      </w:r>
    </w:p>
    <w:p w14:paraId="1A7A6767" w14:textId="77777777" w:rsidR="009732F8" w:rsidRDefault="007B3EFC">
      <w:pPr>
        <w:pStyle w:val="B1"/>
        <w:ind w:left="992"/>
      </w:pPr>
      <w:r>
        <w:t>-</w:t>
      </w:r>
      <w:r>
        <w:tab/>
      </w:r>
      <w:r>
        <w:rPr>
          <w:lang w:eastAsia="zh-CN"/>
        </w:rPr>
        <w:t xml:space="preserve">its preference </w:t>
      </w:r>
      <w:r>
        <w:t>to transition out of RRC_CONNECTED state for MUSIM operation, or;</w:t>
      </w:r>
    </w:p>
    <w:p w14:paraId="64DD8AE5" w14:textId="77777777" w:rsidR="009732F8" w:rsidRDefault="007B3EFC">
      <w:pPr>
        <w:pStyle w:val="B1"/>
        <w:ind w:left="992"/>
      </w:pPr>
      <w:r>
        <w:t>-</w:t>
      </w:r>
      <w:r>
        <w:tab/>
      </w:r>
      <w:r>
        <w:rPr>
          <w:lang w:eastAsia="zh-CN"/>
        </w:rPr>
        <w:t>its preference on the MUSIM gaps</w:t>
      </w:r>
      <w:r>
        <w:t>, or;</w:t>
      </w:r>
    </w:p>
    <w:p w14:paraId="2226610A" w14:textId="77777777" w:rsidR="009732F8" w:rsidRDefault="007B3EFC">
      <w:pPr>
        <w:pStyle w:val="B1"/>
        <w:ind w:left="992"/>
      </w:pPr>
      <w:bookmarkStart w:id="1156" w:name="_Toc60776967"/>
      <w:r>
        <w:t>-</w:t>
      </w:r>
      <w:r>
        <w:tab/>
      </w:r>
      <w:r>
        <w:rPr>
          <w:lang w:eastAsia="zh-CN"/>
        </w:rPr>
        <w:t>its preference on the MUSIM gap priority</w:t>
      </w:r>
      <w:r>
        <w:t>, or;</w:t>
      </w:r>
    </w:p>
    <w:p w14:paraId="35657B0D" w14:textId="77777777" w:rsidR="009732F8" w:rsidRDefault="007B3EFC">
      <w:pPr>
        <w:pStyle w:val="B1"/>
        <w:ind w:left="992"/>
      </w:pPr>
      <w:r>
        <w:t>-</w:t>
      </w:r>
      <w:r>
        <w:tab/>
      </w:r>
      <w:r>
        <w:rPr>
          <w:lang w:eastAsia="zh-CN"/>
        </w:rPr>
        <w:t>its preference on the MUSIM temporary capability restriction,</w:t>
      </w:r>
      <w:r>
        <w:t xml:space="preserve"> or;</w:t>
      </w:r>
    </w:p>
    <w:p w14:paraId="112E60F7" w14:textId="77777777" w:rsidR="009732F8" w:rsidRDefault="007B3EFC">
      <w:pPr>
        <w:pStyle w:val="B1"/>
        <w:ind w:left="992"/>
      </w:pPr>
      <w:r>
        <w:t>-</w:t>
      </w:r>
      <w:r>
        <w:tab/>
        <w:t>its relaxation state for RLM measurements, or;</w:t>
      </w:r>
    </w:p>
    <w:p w14:paraId="3B4AA2E5" w14:textId="77777777" w:rsidR="009732F8" w:rsidRDefault="007B3EFC">
      <w:pPr>
        <w:pStyle w:val="B1"/>
        <w:ind w:left="992"/>
      </w:pPr>
      <w:r>
        <w:t>-</w:t>
      </w:r>
      <w:r>
        <w:tab/>
        <w:t>its relaxation state for BFD measurements, or;</w:t>
      </w:r>
    </w:p>
    <w:p w14:paraId="395809C0" w14:textId="77777777" w:rsidR="009732F8" w:rsidRDefault="007B3EFC">
      <w:pPr>
        <w:pStyle w:val="B1"/>
        <w:ind w:left="992"/>
      </w:pPr>
      <w:r>
        <w:t>-</w:t>
      </w:r>
      <w:r>
        <w:tab/>
        <w:t>availability of data and/or signalling mapped to radio bearers which are not configured for SDT, or;</w:t>
      </w:r>
    </w:p>
    <w:p w14:paraId="017AED6F" w14:textId="77777777" w:rsidR="009732F8" w:rsidRDefault="007B3EFC">
      <w:pPr>
        <w:pStyle w:val="B1"/>
        <w:ind w:left="992"/>
      </w:pPr>
      <w:r>
        <w:t>-</w:t>
      </w:r>
      <w:r>
        <w:tab/>
        <w:t>its preference for the SCG to be deactivated, or;</w:t>
      </w:r>
    </w:p>
    <w:p w14:paraId="63F37744" w14:textId="77777777" w:rsidR="009732F8" w:rsidRDefault="007B3EFC">
      <w:pPr>
        <w:pStyle w:val="B1"/>
        <w:ind w:left="992"/>
      </w:pPr>
      <w:r>
        <w:t>-</w:t>
      </w:r>
      <w:r>
        <w:tab/>
        <w:t>availability of uplink data to transmit for a DRB for which there is no MCG RLC bearer while the SCG is deactivated, or;</w:t>
      </w:r>
    </w:p>
    <w:p w14:paraId="0E335189" w14:textId="77777777" w:rsidR="009732F8" w:rsidRDefault="007B3EFC">
      <w:pPr>
        <w:pStyle w:val="B1"/>
        <w:ind w:left="992"/>
      </w:pPr>
      <w:r>
        <w:t>-</w:t>
      </w:r>
      <w:r>
        <w:tab/>
        <w:t>change of its fulfilment status for RRM measurement relaxation criterion, or;</w:t>
      </w:r>
    </w:p>
    <w:p w14:paraId="61CBADF0" w14:textId="77777777" w:rsidR="009732F8" w:rsidRDefault="007B3EFC">
      <w:pPr>
        <w:pStyle w:val="B1"/>
        <w:ind w:left="992"/>
      </w:pPr>
      <w:r>
        <w:t>-</w:t>
      </w:r>
      <w:r>
        <w:tab/>
        <w:t>service link (specified in TS 38.300 [2]) propagation delay difference between serving cell and neighbour cell(s); or</w:t>
      </w:r>
    </w:p>
    <w:p w14:paraId="5DDCC0BA" w14:textId="77777777" w:rsidR="009732F8" w:rsidRDefault="007B3EFC">
      <w:pPr>
        <w:pStyle w:val="B1"/>
        <w:ind w:left="992"/>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ind w:left="992"/>
      </w:pPr>
      <w:r>
        <w:lastRenderedPageBreak/>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pPr>
        <w:pStyle w:val="B1"/>
        <w:ind w:left="992"/>
      </w:pPr>
      <w:r>
        <w:t>-</w:t>
      </w:r>
      <w:r>
        <w:tab/>
        <w:t>UL traffic information, or;</w:t>
      </w:r>
    </w:p>
    <w:p w14:paraId="4EA2D84B" w14:textId="77777777" w:rsidR="009732F8" w:rsidRDefault="007B3EFC">
      <w:pPr>
        <w:pStyle w:val="B1"/>
        <w:ind w:left="992"/>
      </w:pPr>
      <w:r>
        <w:t>-</w:t>
      </w:r>
      <w:r>
        <w:rPr>
          <w:rFonts w:eastAsia="SimSun"/>
        </w:rPr>
        <w:tab/>
        <w:t>the information of the relay UE(s) with which it connects via a non-3GPP connection for MP</w:t>
      </w:r>
      <w:r>
        <w:t>, or;</w:t>
      </w:r>
    </w:p>
    <w:p w14:paraId="58509215" w14:textId="77777777" w:rsidR="009732F8" w:rsidRDefault="007B3EFC">
      <w:pPr>
        <w:pStyle w:val="B1"/>
        <w:ind w:left="992"/>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99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ind w:left="992"/>
      </w:pPr>
      <w:r>
        <w:t>1&gt;</w:t>
      </w:r>
      <w:r>
        <w:tab/>
        <w:t>if configured to provide delay budget report:</w:t>
      </w:r>
    </w:p>
    <w:p w14:paraId="2EB4191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ind w:left="99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ind w:left="992"/>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ind w:left="992"/>
      </w:pPr>
      <w:r>
        <w:t>1&gt;</w:t>
      </w:r>
      <w:r>
        <w:tab/>
        <w:t>if configured to provide overheating assistance information:</w:t>
      </w:r>
    </w:p>
    <w:p w14:paraId="08A7D08D" w14:textId="77777777" w:rsidR="009732F8" w:rsidRDefault="007B3EFC">
      <w:pPr>
        <w:pStyle w:val="B2"/>
        <w:ind w:left="992"/>
      </w:pPr>
      <w:r>
        <w:t>2&gt;</w:t>
      </w:r>
      <w:r>
        <w:tab/>
        <w:t>if the overheating condition has been detected and T345 is not running; or</w:t>
      </w:r>
    </w:p>
    <w:p w14:paraId="28F85DBB" w14:textId="77777777" w:rsidR="009732F8" w:rsidRDefault="007B3EFC">
      <w:pPr>
        <w:pStyle w:val="B2"/>
        <w:ind w:left="99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ind w:left="992"/>
      </w:pPr>
      <w:r>
        <w:t>3&gt;</w:t>
      </w:r>
      <w:r>
        <w:tab/>
        <w:t xml:space="preserve">start timer T345 with the timer value set to the </w:t>
      </w:r>
      <w:r>
        <w:rPr>
          <w:i/>
        </w:rPr>
        <w:t>overheatingIndicationProhibitTimer</w:t>
      </w:r>
      <w:r>
        <w:t>;</w:t>
      </w:r>
    </w:p>
    <w:p w14:paraId="742C4C95"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ind w:left="992"/>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ind w:left="99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ind w:left="99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ind w:left="99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ind w:left="992"/>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ind w:left="992"/>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ind w:left="992"/>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ind w:left="99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ind w:left="992"/>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ind w:left="992"/>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pPr>
        <w:pStyle w:val="B3"/>
        <w:ind w:left="992"/>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ind w:left="99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ind w:left="1559"/>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ind w:left="1559"/>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ind w:left="992"/>
      </w:pPr>
      <w:r>
        <w:t>1&gt;</w:t>
      </w:r>
      <w:r>
        <w:tab/>
        <w:t>if configured to provide its preference on DRX parameters of a cell group for power saving:</w:t>
      </w:r>
    </w:p>
    <w:p w14:paraId="0B8D3482" w14:textId="77777777" w:rsidR="009732F8" w:rsidRDefault="007B3EFC">
      <w:pPr>
        <w:pStyle w:val="B2"/>
        <w:ind w:left="99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ind w:left="99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ind w:left="992"/>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ind w:left="992"/>
      </w:pPr>
      <w:r>
        <w:t>1&gt;</w:t>
      </w:r>
      <w:r>
        <w:tab/>
        <w:t>if configured to provide its preference on the maximum aggregated bandwidth of a cell group for power saving:</w:t>
      </w:r>
    </w:p>
    <w:p w14:paraId="2371651C" w14:textId="77777777" w:rsidR="009732F8" w:rsidRDefault="007B3EFC">
      <w:pPr>
        <w:pStyle w:val="B2"/>
        <w:ind w:left="99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ind w:left="99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ind w:left="992"/>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ind w:left="992"/>
      </w:pPr>
      <w:r>
        <w:t>1&gt;</w:t>
      </w:r>
      <w:r>
        <w:tab/>
        <w:t>if configured to provide its preference on the maximum number of secondary component carriers of a cell group for power saving:</w:t>
      </w:r>
    </w:p>
    <w:p w14:paraId="7A4374AE" w14:textId="77777777" w:rsidR="009732F8" w:rsidRDefault="007B3EFC">
      <w:pPr>
        <w:pStyle w:val="B2"/>
        <w:ind w:left="99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ind w:left="99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ind w:left="992"/>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ind w:left="992"/>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ind w:left="992"/>
      </w:pPr>
      <w:r>
        <w:t>1&gt;</w:t>
      </w:r>
      <w:r>
        <w:tab/>
        <w:t>if configured to provide its preference on the maximum number of MIMO layers of a cell group for power saving:</w:t>
      </w:r>
    </w:p>
    <w:p w14:paraId="05218DD8" w14:textId="77777777" w:rsidR="009732F8" w:rsidRDefault="007B3EFC">
      <w:pPr>
        <w:pStyle w:val="B2"/>
        <w:ind w:left="99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ind w:left="99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ind w:left="992"/>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ind w:left="992"/>
      </w:pPr>
      <w:r>
        <w:t>1&gt;</w:t>
      </w:r>
      <w:r>
        <w:tab/>
        <w:t>if configured to provide its preference on the minimum scheduling offset for cross-slot scheduling of a cell group for power saving:</w:t>
      </w:r>
    </w:p>
    <w:p w14:paraId="2ECAA891" w14:textId="77777777" w:rsidR="009732F8" w:rsidRDefault="007B3EFC">
      <w:pPr>
        <w:pStyle w:val="B2"/>
        <w:ind w:left="99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ind w:left="99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ind w:left="992"/>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ind w:left="992"/>
      </w:pPr>
      <w:r>
        <w:t>1&gt;</w:t>
      </w:r>
      <w:r>
        <w:tab/>
        <w:t>if configured to provide its release preference and timer T346f is not running:</w:t>
      </w:r>
    </w:p>
    <w:p w14:paraId="0D35F4BB" w14:textId="77777777" w:rsidR="009732F8" w:rsidRDefault="007B3EFC">
      <w:pPr>
        <w:pStyle w:val="B2"/>
        <w:ind w:left="992"/>
      </w:pPr>
      <w:r>
        <w:t>2&gt;</w:t>
      </w:r>
      <w:r>
        <w:tab/>
        <w:t>if the UE determines that it would prefer to transition out of RRC_CONNECTED state; or</w:t>
      </w:r>
    </w:p>
    <w:p w14:paraId="69FA6E91" w14:textId="77777777" w:rsidR="009732F8" w:rsidRDefault="007B3EFC">
      <w:pPr>
        <w:pStyle w:val="B2"/>
        <w:ind w:left="99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ind w:left="992"/>
      </w:pPr>
      <w:r>
        <w:t>3&gt;</w:t>
      </w:r>
      <w:r>
        <w:tab/>
        <w:t xml:space="preserve">start timer T346f with the timer value set to the </w:t>
      </w:r>
      <w:r>
        <w:rPr>
          <w:i/>
        </w:rPr>
        <w:t>releasePreferenceProhibitTimer</w:t>
      </w:r>
      <w:r>
        <w:t>;</w:t>
      </w:r>
    </w:p>
    <w:p w14:paraId="45B22247"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ind w:left="992"/>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99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ind w:left="992"/>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ind w:left="992"/>
      </w:pPr>
      <w:r>
        <w:t>1&gt;</w:t>
      </w:r>
      <w:r>
        <w:tab/>
        <w:t>if configured to provide its preference on FR2 UL gap:</w:t>
      </w:r>
    </w:p>
    <w:p w14:paraId="1144E450"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ind w:left="992"/>
      </w:pPr>
      <w:r>
        <w:t>3&gt;</w:t>
      </w:r>
      <w:r>
        <w:tab/>
        <w:t>if the UE has a preference on FR2 UL gap activation/deactivation:</w:t>
      </w:r>
    </w:p>
    <w:p w14:paraId="25C9A69E"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ind w:left="99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ind w:left="992"/>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ind w:left="992"/>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ind w:left="99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ind w:left="992"/>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ind w:left="992"/>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ind w:left="992"/>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ind w:left="99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ind w:left="99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ind w:left="992"/>
      </w:pPr>
      <w:r>
        <w:t>3&gt;</w:t>
      </w:r>
      <w:r>
        <w:tab/>
        <w:t xml:space="preserve">start or restart the timer T346h with the timer value set to the </w:t>
      </w:r>
      <w:r>
        <w:rPr>
          <w:i/>
        </w:rPr>
        <w:t>musim-GapProhibitTimer</w:t>
      </w:r>
      <w:r>
        <w:t>.</w:t>
      </w:r>
    </w:p>
    <w:p w14:paraId="05CD38D9" w14:textId="77777777" w:rsidR="009732F8" w:rsidRDefault="007B3EFC">
      <w:pPr>
        <w:pStyle w:val="NO"/>
        <w:ind w:left="1559"/>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ind w:left="992"/>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ind w:left="99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ind w:left="99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pPr>
        <w:pStyle w:val="B3"/>
        <w:ind w:left="992"/>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ind w:left="1068"/>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ind w:left="1068"/>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ind w:left="99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pPr>
        <w:pStyle w:val="B3"/>
        <w:ind w:left="992"/>
      </w:pPr>
      <w:r>
        <w:t>3&gt;</w:t>
      </w:r>
      <w:r>
        <w:tab/>
        <w:t xml:space="preserve">start the timer T348 with the timer value set to the </w:t>
      </w:r>
      <w:r>
        <w:rPr>
          <w:i/>
        </w:rPr>
        <w:t>musim-WaitTimer</w:t>
      </w:r>
      <w:r>
        <w:t>.</w:t>
      </w:r>
    </w:p>
    <w:p w14:paraId="508D26CA" w14:textId="77777777" w:rsidR="009732F8" w:rsidRDefault="007B3EFC">
      <w:pPr>
        <w:pStyle w:val="B2"/>
        <w:ind w:left="99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ind w:left="99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ind w:left="992"/>
      </w:pPr>
      <w:r>
        <w:t>3&gt;</w:t>
      </w:r>
      <w:r>
        <w:tab/>
        <w:t xml:space="preserve">start the timer T346n with the timer value set to the </w:t>
      </w:r>
      <w:r>
        <w:rPr>
          <w:i/>
        </w:rPr>
        <w:t>musim-ProhibitTimer</w:t>
      </w:r>
      <w:r>
        <w:t>.</w:t>
      </w:r>
    </w:p>
    <w:p w14:paraId="20702EC7" w14:textId="77777777" w:rsidR="009732F8" w:rsidRDefault="007B3EFC">
      <w:pPr>
        <w:pStyle w:val="B2"/>
        <w:ind w:left="99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ind w:left="99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pPr>
        <w:pStyle w:val="EditorsNote"/>
        <w:ind w:left="1559"/>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ind w:left="992"/>
      </w:pPr>
      <w:r>
        <w:t>1&gt;</w:t>
      </w:r>
      <w:r>
        <w:tab/>
        <w:t>if configured to provide the relaxation state of RLM measurements of a cell group and RLM measurement of the cell group is not stopped:</w:t>
      </w:r>
    </w:p>
    <w:p w14:paraId="1430C308"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ind w:left="99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ind w:left="992"/>
      </w:pPr>
      <w:r>
        <w:t>3&gt;</w:t>
      </w:r>
      <w:r>
        <w:tab/>
        <w:t xml:space="preserve">start timer T346j with the timer value set to the </w:t>
      </w:r>
      <w:r>
        <w:rPr>
          <w:i/>
          <w:iCs/>
        </w:rPr>
        <w:t>rlm-RelaxtionReportingProhibitTimer</w:t>
      </w:r>
      <w:r>
        <w:t>;</w:t>
      </w:r>
    </w:p>
    <w:p w14:paraId="5FD62F64"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ind w:left="992"/>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ind w:left="99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ind w:left="992"/>
      </w:pPr>
      <w:r>
        <w:t>3&gt;</w:t>
      </w:r>
      <w:r>
        <w:tab/>
        <w:t xml:space="preserve">start timer T346k with the timer value set to the </w:t>
      </w:r>
      <w:r>
        <w:rPr>
          <w:i/>
          <w:iCs/>
        </w:rPr>
        <w:t>bfd-RelaxtionReportingProhibitTimer</w:t>
      </w:r>
      <w:r>
        <w:t>;</w:t>
      </w:r>
    </w:p>
    <w:p w14:paraId="6B7FE517"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ind w:left="992"/>
      </w:pPr>
      <w:r>
        <w:lastRenderedPageBreak/>
        <w:t>1&gt;</w:t>
      </w:r>
      <w:r>
        <w:tab/>
        <w:t>if data and/or signalling mapped to radio bearers not configured for SDT becomes available during SDT (i.e. while SDT procedure is ongoing):</w:t>
      </w:r>
    </w:p>
    <w:p w14:paraId="0C337CC7"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ind w:left="992"/>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ind w:left="992"/>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pPr>
        <w:pStyle w:val="B2"/>
        <w:ind w:left="99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ind w:left="992"/>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pPr>
        <w:pStyle w:val="B2"/>
        <w:ind w:left="99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ind w:left="99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ind w:left="99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ind w:left="1559"/>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ind w:left="1559"/>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pPr>
        <w:pStyle w:val="B1"/>
        <w:ind w:left="992"/>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pPr>
        <w:pStyle w:val="B2"/>
        <w:ind w:left="99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ind w:left="99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ind w:left="99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ind w:left="992"/>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ind w:left="992"/>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ind w:left="992"/>
        <w:rPr>
          <w:rFonts w:eastAsia="MS Mincho"/>
          <w:lang w:eastAsia="en-US"/>
        </w:rPr>
      </w:pPr>
      <w:r>
        <w:lastRenderedPageBreak/>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ind w:left="992"/>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ind w:left="99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ind w:left="992"/>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ind w:left="992"/>
      </w:pPr>
      <w:r>
        <w:t>2&gt;</w:t>
      </w:r>
      <w:r>
        <w:tab/>
        <w:t>if the UE experiences internal overheating:</w:t>
      </w:r>
    </w:p>
    <w:p w14:paraId="33A7DB7F" w14:textId="77777777" w:rsidR="009732F8" w:rsidRDefault="007B3EFC">
      <w:pPr>
        <w:pStyle w:val="B3"/>
        <w:ind w:left="992"/>
      </w:pPr>
      <w:r>
        <w:t>3&gt;</w:t>
      </w:r>
      <w:r>
        <w:tab/>
        <w:t>if the UE prefers to temporarily reduce the number of maximum secondary component carriers:</w:t>
      </w:r>
    </w:p>
    <w:p w14:paraId="499C6C68" w14:textId="77777777" w:rsidR="009732F8" w:rsidRDefault="007B3EFC">
      <w:pPr>
        <w:pStyle w:val="B4"/>
        <w:ind w:left="992"/>
      </w:pPr>
      <w:r>
        <w:t>4&gt;</w:t>
      </w:r>
      <w:r>
        <w:tab/>
        <w:t>include reducedMaxCCs in the OverheatingAssistance IE;</w:t>
      </w:r>
    </w:p>
    <w:p w14:paraId="10F7A062" w14:textId="77777777" w:rsidR="009732F8" w:rsidRDefault="007B3EFC">
      <w:pPr>
        <w:pStyle w:val="B4"/>
        <w:ind w:left="992"/>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ind w:left="992"/>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ind w:left="992"/>
      </w:pPr>
      <w:r>
        <w:t>3&gt;</w:t>
      </w:r>
      <w:r>
        <w:tab/>
        <w:t>if the UE prefers to temporarily reduce maximum aggregated bandwidth of FR1:</w:t>
      </w:r>
    </w:p>
    <w:p w14:paraId="226DCF4B" w14:textId="77777777" w:rsidR="009732F8" w:rsidRDefault="007B3EFC">
      <w:pPr>
        <w:pStyle w:val="B4"/>
        <w:ind w:left="992"/>
      </w:pPr>
      <w:r>
        <w:t>4&gt;</w:t>
      </w:r>
      <w:r>
        <w:tab/>
        <w:t>include reducedMaxBW-FR1 in the OverheatingAssistance IE;</w:t>
      </w:r>
    </w:p>
    <w:p w14:paraId="69B63328"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ind w:left="992"/>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ind w:left="992"/>
      </w:pPr>
      <w:r>
        <w:t>4&gt;</w:t>
      </w:r>
      <w:r>
        <w:tab/>
        <w:t>include reducedMaxBW-FR2 in the OverheatingAssistance IE;</w:t>
      </w:r>
    </w:p>
    <w:p w14:paraId="377435BF"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ind w:left="992"/>
      </w:pPr>
      <w:r>
        <w:t>3&gt;</w:t>
      </w:r>
      <w:r>
        <w:tab/>
        <w:t>if the UE prefers to temporarily reduce maximum aggregated bandwidth of FR2-2:</w:t>
      </w:r>
    </w:p>
    <w:p w14:paraId="0D4AC2A3" w14:textId="77777777" w:rsidR="009732F8" w:rsidRDefault="007B3EFC">
      <w:pPr>
        <w:pStyle w:val="B4"/>
        <w:ind w:left="992"/>
      </w:pPr>
      <w:r>
        <w:t>4&gt;</w:t>
      </w:r>
      <w:r>
        <w:tab/>
        <w:t>include reducedMaxBW-FR2-2 in the OverheatingAssistance IE;</w:t>
      </w:r>
    </w:p>
    <w:p w14:paraId="08199CB4" w14:textId="77777777" w:rsidR="009732F8" w:rsidRDefault="007B3EFC">
      <w:pPr>
        <w:pStyle w:val="B4"/>
        <w:ind w:left="992"/>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ind w:left="992"/>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ind w:left="992"/>
      </w:pPr>
      <w:r>
        <w:t>3&gt;</w:t>
      </w:r>
      <w:r>
        <w:tab/>
        <w:t>if the UE prefers to temporarily reduce the number of maximum MIMO layers of each serving cell operating on FR1:</w:t>
      </w:r>
    </w:p>
    <w:p w14:paraId="042CC719" w14:textId="77777777" w:rsidR="009732F8" w:rsidRDefault="007B3EFC">
      <w:pPr>
        <w:pStyle w:val="B4"/>
        <w:ind w:left="992"/>
      </w:pPr>
      <w:r>
        <w:t>4&gt;</w:t>
      </w:r>
      <w:r>
        <w:tab/>
        <w:t>include reducedMaxMIMO-LayersFR1 in the OverheatingAssistance IE;</w:t>
      </w:r>
    </w:p>
    <w:p w14:paraId="44DEB0E5" w14:textId="77777777" w:rsidR="009732F8" w:rsidRDefault="007B3EFC">
      <w:pPr>
        <w:pStyle w:val="B4"/>
        <w:ind w:left="992"/>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ind w:left="992"/>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ind w:left="992"/>
      </w:pPr>
      <w:r>
        <w:lastRenderedPageBreak/>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ind w:left="992"/>
      </w:pPr>
      <w:r>
        <w:t>4&gt;</w:t>
      </w:r>
      <w:r>
        <w:tab/>
        <w:t>include reducedMaxMIMO-LayersFR2 in the OverheatingAssistance IE;</w:t>
      </w:r>
    </w:p>
    <w:p w14:paraId="79A36C15" w14:textId="77777777" w:rsidR="009732F8" w:rsidRDefault="007B3EFC">
      <w:pPr>
        <w:pStyle w:val="B4"/>
        <w:ind w:left="992"/>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ind w:left="992"/>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ind w:left="992"/>
      </w:pPr>
      <w:r>
        <w:t>3&gt;</w:t>
      </w:r>
      <w:r>
        <w:tab/>
        <w:t>if the UE prefers to temporarily reduce the number of maximum MIMO layers of each serving cell operating on FR2-2:</w:t>
      </w:r>
    </w:p>
    <w:p w14:paraId="3A6B66C9" w14:textId="77777777" w:rsidR="009732F8" w:rsidRDefault="007B3EFC">
      <w:pPr>
        <w:pStyle w:val="B4"/>
        <w:ind w:left="992"/>
      </w:pPr>
      <w:r>
        <w:t>4&gt;</w:t>
      </w:r>
      <w:r>
        <w:tab/>
        <w:t>include reducedMaxMIMO-LayersFR2-2 in the OverheatingAssistance IE;</w:t>
      </w:r>
    </w:p>
    <w:p w14:paraId="4552F9D2" w14:textId="77777777" w:rsidR="009732F8" w:rsidRDefault="007B3EFC">
      <w:pPr>
        <w:pStyle w:val="B4"/>
        <w:ind w:left="992"/>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ind w:left="992"/>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ind w:left="992"/>
      </w:pPr>
      <w:r>
        <w:t>2&gt;</w:t>
      </w:r>
      <w:r>
        <w:tab/>
        <w:t>else (if the UE no longer experiences an overheating condition):</w:t>
      </w:r>
    </w:p>
    <w:p w14:paraId="479DBA9E" w14:textId="77777777" w:rsidR="009732F8" w:rsidRDefault="007B3EFC">
      <w:pPr>
        <w:pStyle w:val="B3"/>
        <w:ind w:left="992"/>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ind w:left="992"/>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ind w:left="99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ind w:left="992"/>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ind w:left="992"/>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ind w:left="992"/>
      </w:pPr>
      <w:r>
        <w:rPr>
          <w:lang w:eastAsia="ko-KR"/>
        </w:rPr>
        <w:t>3</w:t>
      </w:r>
      <w:r>
        <w:t>&gt;</w:t>
      </w:r>
      <w:r>
        <w:rPr>
          <w:lang w:eastAsia="ko-KR"/>
        </w:rPr>
        <w:tab/>
      </w:r>
      <w:r>
        <w:t>else:</w:t>
      </w:r>
    </w:p>
    <w:p w14:paraId="2D6F876E" w14:textId="77777777" w:rsidR="009732F8" w:rsidRDefault="007B3EFC">
      <w:pPr>
        <w:pStyle w:val="B4"/>
        <w:ind w:left="992"/>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ind w:left="99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ind w:left="992"/>
        <w:rPr>
          <w:lang w:eastAsia="zh-CN"/>
        </w:rPr>
      </w:pPr>
      <w:r>
        <w:rPr>
          <w:lang w:eastAsia="ko-KR"/>
        </w:rPr>
        <w:lastRenderedPageBreak/>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ind w:left="99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ind w:left="992"/>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ind w:left="1559"/>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ind w:left="1559"/>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ind w:left="99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ind w:left="99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ind w:left="992"/>
        <w:rPr>
          <w:lang w:eastAsia="ko-KR"/>
        </w:rPr>
      </w:pPr>
      <w:r>
        <w:rPr>
          <w:lang w:eastAsia="ko-KR"/>
        </w:rPr>
        <w:t>3&gt;</w:t>
      </w:r>
      <w:r>
        <w:rPr>
          <w:lang w:eastAsia="ko-KR"/>
        </w:rPr>
        <w:tab/>
        <w:t>if the UE has a preference for the long DRX cycle:</w:t>
      </w:r>
    </w:p>
    <w:p w14:paraId="762F1610" w14:textId="77777777" w:rsidR="009732F8" w:rsidRDefault="007B3EFC">
      <w:pPr>
        <w:pStyle w:val="B4"/>
        <w:ind w:left="992"/>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ind w:left="992"/>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ind w:left="992"/>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ind w:left="992"/>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ind w:left="992"/>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ind w:left="992"/>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ind w:left="992"/>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ind w:left="992"/>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ind w:left="992"/>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ind w:left="99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ind w:left="99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ind w:left="992"/>
      </w:pPr>
      <w:r>
        <w:t>3&gt;</w:t>
      </w:r>
      <w:r>
        <w:tab/>
        <w:t>if the UE prefers to reduce the maximum aggregated bandwidth of FR1:</w:t>
      </w:r>
    </w:p>
    <w:p w14:paraId="5CFC1B46" w14:textId="77777777" w:rsidR="009732F8" w:rsidRDefault="007B3EFC">
      <w:pPr>
        <w:pStyle w:val="B4"/>
        <w:ind w:left="992"/>
      </w:pPr>
      <w:r>
        <w:t>4&gt;</w:t>
      </w:r>
      <w:r>
        <w:tab/>
        <w:t>include reducedMaxBW-FR1 in the MaxBW-Preference IE;</w:t>
      </w:r>
    </w:p>
    <w:p w14:paraId="4EAF3DB8"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ind w:left="992"/>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ind w:left="992"/>
      </w:pPr>
      <w:r>
        <w:t>4&gt;</w:t>
      </w:r>
      <w:r>
        <w:tab/>
        <w:t>include reducedMaxBW-FR2 in the MaxBW-Preference IE;</w:t>
      </w:r>
    </w:p>
    <w:p w14:paraId="537FA286"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ind w:left="992"/>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ind w:left="992"/>
      </w:pPr>
      <w:r>
        <w:t>2&gt;</w:t>
      </w:r>
      <w:r>
        <w:tab/>
        <w:t>include maxBW-PreferenceFR2-2 in the UEAssistanceInformation message;</w:t>
      </w:r>
    </w:p>
    <w:p w14:paraId="5D8D4F0F" w14:textId="77777777" w:rsidR="009732F8" w:rsidRDefault="007B3EFC">
      <w:pPr>
        <w:pStyle w:val="B3"/>
        <w:ind w:left="992"/>
      </w:pPr>
      <w:r>
        <w:t>3&gt;</w:t>
      </w:r>
      <w:r>
        <w:tab/>
        <w:t>if the UE prefers to reduce the maximum aggregated bandwidth of FR2-2:</w:t>
      </w:r>
    </w:p>
    <w:p w14:paraId="111ED6A2" w14:textId="77777777" w:rsidR="009732F8" w:rsidRDefault="007B3EFC">
      <w:pPr>
        <w:pStyle w:val="B4"/>
        <w:ind w:left="992"/>
      </w:pPr>
      <w:r>
        <w:t>4&gt;</w:t>
      </w:r>
      <w:r>
        <w:tab/>
        <w:t>include reducedMaxBW-FR2-2 in the MaxBW-PreferenceFR2-2 IE;</w:t>
      </w:r>
    </w:p>
    <w:p w14:paraId="671CB2B5" w14:textId="77777777" w:rsidR="009732F8" w:rsidRDefault="007B3EFC">
      <w:pPr>
        <w:pStyle w:val="B4"/>
        <w:ind w:left="992"/>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ind w:left="992"/>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ind w:left="992"/>
      </w:pPr>
      <w:r>
        <w:t>2&gt;</w:t>
      </w:r>
      <w:r>
        <w:tab/>
        <w:t>else (if the UE has no preference on the maximum aggregated bandwidth for the cell group):</w:t>
      </w:r>
    </w:p>
    <w:p w14:paraId="2F9EF609" w14:textId="77777777" w:rsidR="009732F8" w:rsidRDefault="007B3EFC">
      <w:pPr>
        <w:pStyle w:val="B3"/>
        <w:ind w:left="992"/>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ind w:left="99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ind w:left="99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ind w:left="992"/>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ind w:left="992"/>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ind w:left="992"/>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ind w:left="992"/>
      </w:pPr>
      <w:r>
        <w:lastRenderedPageBreak/>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ind w:left="1559"/>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ind w:left="99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ind w:left="99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ind w:left="992"/>
      </w:pPr>
      <w:r>
        <w:t>3&gt;</w:t>
      </w:r>
      <w:r>
        <w:tab/>
        <w:t>if the UE prefers to reduce the number of maximum MIMO layers of each serving cell operating on FR1:</w:t>
      </w:r>
    </w:p>
    <w:p w14:paraId="472C600A" w14:textId="77777777" w:rsidR="009732F8" w:rsidRDefault="007B3EFC">
      <w:pPr>
        <w:pStyle w:val="B4"/>
        <w:ind w:left="992"/>
      </w:pPr>
      <w:r>
        <w:t>4&gt;</w:t>
      </w:r>
      <w:r>
        <w:tab/>
        <w:t>include reducedMaxMIMO-LayersFR1 in the MaxMIMO-LayerPreference IE;</w:t>
      </w:r>
    </w:p>
    <w:p w14:paraId="0C6D2937" w14:textId="77777777" w:rsidR="009732F8" w:rsidRDefault="007B3EFC">
      <w:pPr>
        <w:pStyle w:val="B4"/>
        <w:ind w:left="992"/>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ind w:left="992"/>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ind w:left="992"/>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ind w:left="992"/>
      </w:pPr>
      <w:r>
        <w:t>4&gt;</w:t>
      </w:r>
      <w:r>
        <w:tab/>
        <w:t>include reducedMaxMIMO-LayersFR2 in the MaxMIMO-LayerPreference IE;</w:t>
      </w:r>
    </w:p>
    <w:p w14:paraId="5CE95A7C" w14:textId="77777777" w:rsidR="009732F8" w:rsidRDefault="007B3EFC">
      <w:pPr>
        <w:pStyle w:val="B4"/>
        <w:ind w:left="992"/>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ind w:left="992"/>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ind w:left="992"/>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ind w:left="992"/>
      </w:pPr>
      <w:r>
        <w:t>2&gt;</w:t>
      </w:r>
      <w:r>
        <w:tab/>
        <w:t>include maxMIMO-LayerPreferenceFR2-2 in the UEAssistanceInformation message;</w:t>
      </w:r>
    </w:p>
    <w:p w14:paraId="0922CECA" w14:textId="77777777" w:rsidR="009732F8" w:rsidRDefault="007B3EFC">
      <w:pPr>
        <w:pStyle w:val="B2"/>
        <w:ind w:left="992"/>
      </w:pPr>
      <w:r>
        <w:t>2&gt;</w:t>
      </w:r>
      <w:r>
        <w:tab/>
        <w:t>if the UE has a preference on the maximum number of MIMO layers for the cell group for FR2-2:</w:t>
      </w:r>
    </w:p>
    <w:p w14:paraId="1763DFCC" w14:textId="77777777" w:rsidR="009732F8" w:rsidRDefault="007B3EFC">
      <w:pPr>
        <w:pStyle w:val="B3"/>
        <w:ind w:left="992"/>
      </w:pPr>
      <w:r>
        <w:t>3&gt;</w:t>
      </w:r>
      <w:r>
        <w:tab/>
        <w:t>if the UE prefers to reduce the number of maximum MIMO layers of each serving cell operating on FR2 2:</w:t>
      </w:r>
    </w:p>
    <w:p w14:paraId="6D8D425D" w14:textId="77777777" w:rsidR="009732F8" w:rsidRDefault="007B3EFC">
      <w:pPr>
        <w:pStyle w:val="B4"/>
        <w:ind w:left="992"/>
      </w:pPr>
      <w:r>
        <w:t>4&gt;</w:t>
      </w:r>
      <w:r>
        <w:tab/>
        <w:t>include reducedMaxMIMO-LayersFR2-2 in the MaxMIMO-LayerPreferenceFR2 2 IE;</w:t>
      </w:r>
    </w:p>
    <w:p w14:paraId="5F37DEE6" w14:textId="77777777" w:rsidR="009732F8" w:rsidRDefault="007B3EFC">
      <w:pPr>
        <w:pStyle w:val="B4"/>
        <w:ind w:left="992"/>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ind w:left="992"/>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ind w:left="992"/>
      </w:pPr>
      <w:r>
        <w:t>2&gt;</w:t>
      </w:r>
      <w:r>
        <w:tab/>
        <w:t>else (if the UE has no preference on the maximum number of MIMO layers for the cell group):</w:t>
      </w:r>
    </w:p>
    <w:p w14:paraId="1EC18193" w14:textId="77777777" w:rsidR="009732F8" w:rsidRDefault="007B3EFC">
      <w:pPr>
        <w:pStyle w:val="B3"/>
        <w:ind w:left="992"/>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ind w:left="99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ind w:left="99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ind w:left="992"/>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ind w:left="992"/>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ind w:left="992"/>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ind w:left="992"/>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ind w:left="992"/>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ind w:left="992"/>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ind w:left="992"/>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ind w:left="992"/>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ind w:left="992"/>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ind w:left="992"/>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ind w:left="992"/>
      </w:pPr>
      <w:r>
        <w:t>2&gt;</w:t>
      </w:r>
      <w:r>
        <w:tab/>
        <w:t>include minSchedulingOffsetPreferenceExt in the UEAssistanceInformation message;</w:t>
      </w:r>
    </w:p>
    <w:p w14:paraId="03D80686" w14:textId="77777777" w:rsidR="009732F8" w:rsidRDefault="007B3EFC">
      <w:pPr>
        <w:pStyle w:val="B2"/>
        <w:ind w:left="992"/>
      </w:pPr>
      <w:r>
        <w:t>2&gt;</w:t>
      </w:r>
      <w:r>
        <w:tab/>
        <w:t>if the UE has a preference on the minimum scheduling offset for cross-slot scheduling for the cell group for FR2-2:</w:t>
      </w:r>
    </w:p>
    <w:p w14:paraId="117EF290" w14:textId="77777777" w:rsidR="009732F8" w:rsidRDefault="007B3EFC">
      <w:pPr>
        <w:pStyle w:val="B3"/>
        <w:ind w:left="992"/>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ind w:left="992"/>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ind w:left="992"/>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ind w:left="992"/>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ind w:left="992"/>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ind w:left="992"/>
      </w:pPr>
      <w:r>
        <w:lastRenderedPageBreak/>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ind w:left="992"/>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ind w:left="992"/>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ind w:left="992"/>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ind w:left="992"/>
      </w:pPr>
      <w:r>
        <w:t>3&gt;</w:t>
      </w:r>
      <w:r>
        <w:tab/>
        <w:t>else (if the UE has no preference on the minimum scheduling offset for cross-slot scheduling for the cell group):</w:t>
      </w:r>
    </w:p>
    <w:p w14:paraId="665FCF3A" w14:textId="77777777" w:rsidR="009732F8" w:rsidRDefault="007B3EFC">
      <w:pPr>
        <w:pStyle w:val="B4"/>
        <w:ind w:left="992"/>
      </w:pPr>
      <w:r>
        <w:t>4&gt;</w:t>
      </w:r>
      <w:r>
        <w:tab/>
        <w:t>do not include preferredK0 and preferredK2 in the minSchedulingOffsetPreferenceExt IE;</w:t>
      </w:r>
    </w:p>
    <w:p w14:paraId="049DDC2F"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ind w:left="99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ind w:left="99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ind w:left="992"/>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ind w:left="992"/>
      </w:pPr>
      <w:r>
        <w:t>2&gt;</w:t>
      </w:r>
      <w:r>
        <w:tab/>
        <w:t>if the UE has a preference for FR2 UL gap configuration:</w:t>
      </w:r>
    </w:p>
    <w:p w14:paraId="2E472117" w14:textId="77777777" w:rsidR="009732F8" w:rsidRDefault="007B3EFC">
      <w:pPr>
        <w:pStyle w:val="B3"/>
        <w:ind w:left="992"/>
      </w:pPr>
      <w:r>
        <w:t>3&gt;</w:t>
      </w:r>
      <w:r>
        <w:tab/>
        <w:t xml:space="preserve">set </w:t>
      </w:r>
      <w:r>
        <w:rPr>
          <w:i/>
          <w:iCs/>
        </w:rPr>
        <w:t>ul-GapFR2-PatternPreference</w:t>
      </w:r>
      <w:r>
        <w:t xml:space="preserve"> to the preferred FR2 UL gap pattern;</w:t>
      </w:r>
    </w:p>
    <w:p w14:paraId="79CD2C92" w14:textId="77777777" w:rsidR="009732F8" w:rsidRDefault="007B3EFC">
      <w:pPr>
        <w:pStyle w:val="B2"/>
        <w:ind w:left="992"/>
      </w:pPr>
      <w:r>
        <w:t>2&gt;</w:t>
      </w:r>
      <w:r>
        <w:tab/>
        <w:t>else (if the UE has no preference for the FR2 UL gap configuration):</w:t>
      </w:r>
    </w:p>
    <w:p w14:paraId="4F33C63D" w14:textId="77777777" w:rsidR="009732F8" w:rsidRDefault="007B3EFC">
      <w:pPr>
        <w:pStyle w:val="B3"/>
        <w:ind w:left="992"/>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ind w:left="992"/>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ind w:left="992"/>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ind w:left="992"/>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ind w:left="992"/>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ind w:left="992"/>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ind w:left="992"/>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ind w:left="99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ind w:left="992"/>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ind w:left="992"/>
      </w:pPr>
      <w:r>
        <w:lastRenderedPageBreak/>
        <w:t>2&gt;</w:t>
      </w:r>
      <w:r>
        <w:tab/>
        <w:t xml:space="preserve">if UE </w:t>
      </w:r>
      <w:r>
        <w:rPr>
          <w:lang w:eastAsia="ko-KR"/>
        </w:rPr>
        <w:t xml:space="preserve">has a preference to leave </w:t>
      </w:r>
      <w:r>
        <w:t>RRC_CONNECTED state:</w:t>
      </w:r>
    </w:p>
    <w:p w14:paraId="272BBF29" w14:textId="77777777" w:rsidR="009732F8" w:rsidRDefault="007B3EFC">
      <w:pPr>
        <w:pStyle w:val="B3"/>
        <w:ind w:left="992"/>
      </w:pPr>
      <w:r>
        <w:t>3&gt;</w:t>
      </w:r>
      <w:r>
        <w:tab/>
        <w:t xml:space="preserve">set </w:t>
      </w:r>
      <w:r>
        <w:rPr>
          <w:i/>
        </w:rPr>
        <w:t>musim-PreferredRRC-State</w:t>
      </w:r>
      <w:r>
        <w:t xml:space="preserve"> to the preferred RRC state.</w:t>
      </w:r>
    </w:p>
    <w:p w14:paraId="54514B8E" w14:textId="77777777" w:rsidR="009732F8" w:rsidRDefault="007B3EFC">
      <w:pPr>
        <w:pStyle w:val="B2"/>
        <w:ind w:left="99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ind w:left="992"/>
      </w:pPr>
      <w:r>
        <w:t>3&gt;</w:t>
      </w:r>
      <w:r>
        <w:tab/>
        <w:t xml:space="preserve">include the </w:t>
      </w:r>
      <w:r>
        <w:rPr>
          <w:i/>
        </w:rPr>
        <w:t xml:space="preserve">musim-GapPriorityPreferenceList </w:t>
      </w:r>
      <w:r>
        <w:t>the UE prefers to be configured;</w:t>
      </w:r>
    </w:p>
    <w:p w14:paraId="34BBA5D9" w14:textId="77777777" w:rsidR="009732F8" w:rsidRDefault="007B3EFC">
      <w:pPr>
        <w:pStyle w:val="B3"/>
        <w:ind w:left="992"/>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ind w:left="992"/>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pPr>
        <w:pStyle w:val="B2"/>
        <w:ind w:left="992"/>
      </w:pPr>
      <w:r>
        <w:t>2&gt;</w:t>
      </w:r>
      <w:r>
        <w:tab/>
        <w:t xml:space="preserve">if UE </w:t>
      </w:r>
      <w:r>
        <w:rPr>
          <w:lang w:eastAsia="ko-KR"/>
        </w:rPr>
        <w:t>has a preference for temporary capability restriction</w:t>
      </w:r>
      <w:r>
        <w:t>:</w:t>
      </w:r>
    </w:p>
    <w:p w14:paraId="4DDC25E3" w14:textId="77777777" w:rsidR="009732F8" w:rsidRDefault="007B3EFC">
      <w:pPr>
        <w:pStyle w:val="B3"/>
        <w:ind w:left="992"/>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ind w:left="992"/>
      </w:pPr>
      <w:r>
        <w:t>4&gt;</w:t>
      </w:r>
      <w:r>
        <w:tab/>
        <w:t>include the musim-Cell-SCG-ToRelease;</w:t>
      </w:r>
    </w:p>
    <w:p w14:paraId="32A22781" w14:textId="77777777" w:rsidR="009732F8" w:rsidRDefault="007B3EFC">
      <w:pPr>
        <w:pStyle w:val="B5"/>
        <w:ind w:left="992"/>
      </w:pPr>
      <w:r>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pPr>
        <w:pStyle w:val="B5"/>
        <w:ind w:left="992"/>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ind w:left="992"/>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pPr>
        <w:pStyle w:val="B4"/>
        <w:ind w:left="992"/>
      </w:pPr>
      <w:r>
        <w:t>4&gt;</w:t>
      </w:r>
      <w:r>
        <w:tab/>
        <w:t xml:space="preserve">include the </w:t>
      </w:r>
      <w:r>
        <w:rPr>
          <w:i/>
        </w:rPr>
        <w:t>musim-CellToAffectList</w:t>
      </w:r>
      <w:r>
        <w:t xml:space="preserve"> the UE prefers to be configured;</w:t>
      </w:r>
    </w:p>
    <w:p w14:paraId="42C61764" w14:textId="77777777" w:rsidR="009732F8" w:rsidRDefault="007B3EFC">
      <w:pPr>
        <w:pStyle w:val="B5"/>
        <w:ind w:left="99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ind w:left="992"/>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ind w:left="992"/>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pPr>
        <w:pStyle w:val="B5"/>
        <w:ind w:left="992"/>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ind w:left="992"/>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ind w:left="992"/>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ind w:left="992"/>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pPr>
        <w:pStyle w:val="B5"/>
        <w:ind w:left="992"/>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pPr>
        <w:pStyle w:val="B3"/>
        <w:ind w:left="992"/>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ind w:left="992"/>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ind w:left="992"/>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ind w:left="992"/>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pPr>
        <w:pStyle w:val="B4"/>
        <w:ind w:left="992"/>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ind w:left="99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ind w:left="992"/>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ind w:left="992"/>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ind w:left="992"/>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ind w:left="992"/>
      </w:pPr>
      <w:r>
        <w:t>2&gt;</w:t>
      </w:r>
      <w:r>
        <w:tab/>
        <w:t>include the nonSDT-DataIndication in the UEAssistanceInformation message;</w:t>
      </w:r>
    </w:p>
    <w:p w14:paraId="6CF82E41" w14:textId="77777777" w:rsidR="009732F8" w:rsidRDefault="007B3EFC">
      <w:pPr>
        <w:pStyle w:val="B2"/>
        <w:ind w:left="99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ind w:left="992"/>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ind w:left="992"/>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ind w:left="99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ind w:left="992"/>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ind w:left="99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ind w:left="992"/>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ind w:left="99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pPr>
        <w:pStyle w:val="B3"/>
        <w:ind w:left="992"/>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ind w:left="992"/>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ind w:left="99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ind w:left="99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ind w:left="992"/>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ind w:left="992"/>
      </w:pPr>
      <w:r>
        <w:rPr>
          <w:lang w:eastAsia="ko-KR"/>
        </w:rPr>
        <w:lastRenderedPageBreak/>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pPr>
        <w:pStyle w:val="NO"/>
        <w:ind w:left="1559"/>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
        <w:t>The UE shall:</w:t>
      </w:r>
    </w:p>
    <w:p w14:paraId="40A9C9EC" w14:textId="77777777" w:rsidR="009732F8" w:rsidRDefault="007B3EFC">
      <w:pPr>
        <w:pStyle w:val="B1"/>
        <w:ind w:left="992"/>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ind w:left="992"/>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ind w:left="99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ind w:left="992"/>
      </w:pPr>
      <w:r>
        <w:t>1&gt;</w:t>
      </w:r>
      <w:r>
        <w:tab/>
        <w:t>else if the UE is in (NG)EN-DC:</w:t>
      </w:r>
    </w:p>
    <w:p w14:paraId="3E54A2E9" w14:textId="77777777" w:rsidR="009732F8" w:rsidRDefault="007B3EFC">
      <w:pPr>
        <w:pStyle w:val="B2"/>
        <w:ind w:left="992"/>
      </w:pPr>
      <w:r>
        <w:t>2&gt;</w:t>
      </w:r>
      <w:r>
        <w:tab/>
        <w:t>if SRB3 is configured and the SCG is not deactivated:</w:t>
      </w:r>
    </w:p>
    <w:p w14:paraId="4FFA8B73"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ind w:left="992"/>
      </w:pPr>
      <w:r>
        <w:t>2&gt;</w:t>
      </w:r>
      <w:r>
        <w:tab/>
        <w:t>else:</w:t>
      </w:r>
    </w:p>
    <w:p w14:paraId="69437801"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ind w:left="992"/>
      </w:pPr>
      <w:r>
        <w:t>1&gt;</w:t>
      </w:r>
      <w:r>
        <w:tab/>
        <w:t>else if the UE is in NR-DC:</w:t>
      </w:r>
    </w:p>
    <w:p w14:paraId="5B9DE635" w14:textId="77777777" w:rsidR="009732F8" w:rsidRDefault="007B3EFC">
      <w:pPr>
        <w:pStyle w:val="B2"/>
        <w:ind w:left="992"/>
      </w:pPr>
      <w:r>
        <w:t>2&gt;</w:t>
      </w:r>
      <w:r>
        <w:tab/>
        <w:t>if the UE assistance configuration that triggered this UE assistance information is associated with the SCG:</w:t>
      </w:r>
    </w:p>
    <w:p w14:paraId="53955B91" w14:textId="77777777" w:rsidR="009732F8" w:rsidRDefault="007B3EFC">
      <w:pPr>
        <w:pStyle w:val="B3"/>
        <w:ind w:left="992"/>
      </w:pPr>
      <w:r>
        <w:t>3&gt;</w:t>
      </w:r>
      <w:r>
        <w:tab/>
        <w:t>if SRB3 is configured and the SCG is not deactivated:</w:t>
      </w:r>
    </w:p>
    <w:p w14:paraId="23E69B20"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ind w:left="992"/>
      </w:pPr>
      <w:r>
        <w:t>3&gt;</w:t>
      </w:r>
      <w:r>
        <w:tab/>
        <w:t>else:</w:t>
      </w:r>
    </w:p>
    <w:p w14:paraId="21510FC3"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ind w:left="992"/>
      </w:pPr>
      <w:r>
        <w:t>2&gt;</w:t>
      </w:r>
      <w:r>
        <w:tab/>
      </w:r>
      <w:r>
        <w:rPr>
          <w:lang w:eastAsia="zh-CN"/>
        </w:rPr>
        <w:t>else</w:t>
      </w:r>
      <w:r>
        <w:t>:</w:t>
      </w:r>
    </w:p>
    <w:p w14:paraId="678BB022"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ind w:left="992"/>
      </w:pPr>
      <w:r>
        <w:t>1&gt;</w:t>
      </w:r>
      <w:r>
        <w:tab/>
        <w:t>else:</w:t>
      </w:r>
    </w:p>
    <w:p w14:paraId="5CB42ED6" w14:textId="77777777" w:rsidR="009732F8" w:rsidRDefault="007B3EFC">
      <w:pPr>
        <w:pStyle w:val="B2"/>
        <w:ind w:left="99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ind w:left="992"/>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pPr>
        <w:pStyle w:val="B2"/>
        <w:ind w:left="99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ind w:left="992"/>
      </w:pPr>
      <w:r>
        <w:t>1&gt;</w:t>
      </w:r>
      <w:r>
        <w:tab/>
        <w:t>if the UE prefers to temporarily reduce the number of maximum secondary component carriers for SCG:</w:t>
      </w:r>
    </w:p>
    <w:p w14:paraId="467DA9F8" w14:textId="77777777" w:rsidR="009732F8" w:rsidRDefault="007B3EFC">
      <w:pPr>
        <w:pStyle w:val="B2"/>
        <w:ind w:left="992"/>
      </w:pPr>
      <w:r>
        <w:t>2&gt;</w:t>
      </w:r>
      <w:r>
        <w:tab/>
        <w:t>include reducedMaxCCs in the OverheatingAssistance IE;</w:t>
      </w:r>
    </w:p>
    <w:p w14:paraId="5DEE71D9" w14:textId="77777777" w:rsidR="009732F8" w:rsidRDefault="007B3EFC">
      <w:pPr>
        <w:pStyle w:val="B2"/>
        <w:ind w:left="99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ind w:left="992"/>
      </w:pPr>
      <w:r>
        <w:lastRenderedPageBreak/>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ind w:left="992"/>
      </w:pPr>
      <w:r>
        <w:t>1&gt;</w:t>
      </w:r>
      <w:r>
        <w:tab/>
        <w:t>if the UE prefers to temporarily reduce maximum aggregated bandwidth of FR1 for SCG:</w:t>
      </w:r>
    </w:p>
    <w:p w14:paraId="27464866" w14:textId="77777777" w:rsidR="009732F8" w:rsidRDefault="007B3EFC">
      <w:pPr>
        <w:pStyle w:val="B2"/>
        <w:ind w:left="992"/>
      </w:pPr>
      <w:r>
        <w:t>2&gt;</w:t>
      </w:r>
      <w:r>
        <w:tab/>
        <w:t>include reducedMaxBW-FR1 in the OverheatingAssistance IE;</w:t>
      </w:r>
    </w:p>
    <w:p w14:paraId="4E543FBB" w14:textId="77777777" w:rsidR="009732F8" w:rsidRDefault="007B3EFC">
      <w:pPr>
        <w:pStyle w:val="B2"/>
        <w:ind w:left="99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ind w:left="99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ind w:left="992"/>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ind w:left="992"/>
      </w:pPr>
      <w:r>
        <w:t>2&gt;</w:t>
      </w:r>
      <w:r>
        <w:tab/>
        <w:t>include reducedMaxBW-FR2 in the OverheatingAssistance IE;</w:t>
      </w:r>
    </w:p>
    <w:p w14:paraId="68CA3CAC" w14:textId="77777777" w:rsidR="009732F8" w:rsidRDefault="007B3EFC">
      <w:pPr>
        <w:pStyle w:val="B2"/>
        <w:ind w:left="99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ind w:left="99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ind w:left="992"/>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ind w:left="992"/>
      </w:pPr>
      <w:r>
        <w:t>2&gt;</w:t>
      </w:r>
      <w:r>
        <w:tab/>
        <w:t>include reducedMaxBW-FR2-2 in the OverheatingAssistance IE;</w:t>
      </w:r>
    </w:p>
    <w:p w14:paraId="66CA5691" w14:textId="77777777" w:rsidR="009732F8" w:rsidRDefault="007B3EFC">
      <w:pPr>
        <w:pStyle w:val="B2"/>
        <w:ind w:left="99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ind w:left="99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ind w:left="992"/>
      </w:pPr>
      <w:r>
        <w:t>1&gt;</w:t>
      </w:r>
      <w:r>
        <w:tab/>
        <w:t>if the UE prefers to temporarily reduce the number of maximum MIMO layers of each serving cell operating on FR1 for SCG:</w:t>
      </w:r>
    </w:p>
    <w:p w14:paraId="12CEC12E" w14:textId="77777777" w:rsidR="009732F8" w:rsidRDefault="007B3EFC">
      <w:pPr>
        <w:pStyle w:val="B2"/>
        <w:ind w:left="992"/>
      </w:pPr>
      <w:r>
        <w:t>2&gt;</w:t>
      </w:r>
      <w:r>
        <w:tab/>
        <w:t>include reducedMaxMIMO-LayersFR1 in the OverheatingAssistance IE;</w:t>
      </w:r>
    </w:p>
    <w:p w14:paraId="20D5B0EB" w14:textId="77777777" w:rsidR="009732F8" w:rsidRDefault="007B3EFC">
      <w:pPr>
        <w:pStyle w:val="B2"/>
        <w:ind w:left="99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ind w:left="99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ind w:left="992"/>
      </w:pPr>
      <w:r>
        <w:t>2&gt;</w:t>
      </w:r>
      <w:r>
        <w:tab/>
        <w:t>include reducedMaxMIMO-LayersFR2 in the OverheatingAssistance IE;</w:t>
      </w:r>
    </w:p>
    <w:p w14:paraId="2EE396EE" w14:textId="77777777" w:rsidR="009732F8" w:rsidRDefault="007B3EFC">
      <w:pPr>
        <w:pStyle w:val="B2"/>
        <w:ind w:left="99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ind w:left="99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ind w:left="992"/>
      </w:pPr>
      <w:r>
        <w:t>2&gt;</w:t>
      </w:r>
      <w:r>
        <w:tab/>
        <w:t>include reducedMaxMIMO-LayersFR2-2 in the OverheatingAssistance IE;</w:t>
      </w:r>
    </w:p>
    <w:p w14:paraId="4CF6C473" w14:textId="77777777" w:rsidR="009732F8" w:rsidRDefault="007B3EFC">
      <w:pPr>
        <w:pStyle w:val="B2"/>
        <w:ind w:left="99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ind w:left="99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lastRenderedPageBreak/>
        <w:t>5.7.4.4</w:t>
      </w:r>
      <w:r>
        <w:rPr>
          <w:rFonts w:eastAsiaTheme="minorEastAsia"/>
        </w:rPr>
        <w:tab/>
      </w:r>
      <w:r>
        <w:t>Relaxed measurement criterion for a stationary (e)RedCap UE</w:t>
      </w:r>
      <w:bookmarkEnd w:id="1208"/>
    </w:p>
    <w:p w14:paraId="02850CB4" w14:textId="77777777" w:rsidR="009732F8" w:rsidRDefault="007B3EFC">
      <w:r>
        <w:t>The relaxed measurement criterion for a stationary UE is met when:</w:t>
      </w:r>
    </w:p>
    <w:p w14:paraId="45450439" w14:textId="77777777" w:rsidR="009732F8" w:rsidRDefault="007B3EFC">
      <w:pPr>
        <w:pStyle w:val="B1"/>
        <w:ind w:left="992"/>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ind w:left="992"/>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ind w:left="992"/>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ind w:left="99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ind w:left="99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ind w:left="992"/>
      </w:pPr>
      <w:r>
        <w:t>-</w:t>
      </w:r>
      <w:r>
        <w:tab/>
        <w:t>if (SS-RSRP – SS-RSRP</w:t>
      </w:r>
      <w:r>
        <w:rPr>
          <w:vertAlign w:val="subscript"/>
        </w:rPr>
        <w:t>RefStationaryConnected</w:t>
      </w:r>
      <w:r>
        <w:t>) &gt; 0; or</w:t>
      </w:r>
    </w:p>
    <w:p w14:paraId="7B7914DD" w14:textId="77777777" w:rsidR="009732F8" w:rsidRDefault="007B3EFC">
      <w:pPr>
        <w:pStyle w:val="B2"/>
        <w:ind w:left="99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ind w:left="992"/>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pPr>
        <w:pStyle w:val="TH"/>
      </w:pPr>
      <w:r>
        <w:object w:dxaOrig="3070" w:dyaOrig="1440" w14:anchorId="4598A048">
          <v:shape id="_x0000_i1068" type="#_x0000_t75" style="width:153pt;height:1in" o:ole="">
            <v:imagedata r:id="rId101" o:title=""/>
          </v:shape>
          <o:OLEObject Type="Embed" ProgID="Mscgen.Chart" ShapeID="_x0000_i1068" DrawAspect="Content" ObjectID="_1768736056"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ind w:left="992"/>
      </w:pPr>
      <w:r>
        <w:t>1&gt;</w:t>
      </w:r>
      <w:r>
        <w:tab/>
        <w:t>upon detecting failure for an RLC bearer, in accordance with 5.3.10.3;</w:t>
      </w:r>
    </w:p>
    <w:p w14:paraId="3896B86A" w14:textId="77777777" w:rsidR="009732F8" w:rsidRDefault="007B3EFC">
      <w:pPr>
        <w:pStyle w:val="B1"/>
        <w:ind w:left="992"/>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ind w:left="992"/>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
        <w:t>The UE shall:</w:t>
      </w:r>
    </w:p>
    <w:p w14:paraId="42210544" w14:textId="77777777" w:rsidR="009732F8" w:rsidRDefault="007B3EFC">
      <w:pPr>
        <w:pStyle w:val="B1"/>
        <w:ind w:left="992"/>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ind w:left="99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ind w:left="992"/>
      </w:pPr>
      <w:r>
        <w:t>2&gt;</w:t>
      </w:r>
      <w:r>
        <w:tab/>
        <w:t xml:space="preserve">set </w:t>
      </w:r>
      <w:r>
        <w:rPr>
          <w:i/>
        </w:rPr>
        <w:t>cellGroupId</w:t>
      </w:r>
      <w:r>
        <w:t xml:space="preserve"> to the cell group identity of the failing RLC bearer;</w:t>
      </w:r>
    </w:p>
    <w:p w14:paraId="28CAE0F0" w14:textId="77777777" w:rsidR="009732F8" w:rsidRDefault="007B3EFC">
      <w:pPr>
        <w:pStyle w:val="B2"/>
        <w:ind w:left="992"/>
      </w:pPr>
      <w:r>
        <w:t>2&gt;</w:t>
      </w:r>
      <w:r>
        <w:tab/>
        <w:t xml:space="preserve">set the failureType as </w:t>
      </w:r>
      <w:r>
        <w:rPr>
          <w:iCs/>
        </w:rPr>
        <w:t>rlc-failure</w:t>
      </w:r>
      <w:r>
        <w:t>;</w:t>
      </w:r>
    </w:p>
    <w:p w14:paraId="0A241E26" w14:textId="77777777" w:rsidR="009732F8" w:rsidRDefault="007B3EFC">
      <w:pPr>
        <w:pStyle w:val="B1"/>
        <w:ind w:left="992"/>
      </w:pPr>
      <w:r>
        <w:lastRenderedPageBreak/>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ind w:left="992"/>
      </w:pPr>
      <w:r>
        <w:t>2&gt;</w:t>
      </w:r>
      <w:r>
        <w:tab/>
        <w:t xml:space="preserve">set the failureType as </w:t>
      </w:r>
      <w:r>
        <w:rPr>
          <w:iCs/>
        </w:rPr>
        <w:t>daps-failure</w:t>
      </w:r>
      <w:r>
        <w:t>;</w:t>
      </w:r>
    </w:p>
    <w:p w14:paraId="2E59F9ED" w14:textId="77777777" w:rsidR="009732F8" w:rsidRDefault="007B3EFC">
      <w:pPr>
        <w:pStyle w:val="B1"/>
        <w:ind w:left="992"/>
      </w:pPr>
      <w:r>
        <w:t>1&gt;</w:t>
      </w:r>
      <w:r>
        <w:tab/>
        <w:t>if used to inform the network about a failure for an MCG RLC bearer or DAPS failure information:</w:t>
      </w:r>
    </w:p>
    <w:p w14:paraId="4CD5B5A4" w14:textId="77777777" w:rsidR="009732F8" w:rsidRDefault="007B3EFC">
      <w:pPr>
        <w:pStyle w:val="B2"/>
        <w:ind w:left="99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ind w:left="992"/>
      </w:pPr>
      <w:r>
        <w:t>1&gt;</w:t>
      </w:r>
      <w:r>
        <w:tab/>
        <w:t>else if used to inform the network about a failure for an SCG RLC bearer:</w:t>
      </w:r>
    </w:p>
    <w:p w14:paraId="29F6A010" w14:textId="77777777" w:rsidR="009732F8" w:rsidRDefault="007B3EFC">
      <w:pPr>
        <w:pStyle w:val="B2"/>
        <w:ind w:left="992"/>
      </w:pPr>
      <w:r>
        <w:t>2&gt;</w:t>
      </w:r>
      <w:r>
        <w:tab/>
        <w:t>if SRB3 is configured;</w:t>
      </w:r>
    </w:p>
    <w:p w14:paraId="75675B01" w14:textId="77777777" w:rsidR="009732F8" w:rsidRDefault="007B3EFC">
      <w:pPr>
        <w:pStyle w:val="B3"/>
        <w:ind w:left="992"/>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ind w:left="992"/>
      </w:pPr>
      <w:r>
        <w:t>2&gt;</w:t>
      </w:r>
      <w:r>
        <w:tab/>
        <w:t>else;</w:t>
      </w:r>
    </w:p>
    <w:p w14:paraId="41284CC6" w14:textId="77777777" w:rsidR="009732F8" w:rsidRDefault="007B3EFC">
      <w:pPr>
        <w:pStyle w:val="B3"/>
        <w:ind w:left="992"/>
      </w:pPr>
      <w:r>
        <w:t>3&gt;</w:t>
      </w:r>
      <w:r>
        <w:tab/>
        <w:t>if the UE is in (NG)EN-DC:</w:t>
      </w:r>
    </w:p>
    <w:p w14:paraId="4216254A" w14:textId="77777777" w:rsidR="009732F8" w:rsidRDefault="007B3EFC">
      <w:pPr>
        <w:pStyle w:val="B4"/>
        <w:ind w:left="992"/>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ind w:left="992"/>
      </w:pPr>
      <w:r>
        <w:t>3&gt;</w:t>
      </w:r>
      <w:r>
        <w:tab/>
        <w:t>else if the UE is in NR-DC:</w:t>
      </w:r>
    </w:p>
    <w:p w14:paraId="5A0BF269" w14:textId="77777777" w:rsidR="009732F8" w:rsidRDefault="007B3EFC">
      <w:pPr>
        <w:pStyle w:val="B4"/>
        <w:ind w:left="992"/>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pPr>
        <w:pStyle w:val="TH"/>
      </w:pPr>
      <w:r>
        <w:rPr>
          <w:lang w:eastAsia="en-US"/>
        </w:rPr>
        <w:object w:dxaOrig="4442" w:dyaOrig="1522" w14:anchorId="0C2A7AEE">
          <v:shape id="_x0000_i1069" type="#_x0000_t75" style="width:222.5pt;height:76.5pt" o:ole="">
            <v:imagedata r:id="rId103" o:title=""/>
          </v:shape>
          <o:OLEObject Type="Embed" ProgID="Mscgen.Chart" ShapeID="_x0000_i1069" DrawAspect="Content" ObjectID="_1768736057"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ind w:left="1559"/>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ind w:left="992"/>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ind w:left="992"/>
      </w:pPr>
      <w:r>
        <w:t>1&gt;</w:t>
      </w:r>
      <w:r>
        <w:tab/>
        <w:t>if all segments of the message have been received:</w:t>
      </w:r>
    </w:p>
    <w:p w14:paraId="12C84B2A" w14:textId="77777777" w:rsidR="009732F8" w:rsidRDefault="007B3EFC">
      <w:pPr>
        <w:pStyle w:val="B2"/>
        <w:ind w:left="99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ind w:left="99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lastRenderedPageBreak/>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pPr>
        <w:pStyle w:val="TH"/>
      </w:pPr>
      <w:r>
        <w:object w:dxaOrig="4130" w:dyaOrig="1440" w14:anchorId="25692545">
          <v:shape id="_x0000_i1070" type="#_x0000_t75" style="width:206.5pt;height:1in" o:ole="">
            <v:imagedata r:id="rId105" o:title=""/>
          </v:shape>
          <o:OLEObject Type="Embed" ProgID="Mscgen.Chart" ShapeID="_x0000_i1070" DrawAspect="Content" ObjectID="_1768736058"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ind w:left="1559"/>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ind w:left="992"/>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ind w:left="992"/>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ind w:left="992"/>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ind w:left="992"/>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ind w:left="992"/>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ind w:left="992"/>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ind w:left="99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ind w:left="992"/>
        <w:rPr>
          <w:lang w:eastAsia="zh-CN"/>
        </w:rPr>
      </w:pPr>
      <w:r>
        <w:rPr>
          <w:lang w:eastAsia="zh-CN"/>
        </w:rPr>
        <w:t>1&gt;</w:t>
      </w:r>
      <w:r>
        <w:rPr>
          <w:lang w:eastAsia="zh-CN"/>
        </w:rPr>
        <w:tab/>
        <w:t>else:</w:t>
      </w:r>
    </w:p>
    <w:p w14:paraId="22388594" w14:textId="77777777" w:rsidR="009732F8" w:rsidRDefault="007B3EFC">
      <w:pPr>
        <w:pStyle w:val="B2"/>
        <w:ind w:left="992"/>
        <w:rPr>
          <w:lang w:eastAsia="zh-CN"/>
        </w:rPr>
      </w:pPr>
      <w:r>
        <w:rPr>
          <w:lang w:eastAsia="zh-CN"/>
        </w:rPr>
        <w:t>2&gt;</w:t>
      </w:r>
      <w:r>
        <w:rPr>
          <w:lang w:eastAsia="zh-CN"/>
        </w:rPr>
        <w:tab/>
        <w:t>set the rrc-MessageSegmentType to notLastSegment;</w:t>
      </w:r>
    </w:p>
    <w:p w14:paraId="6D694831" w14:textId="77777777" w:rsidR="009732F8" w:rsidRDefault="007B3EFC">
      <w:pPr>
        <w:pStyle w:val="B1"/>
        <w:ind w:left="992"/>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lastRenderedPageBreak/>
        <w:t>5.7.8.1a</w:t>
      </w:r>
      <w:r>
        <w:tab/>
        <w:t>Measurement configuration</w:t>
      </w:r>
      <w:bookmarkEnd w:id="1240"/>
      <w:bookmarkEnd w:id="1241"/>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ind w:left="992"/>
      </w:pPr>
      <w:r>
        <w:t>1&gt;</w:t>
      </w:r>
      <w:r>
        <w:tab/>
        <w:t>upon selecting a cell when entering RRC_IDLE or RRC-INACTIVE from RRC_CONNECTED or RRC_INACTIVE; or</w:t>
      </w:r>
    </w:p>
    <w:p w14:paraId="20ACEF6E" w14:textId="77777777" w:rsidR="009732F8" w:rsidRDefault="007B3EFC">
      <w:pPr>
        <w:pStyle w:val="B1"/>
        <w:ind w:left="992"/>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ind w:left="992"/>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ind w:left="992"/>
        <w:rPr>
          <w:lang w:eastAsia="zh-CN"/>
        </w:rPr>
      </w:pPr>
      <w:r>
        <w:t>2&gt;</w:t>
      </w:r>
      <w:r>
        <w:tab/>
        <w:t>if the UE supports idleInactiveEUTRA-MeasReport</w:t>
      </w:r>
      <w:r>
        <w:rPr>
          <w:lang w:eastAsia="zh-CN"/>
        </w:rPr>
        <w:t>:</w:t>
      </w:r>
    </w:p>
    <w:p w14:paraId="63554B24" w14:textId="77777777" w:rsidR="009732F8" w:rsidRDefault="007B3EFC">
      <w:pPr>
        <w:pStyle w:val="B3"/>
        <w:ind w:left="992"/>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ind w:left="992"/>
      </w:pPr>
      <w:r>
        <w:t>4&gt;</w:t>
      </w:r>
      <w:r>
        <w:tab/>
        <w:t>store or replace the measIdleCarrierListEUTRA of measIdleConfigSIB of SIB11 within VarMeasIdleConfig;</w:t>
      </w:r>
    </w:p>
    <w:p w14:paraId="16353A2D" w14:textId="77777777" w:rsidR="009732F8" w:rsidRDefault="007B3EFC">
      <w:pPr>
        <w:pStyle w:val="B3"/>
        <w:ind w:left="992"/>
      </w:pPr>
      <w:r>
        <w:t>3&gt;</w:t>
      </w:r>
      <w:r>
        <w:tab/>
        <w:t>else:</w:t>
      </w:r>
    </w:p>
    <w:p w14:paraId="13059A28" w14:textId="77777777" w:rsidR="009732F8" w:rsidRDefault="007B3EFC">
      <w:pPr>
        <w:pStyle w:val="B4"/>
        <w:ind w:left="992"/>
      </w:pPr>
      <w:r>
        <w:t>4&gt;</w:t>
      </w:r>
      <w:r>
        <w:tab/>
        <w:t>remove the measIdleCarrierListEUTRA in VarMeasIdleConfig, if stored;</w:t>
      </w:r>
    </w:p>
    <w:p w14:paraId="58F7A0C9" w14:textId="77777777" w:rsidR="009732F8" w:rsidRDefault="007B3EFC">
      <w:pPr>
        <w:pStyle w:val="B2"/>
        <w:ind w:left="992"/>
      </w:pPr>
      <w:r>
        <w:t>2&gt;</w:t>
      </w:r>
      <w:r>
        <w:tab/>
        <w:t>if the UE supports idleInactiveNR-MeasReport:</w:t>
      </w:r>
    </w:p>
    <w:p w14:paraId="2EE017F6" w14:textId="77777777" w:rsidR="009732F8" w:rsidRDefault="007B3EFC">
      <w:pPr>
        <w:pStyle w:val="B3"/>
        <w:ind w:left="992"/>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ind w:left="992"/>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ind w:left="992"/>
      </w:pPr>
      <w:r>
        <w:t>3&gt;</w:t>
      </w:r>
      <w:r>
        <w:tab/>
        <w:t>else:</w:t>
      </w:r>
    </w:p>
    <w:p w14:paraId="79B9D576" w14:textId="77777777" w:rsidR="009732F8" w:rsidRDefault="007B3EFC">
      <w:pPr>
        <w:pStyle w:val="B4"/>
        <w:ind w:left="992"/>
        <w:rPr>
          <w:lang w:eastAsia="zh-CN"/>
        </w:rPr>
      </w:pPr>
      <w:r>
        <w:t>4&gt;</w:t>
      </w:r>
      <w:r>
        <w:tab/>
        <w:t>remove the measIdleCarrierListNR in VarMeasIdleConfig, if stored;</w:t>
      </w:r>
    </w:p>
    <w:p w14:paraId="693F05E1" w14:textId="77777777" w:rsidR="009732F8" w:rsidRDefault="007B3EFC">
      <w:pPr>
        <w:pStyle w:val="B1"/>
        <w:ind w:left="992"/>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ind w:left="99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ind w:left="992"/>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ind w:left="99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ind w:left="992"/>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ind w:left="992"/>
      </w:pPr>
      <w:r>
        <w:t>2&gt;</w:t>
      </w:r>
      <w:r>
        <w:tab/>
        <w:t>else:</w:t>
      </w:r>
    </w:p>
    <w:p w14:paraId="723AA829" w14:textId="77777777" w:rsidR="009732F8" w:rsidRDefault="007B3EFC">
      <w:pPr>
        <w:pStyle w:val="B3"/>
        <w:ind w:left="992"/>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ind w:left="992"/>
      </w:pPr>
      <w:r>
        <w:lastRenderedPageBreak/>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ind w:left="992"/>
      </w:pPr>
      <w:r>
        <w:t>1&gt;</w:t>
      </w:r>
      <w:r>
        <w:tab/>
        <w:t>perform the measurements in accordance with the following:</w:t>
      </w:r>
    </w:p>
    <w:p w14:paraId="0287ECF9" w14:textId="77777777" w:rsidR="009732F8" w:rsidRDefault="007B3EFC">
      <w:pPr>
        <w:pStyle w:val="B2"/>
        <w:ind w:left="99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ind w:left="992"/>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ind w:left="992"/>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ind w:left="992"/>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ind w:left="992"/>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ind w:left="992"/>
        <w:rPr>
          <w:lang w:val="en-GB"/>
        </w:rPr>
      </w:pPr>
      <w:r>
        <w:rPr>
          <w:lang w:val="en-GB"/>
        </w:rPr>
        <w:t>6&gt;</w:t>
      </w:r>
      <w:r>
        <w:rPr>
          <w:lang w:val="en-GB"/>
        </w:rPr>
        <w:tab/>
        <w:t>consider RSRQ as the sorting quantity;</w:t>
      </w:r>
    </w:p>
    <w:p w14:paraId="32E3D178" w14:textId="77777777" w:rsidR="009732F8" w:rsidRDefault="007B3EFC">
      <w:pPr>
        <w:pStyle w:val="B5"/>
        <w:ind w:left="992"/>
      </w:pPr>
      <w:r>
        <w:t>5&gt;</w:t>
      </w:r>
      <w:r>
        <w:tab/>
        <w:t>else:</w:t>
      </w:r>
    </w:p>
    <w:p w14:paraId="68E7CA26" w14:textId="77777777" w:rsidR="009732F8" w:rsidRDefault="007B3EFC">
      <w:pPr>
        <w:pStyle w:val="B6"/>
        <w:ind w:left="992"/>
        <w:rPr>
          <w:lang w:val="en-GB"/>
        </w:rPr>
      </w:pPr>
      <w:r>
        <w:rPr>
          <w:lang w:val="en-GB"/>
        </w:rPr>
        <w:t>6&gt;</w:t>
      </w:r>
      <w:r>
        <w:rPr>
          <w:lang w:val="en-GB"/>
        </w:rPr>
        <w:tab/>
        <w:t>consider RSRP as the sorting quantity;</w:t>
      </w:r>
    </w:p>
    <w:p w14:paraId="1F4300AE" w14:textId="77777777" w:rsidR="009732F8" w:rsidRDefault="007B3EFC">
      <w:pPr>
        <w:pStyle w:val="B5"/>
        <w:ind w:left="992"/>
      </w:pPr>
      <w:r>
        <w:t>5&gt;</w:t>
      </w:r>
      <w:r>
        <w:tab/>
        <w:t xml:space="preserve">if the </w:t>
      </w:r>
      <w:r>
        <w:rPr>
          <w:i/>
        </w:rPr>
        <w:t>measCellListEUTRA</w:t>
      </w:r>
      <w:r>
        <w:t xml:space="preserve"> is included:</w:t>
      </w:r>
    </w:p>
    <w:p w14:paraId="687DC3C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ind w:left="992"/>
      </w:pPr>
      <w:r>
        <w:t>5&gt;</w:t>
      </w:r>
      <w:r>
        <w:tab/>
        <w:t>else:</w:t>
      </w:r>
    </w:p>
    <w:p w14:paraId="1CDB5B54"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ind w:left="992"/>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ind w:left="992"/>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ind w:left="992"/>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ind w:left="992"/>
        <w:rPr>
          <w:lang w:val="en-GB"/>
        </w:rPr>
      </w:pPr>
      <w:r>
        <w:rPr>
          <w:lang w:val="en-GB"/>
        </w:rPr>
        <w:t>6&gt;</w:t>
      </w:r>
      <w:r>
        <w:rPr>
          <w:lang w:val="en-GB"/>
        </w:rPr>
        <w:tab/>
        <w:t>else:</w:t>
      </w:r>
    </w:p>
    <w:p w14:paraId="71D236FE"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ind w:left="99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ind w:left="992"/>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ind w:left="992"/>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ind w:left="992"/>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ind w:left="992"/>
      </w:pPr>
      <w:r>
        <w:t>5&gt;</w:t>
      </w:r>
      <w:r>
        <w:tab/>
        <w:t xml:space="preserve">if the </w:t>
      </w:r>
      <w:r>
        <w:rPr>
          <w:i/>
          <w:iCs/>
        </w:rPr>
        <w:t>reportQuantities</w:t>
      </w:r>
      <w:r>
        <w:t xml:space="preserve"> is set to rsrq:</w:t>
      </w:r>
    </w:p>
    <w:p w14:paraId="26694A9C" w14:textId="77777777" w:rsidR="009732F8" w:rsidRDefault="007B3EFC">
      <w:pPr>
        <w:pStyle w:val="B6"/>
        <w:ind w:left="992"/>
        <w:rPr>
          <w:lang w:val="en-GB"/>
        </w:rPr>
      </w:pPr>
      <w:r>
        <w:rPr>
          <w:lang w:val="en-GB"/>
        </w:rPr>
        <w:t>6&gt;</w:t>
      </w:r>
      <w:r>
        <w:rPr>
          <w:lang w:val="en-GB"/>
        </w:rPr>
        <w:tab/>
        <w:t>consider RSRQ as the cell sorting quantity;</w:t>
      </w:r>
    </w:p>
    <w:p w14:paraId="30601CE3" w14:textId="77777777" w:rsidR="009732F8" w:rsidRDefault="007B3EFC">
      <w:pPr>
        <w:pStyle w:val="B5"/>
        <w:ind w:left="992"/>
      </w:pPr>
      <w:r>
        <w:t>5&gt;</w:t>
      </w:r>
      <w:r>
        <w:tab/>
        <w:t>else:</w:t>
      </w:r>
    </w:p>
    <w:p w14:paraId="7240FE9D" w14:textId="77777777" w:rsidR="009732F8" w:rsidRDefault="007B3EFC">
      <w:pPr>
        <w:pStyle w:val="B6"/>
        <w:ind w:left="992"/>
        <w:rPr>
          <w:lang w:val="en-GB"/>
        </w:rPr>
      </w:pPr>
      <w:r>
        <w:rPr>
          <w:lang w:val="en-GB"/>
        </w:rPr>
        <w:t>6&gt;</w:t>
      </w:r>
      <w:r>
        <w:rPr>
          <w:lang w:val="en-GB"/>
        </w:rPr>
        <w:tab/>
        <w:t>consider RSRP as the cell sorting quantity;</w:t>
      </w:r>
    </w:p>
    <w:p w14:paraId="4274B82F" w14:textId="77777777" w:rsidR="009732F8" w:rsidRDefault="007B3EFC">
      <w:pPr>
        <w:pStyle w:val="B5"/>
        <w:ind w:left="992"/>
      </w:pPr>
      <w:r>
        <w:t>5&gt;</w:t>
      </w:r>
      <w:r>
        <w:tab/>
        <w:t xml:space="preserve">if the </w:t>
      </w:r>
      <w:r>
        <w:rPr>
          <w:i/>
        </w:rPr>
        <w:t>measCellListNR</w:t>
      </w:r>
      <w:r>
        <w:t xml:space="preserve"> is included:</w:t>
      </w:r>
    </w:p>
    <w:p w14:paraId="12CAB35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ind w:left="992"/>
      </w:pPr>
      <w:r>
        <w:t>5&gt;</w:t>
      </w:r>
      <w:r>
        <w:tab/>
        <w:t>else:</w:t>
      </w:r>
    </w:p>
    <w:p w14:paraId="25DCB099"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ind w:left="992"/>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ind w:left="992"/>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ind w:left="992"/>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ind w:left="992"/>
        <w:rPr>
          <w:lang w:val="en-GB"/>
        </w:rPr>
      </w:pPr>
      <w:r>
        <w:rPr>
          <w:lang w:val="en-GB"/>
        </w:rPr>
        <w:t>6&gt;</w:t>
      </w:r>
      <w:r>
        <w:rPr>
          <w:lang w:val="en-GB"/>
        </w:rPr>
        <w:tab/>
        <w:t>else:</w:t>
      </w:r>
    </w:p>
    <w:p w14:paraId="23D81D78"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ind w:left="992"/>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ind w:left="992"/>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ind w:left="992"/>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ind w:left="992"/>
        <w:rPr>
          <w:lang w:val="en-GB"/>
        </w:rPr>
      </w:pPr>
      <w:r>
        <w:rPr>
          <w:lang w:val="en-GB"/>
        </w:rPr>
        <w:t>7&gt;</w:t>
      </w:r>
      <w:r>
        <w:rPr>
          <w:lang w:val="en-GB"/>
        </w:rPr>
        <w:tab/>
        <w:t>consider RSRQ as the beam sorting quantity;</w:t>
      </w:r>
    </w:p>
    <w:p w14:paraId="29EDA566" w14:textId="77777777" w:rsidR="009732F8" w:rsidRDefault="007B3EFC">
      <w:pPr>
        <w:pStyle w:val="B6"/>
        <w:ind w:left="992"/>
        <w:rPr>
          <w:lang w:val="en-GB"/>
        </w:rPr>
      </w:pPr>
      <w:r>
        <w:rPr>
          <w:lang w:val="en-GB"/>
        </w:rPr>
        <w:t>6&gt;</w:t>
      </w:r>
      <w:r>
        <w:rPr>
          <w:lang w:val="en-GB"/>
        </w:rPr>
        <w:tab/>
        <w:t>else:</w:t>
      </w:r>
    </w:p>
    <w:p w14:paraId="1CEEF52D" w14:textId="77777777" w:rsidR="009732F8" w:rsidRDefault="007B3EFC">
      <w:pPr>
        <w:pStyle w:val="B7"/>
        <w:ind w:left="992"/>
        <w:rPr>
          <w:lang w:val="en-GB"/>
        </w:rPr>
      </w:pPr>
      <w:r>
        <w:rPr>
          <w:lang w:val="en-GB"/>
        </w:rPr>
        <w:t>7&gt;</w:t>
      </w:r>
      <w:r>
        <w:rPr>
          <w:lang w:val="en-GB"/>
        </w:rPr>
        <w:tab/>
        <w:t>consider RSRP as the beam sorting quantity;</w:t>
      </w:r>
    </w:p>
    <w:p w14:paraId="16407EE4" w14:textId="77777777" w:rsidR="009732F8" w:rsidRDefault="007B3EFC">
      <w:pPr>
        <w:pStyle w:val="B6"/>
        <w:ind w:left="992"/>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ind w:left="992"/>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ind w:left="992"/>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ind w:left="992"/>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ind w:left="99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ind w:left="992"/>
      </w:pPr>
      <w:r>
        <w:lastRenderedPageBreak/>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ind w:left="992"/>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ind w:left="992"/>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ind w:left="992"/>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ind w:left="992"/>
      </w:pPr>
      <w:r>
        <w:t>5&gt;</w:t>
      </w:r>
      <w:r>
        <w:tab/>
        <w:t xml:space="preserve">if the </w:t>
      </w:r>
      <w:r>
        <w:rPr>
          <w:i/>
          <w:iCs/>
        </w:rPr>
        <w:t>reportQuantityRS-Indexes</w:t>
      </w:r>
      <w:r>
        <w:t xml:space="preserve"> is set to rsrq:</w:t>
      </w:r>
    </w:p>
    <w:p w14:paraId="5D968DAE" w14:textId="77777777" w:rsidR="009732F8" w:rsidRDefault="007B3EFC">
      <w:pPr>
        <w:pStyle w:val="B6"/>
        <w:ind w:left="992"/>
        <w:rPr>
          <w:lang w:val="en-GB"/>
        </w:rPr>
      </w:pPr>
      <w:r>
        <w:rPr>
          <w:lang w:val="en-GB"/>
        </w:rPr>
        <w:t>6&gt;</w:t>
      </w:r>
      <w:r>
        <w:rPr>
          <w:lang w:val="en-GB"/>
        </w:rPr>
        <w:tab/>
        <w:t>consider RSRQ as the beam sorting quantity;</w:t>
      </w:r>
    </w:p>
    <w:p w14:paraId="73C636FB" w14:textId="77777777" w:rsidR="009732F8" w:rsidRDefault="007B3EFC">
      <w:pPr>
        <w:pStyle w:val="B5"/>
        <w:ind w:left="992"/>
      </w:pPr>
      <w:r>
        <w:t>5&gt;</w:t>
      </w:r>
      <w:r>
        <w:tab/>
        <w:t>else:</w:t>
      </w:r>
    </w:p>
    <w:p w14:paraId="1638352B" w14:textId="77777777" w:rsidR="009732F8" w:rsidRDefault="007B3EFC">
      <w:pPr>
        <w:pStyle w:val="B6"/>
        <w:ind w:left="992"/>
        <w:rPr>
          <w:lang w:val="en-GB"/>
        </w:rPr>
      </w:pPr>
      <w:r>
        <w:rPr>
          <w:lang w:val="en-GB"/>
        </w:rPr>
        <w:t>6&gt;</w:t>
      </w:r>
      <w:r>
        <w:rPr>
          <w:lang w:val="en-GB"/>
        </w:rPr>
        <w:tab/>
        <w:t>consider RSRP as the beam sorting quantity;</w:t>
      </w:r>
    </w:p>
    <w:p w14:paraId="055C8160" w14:textId="77777777" w:rsidR="009732F8" w:rsidRDefault="007B3EFC">
      <w:pPr>
        <w:pStyle w:val="B5"/>
        <w:ind w:left="992"/>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ind w:left="992"/>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ind w:left="992"/>
      </w:pPr>
      <w:r>
        <w:t>5&gt;</w:t>
      </w:r>
      <w:r>
        <w:tab/>
        <w:t xml:space="preserve">if the </w:t>
      </w:r>
      <w:r>
        <w:rPr>
          <w:i/>
          <w:iCs/>
        </w:rPr>
        <w:t>includeBeamMeasurements</w:t>
      </w:r>
      <w:r>
        <w:t xml:space="preserve"> is set to true:</w:t>
      </w:r>
    </w:p>
    <w:p w14:paraId="23DBCBE6" w14:textId="77777777" w:rsidR="009732F8" w:rsidRDefault="007B3EFC">
      <w:pPr>
        <w:pStyle w:val="B6"/>
        <w:ind w:left="992"/>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ind w:left="1559"/>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ind w:left="1559"/>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ind w:left="1559"/>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ind w:left="1559"/>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
        <w:t>The UE shall:</w:t>
      </w:r>
    </w:p>
    <w:p w14:paraId="7F4D7479" w14:textId="77777777" w:rsidR="009732F8" w:rsidRDefault="007B3EFC">
      <w:pPr>
        <w:pStyle w:val="B1"/>
        <w:ind w:left="992"/>
      </w:pPr>
      <w:r>
        <w:t>1&gt;</w:t>
      </w:r>
      <w:r>
        <w:tab/>
        <w:t>if T331 expires or is stopped:</w:t>
      </w:r>
    </w:p>
    <w:p w14:paraId="597A3F31" w14:textId="77777777" w:rsidR="009732F8" w:rsidRDefault="007B3EFC">
      <w:pPr>
        <w:pStyle w:val="B2"/>
        <w:ind w:left="992"/>
      </w:pPr>
      <w:r>
        <w:t>2&gt;</w:t>
      </w:r>
      <w:r>
        <w:tab/>
      </w:r>
      <w:r>
        <w:rPr>
          <w:rFonts w:eastAsia="Malgun Gothic"/>
          <w:lang w:eastAsia="ko-KR"/>
        </w:rPr>
        <w:t>release</w:t>
      </w:r>
      <w:r>
        <w:t xml:space="preserve"> the VarMeasIdleConfig.</w:t>
      </w:r>
    </w:p>
    <w:p w14:paraId="41D710BE" w14:textId="77777777" w:rsidR="009732F8" w:rsidRDefault="007B3EFC">
      <w:pPr>
        <w:pStyle w:val="NO"/>
        <w:ind w:left="1559"/>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
        <w:t>The UE shall:</w:t>
      </w:r>
    </w:p>
    <w:p w14:paraId="2F2C7856" w14:textId="77777777" w:rsidR="009732F8" w:rsidRDefault="007B3EFC">
      <w:pPr>
        <w:pStyle w:val="B1"/>
        <w:ind w:left="992"/>
      </w:pPr>
      <w:r>
        <w:t>1&gt;</w:t>
      </w:r>
      <w:r>
        <w:tab/>
        <w:t>if intra-RAT cell selection or reselection occurs while T331 is running:</w:t>
      </w:r>
    </w:p>
    <w:p w14:paraId="58114545" w14:textId="77777777" w:rsidR="009732F8" w:rsidRDefault="007B3EFC">
      <w:pPr>
        <w:pStyle w:val="B2"/>
        <w:ind w:left="992"/>
      </w:pPr>
      <w:r>
        <w:t>2&gt;</w:t>
      </w:r>
      <w:r>
        <w:tab/>
        <w:t>if validityAreaList is configured in VarMeasIdleConfig:</w:t>
      </w:r>
    </w:p>
    <w:p w14:paraId="299B5397" w14:textId="77777777" w:rsidR="009732F8" w:rsidRDefault="007B3EFC">
      <w:pPr>
        <w:pStyle w:val="B3"/>
        <w:ind w:left="992"/>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ind w:left="992"/>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ind w:left="992"/>
        <w:rPr>
          <w:rFonts w:eastAsia="DengXian"/>
        </w:rPr>
      </w:pPr>
      <w:r>
        <w:rPr>
          <w:rFonts w:eastAsia="Calibri"/>
        </w:rPr>
        <w:t>4&gt;</w:t>
      </w:r>
      <w:r>
        <w:rPr>
          <w:rFonts w:eastAsia="Calibri"/>
        </w:rPr>
        <w:tab/>
        <w:t>stop timer T331;</w:t>
      </w:r>
    </w:p>
    <w:p w14:paraId="2E44B4FC" w14:textId="77777777" w:rsidR="009732F8" w:rsidRDefault="007B3EFC">
      <w:pPr>
        <w:pStyle w:val="B4"/>
        <w:ind w:left="992"/>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ind w:left="992"/>
      </w:pPr>
      <w:r>
        <w:t>1&gt;</w:t>
      </w:r>
      <w:r>
        <w:tab/>
        <w:t>else if inter-RAT cell selection or reselection occurs while T331 is running:</w:t>
      </w:r>
    </w:p>
    <w:p w14:paraId="587406B4" w14:textId="77777777" w:rsidR="009732F8" w:rsidRDefault="007B3EFC">
      <w:pPr>
        <w:pStyle w:val="B2"/>
        <w:ind w:left="992"/>
      </w:pPr>
      <w:r>
        <w:t>2&gt;</w:t>
      </w:r>
      <w:r>
        <w:tab/>
        <w:t>stop timer T331;</w:t>
      </w:r>
    </w:p>
    <w:p w14:paraId="76321C5A" w14:textId="77777777" w:rsidR="009732F8" w:rsidRDefault="007B3EFC">
      <w:pPr>
        <w:pStyle w:val="B2"/>
        <w:ind w:left="99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
        <w:t>If the UE supports storage of mobility history information, the UE shall:</w:t>
      </w:r>
    </w:p>
    <w:p w14:paraId="0E001F20" w14:textId="77777777" w:rsidR="009732F8" w:rsidRDefault="007B3EFC">
      <w:pPr>
        <w:pStyle w:val="B1"/>
        <w:ind w:left="992"/>
      </w:pPr>
      <w:r>
        <w:t>1&gt;</w:t>
      </w:r>
      <w:r>
        <w:tab/>
        <w:t>If the UE supports PSCell mobility history information and upon addition of a PSCell:</w:t>
      </w:r>
    </w:p>
    <w:p w14:paraId="35B6D9C7" w14:textId="77777777" w:rsidR="009732F8" w:rsidRDefault="007B3EFC">
      <w:pPr>
        <w:pStyle w:val="B2"/>
        <w:ind w:left="99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ind w:left="992"/>
      </w:pPr>
      <w:r>
        <w:t>4&gt;</w:t>
      </w:r>
      <w:r>
        <w:tab/>
        <w:t>for the oldest PCell entry in visitedCellInfoList including visitedPSCellInfoListReport;</w:t>
      </w:r>
    </w:p>
    <w:p w14:paraId="7004562E" w14:textId="77777777" w:rsidR="009732F8" w:rsidRDefault="007B3EFC">
      <w:pPr>
        <w:pStyle w:val="B5"/>
        <w:ind w:left="992"/>
      </w:pPr>
      <w:r>
        <w:t>5&gt;</w:t>
      </w:r>
      <w:r>
        <w:tab/>
        <w:t xml:space="preserve">remove the oldest entry in the </w:t>
      </w:r>
      <w:r>
        <w:rPr>
          <w:i/>
          <w:iCs/>
        </w:rPr>
        <w:t>visitedPSCellInfoListReport</w:t>
      </w:r>
      <w:r>
        <w:t>;</w:t>
      </w:r>
    </w:p>
    <w:p w14:paraId="716B1486" w14:textId="77777777" w:rsidR="009732F8" w:rsidRDefault="007B3EFC">
      <w:pPr>
        <w:pStyle w:val="B3"/>
        <w:ind w:left="992"/>
      </w:pPr>
      <w:r>
        <w:t>3&gt;</w:t>
      </w:r>
      <w:r>
        <w:tab/>
        <w:t>else:</w:t>
      </w:r>
    </w:p>
    <w:p w14:paraId="33FF5596" w14:textId="77777777" w:rsidR="009732F8" w:rsidRDefault="007B3EFC">
      <w:pPr>
        <w:pStyle w:val="B4"/>
        <w:ind w:left="992"/>
      </w:pPr>
      <w:r>
        <w:t>4&gt;</w:t>
      </w:r>
      <w:r>
        <w:tab/>
        <w:t>remove the oldest entry in visitedPSCellInfoList in variable VarMobilityHistoryReport;</w:t>
      </w:r>
    </w:p>
    <w:p w14:paraId="65832D89" w14:textId="77777777" w:rsidR="009732F8" w:rsidRDefault="007B3EFC">
      <w:pPr>
        <w:pStyle w:val="B2"/>
        <w:ind w:left="992"/>
      </w:pPr>
      <w:r>
        <w:t>2&gt;</w:t>
      </w:r>
      <w:r>
        <w:tab/>
        <w:t>for the included entry:</w:t>
      </w:r>
    </w:p>
    <w:p w14:paraId="7476DCFF" w14:textId="77777777" w:rsidR="009732F8" w:rsidRDefault="007B3EFC">
      <w:pPr>
        <w:pStyle w:val="B3"/>
        <w:ind w:left="992"/>
      </w:pPr>
      <w:r>
        <w:t>3&gt;</w:t>
      </w:r>
      <w:r>
        <w:tab/>
        <w:t xml:space="preserve">set the field </w:t>
      </w:r>
      <w:r>
        <w:rPr>
          <w:i/>
          <w:iCs/>
        </w:rPr>
        <w:t>timeSpent</w:t>
      </w:r>
      <w:r>
        <w:t xml:space="preserve"> of the entry according to following:</w:t>
      </w:r>
    </w:p>
    <w:p w14:paraId="0F0928FD" w14:textId="77777777" w:rsidR="009732F8" w:rsidRDefault="007B3EFC">
      <w:pPr>
        <w:pStyle w:val="B4"/>
        <w:ind w:left="992"/>
      </w:pPr>
      <w:r>
        <w:t>4&gt;</w:t>
      </w:r>
      <w:r>
        <w:tab/>
        <w:t>if this is the first PSCell entry for the current PCell since entering the current PCell in RRC_CONNECTED:</w:t>
      </w:r>
    </w:p>
    <w:p w14:paraId="6D76193F" w14:textId="77777777" w:rsidR="009732F8" w:rsidRDefault="007B3EFC">
      <w:pPr>
        <w:pStyle w:val="B5"/>
        <w:ind w:left="992"/>
      </w:pPr>
      <w:r>
        <w:t>5&gt;</w:t>
      </w:r>
      <w:r>
        <w:tab/>
        <w:t>include the entry as the time spent with no PSCell since entering the current PCell in RRC_CONNECTED;</w:t>
      </w:r>
    </w:p>
    <w:p w14:paraId="66B36D96" w14:textId="77777777" w:rsidR="009732F8" w:rsidRDefault="007B3EFC">
      <w:pPr>
        <w:pStyle w:val="B4"/>
        <w:ind w:left="992"/>
        <w:rPr>
          <w:strike/>
        </w:rPr>
      </w:pPr>
      <w:r>
        <w:t>4&gt;</w:t>
      </w:r>
      <w:r>
        <w:tab/>
        <w:t>else:</w:t>
      </w:r>
    </w:p>
    <w:p w14:paraId="0C7FFC52" w14:textId="77777777" w:rsidR="009732F8" w:rsidRDefault="007B3EFC">
      <w:pPr>
        <w:pStyle w:val="B5"/>
        <w:ind w:left="992"/>
      </w:pPr>
      <w:r>
        <w:t>5&gt;</w:t>
      </w:r>
      <w:r>
        <w:tab/>
        <w:t>include the time spent with no PSCell since last PSCell release since entering the current PCell in RRC_CONNECTED;</w:t>
      </w:r>
    </w:p>
    <w:p w14:paraId="24FF8DB0" w14:textId="77777777" w:rsidR="009732F8" w:rsidRDefault="007B3EFC">
      <w:pPr>
        <w:pStyle w:val="B1"/>
        <w:ind w:left="992"/>
      </w:pPr>
      <w:r>
        <w:t>1&gt;</w:t>
      </w:r>
      <w:r>
        <w:tab/>
        <w:t>If the UE supports PSCell mobility history information and upon change, or release of a PSCell while being connected to the current PCell:</w:t>
      </w:r>
    </w:p>
    <w:p w14:paraId="7AEB5FBE" w14:textId="77777777" w:rsidR="009732F8" w:rsidRDefault="007B3EFC">
      <w:pPr>
        <w:pStyle w:val="B2"/>
        <w:ind w:left="99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ind w:left="992"/>
      </w:pPr>
      <w:r>
        <w:t>4&gt;</w:t>
      </w:r>
      <w:r>
        <w:tab/>
        <w:t>for the oldest PCell entry in visitedCellInfoList including visitedPSCellInfoListReport;</w:t>
      </w:r>
    </w:p>
    <w:p w14:paraId="56BF5DFC" w14:textId="77777777" w:rsidR="009732F8" w:rsidRDefault="007B3EFC">
      <w:pPr>
        <w:pStyle w:val="B5"/>
        <w:ind w:left="992"/>
      </w:pPr>
      <w:r>
        <w:t>5&gt;</w:t>
      </w:r>
      <w:r>
        <w:tab/>
        <w:t xml:space="preserve">remove the oldest entry in the </w:t>
      </w:r>
      <w:r>
        <w:rPr>
          <w:i/>
          <w:iCs/>
        </w:rPr>
        <w:t>visitedPSCellInfoListReport</w:t>
      </w:r>
      <w:r>
        <w:t>;</w:t>
      </w:r>
    </w:p>
    <w:p w14:paraId="06856471" w14:textId="77777777" w:rsidR="009732F8" w:rsidRDefault="007B3EFC">
      <w:pPr>
        <w:pStyle w:val="B3"/>
        <w:ind w:left="992"/>
      </w:pPr>
      <w:r>
        <w:t>3&gt;</w:t>
      </w:r>
      <w:r>
        <w:tab/>
        <w:t>else:</w:t>
      </w:r>
    </w:p>
    <w:p w14:paraId="466AF900" w14:textId="77777777" w:rsidR="009732F8" w:rsidRDefault="007B3EFC">
      <w:pPr>
        <w:pStyle w:val="B4"/>
        <w:ind w:left="992"/>
      </w:pPr>
      <w:r>
        <w:lastRenderedPageBreak/>
        <w:t>4&gt;</w:t>
      </w:r>
      <w:r>
        <w:tab/>
        <w:t>remove the oldest entry in visitedPSCellInfoList in variable VarMobilityHistoryReport;</w:t>
      </w:r>
    </w:p>
    <w:p w14:paraId="10DF4673" w14:textId="77777777" w:rsidR="009732F8" w:rsidRDefault="007B3EFC">
      <w:pPr>
        <w:pStyle w:val="B2"/>
        <w:ind w:left="992"/>
      </w:pPr>
      <w:r>
        <w:t>2&gt;</w:t>
      </w:r>
      <w:r>
        <w:tab/>
        <w:t>for the included entry:</w:t>
      </w:r>
    </w:p>
    <w:p w14:paraId="609E6E43" w14:textId="77777777" w:rsidR="009732F8" w:rsidRDefault="007B3EFC">
      <w:pPr>
        <w:pStyle w:val="B3"/>
        <w:ind w:left="992"/>
        <w:rPr>
          <w:rFonts w:ascii="Calibri" w:hAnsi="Calibri" w:cs="Calibri"/>
        </w:rPr>
      </w:pPr>
      <w:r>
        <w:t>3&gt;</w:t>
      </w:r>
      <w:r>
        <w:tab/>
        <w:t>if the global cell identity of the previous PSCell is available:</w:t>
      </w:r>
    </w:p>
    <w:p w14:paraId="38F8DAE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992"/>
      </w:pPr>
      <w:r>
        <w:t>3&gt;</w:t>
      </w:r>
      <w:r>
        <w:tab/>
        <w:t>else:</w:t>
      </w:r>
    </w:p>
    <w:p w14:paraId="475DF3E6"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ind w:left="992"/>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ind w:left="992"/>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ind w:left="99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ind w:left="992"/>
        <w:rPr>
          <w:rFonts w:ascii="Calibri" w:hAnsi="Calibri" w:cs="Calibri"/>
        </w:rPr>
      </w:pPr>
      <w:r>
        <w:t>3&gt;</w:t>
      </w:r>
      <w:r>
        <w:tab/>
        <w:t>if the global cell identity of the previous PCell/serving cell is available:</w:t>
      </w:r>
    </w:p>
    <w:p w14:paraId="2391704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ind w:left="992"/>
      </w:pPr>
      <w:r>
        <w:t>3&gt;</w:t>
      </w:r>
      <w:r>
        <w:tab/>
        <w:t>else:</w:t>
      </w:r>
    </w:p>
    <w:p w14:paraId="6EDD0142"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ind w:left="992"/>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ind w:left="992"/>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ind w:left="992"/>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ind w:left="992"/>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ind w:left="992"/>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ind w:left="992"/>
      </w:pPr>
      <w:r>
        <w:t>5&gt;</w:t>
      </w:r>
      <w:r>
        <w:tab/>
        <w:t>else:</w:t>
      </w:r>
    </w:p>
    <w:p w14:paraId="6DC72EB5"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ind w:left="992"/>
      </w:pPr>
      <w:r>
        <w:t>4&gt;</w:t>
      </w:r>
      <w:r>
        <w:tab/>
        <w:t>for the included entry:</w:t>
      </w:r>
    </w:p>
    <w:p w14:paraId="7CDA93C8" w14:textId="77777777" w:rsidR="009732F8" w:rsidRDefault="007B3EFC">
      <w:pPr>
        <w:pStyle w:val="B5"/>
        <w:ind w:left="992"/>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ind w:left="992"/>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ind w:left="992"/>
      </w:pPr>
      <w:r>
        <w:t>5&gt;</w:t>
      </w:r>
      <w:r>
        <w:tab/>
        <w:t>else:</w:t>
      </w:r>
    </w:p>
    <w:p w14:paraId="157D2774" w14:textId="77777777" w:rsidR="009732F8" w:rsidRDefault="007B3EFC">
      <w:pPr>
        <w:pStyle w:val="B6"/>
        <w:ind w:left="992"/>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ind w:left="992"/>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ind w:left="992"/>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992"/>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ind w:left="992"/>
      </w:pPr>
      <w:r>
        <w:t>5&gt;</w:t>
      </w:r>
      <w:r>
        <w:tab/>
        <w:t>else:</w:t>
      </w:r>
    </w:p>
    <w:p w14:paraId="0459CE80"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ind w:left="992"/>
      </w:pPr>
      <w:r>
        <w:t>4&gt;</w:t>
      </w:r>
      <w:r>
        <w:tab/>
        <w:t>for the included entry:</w:t>
      </w:r>
    </w:p>
    <w:p w14:paraId="19DFCDD7" w14:textId="77777777" w:rsidR="009732F8" w:rsidRDefault="007B3EFC">
      <w:pPr>
        <w:pStyle w:val="B6"/>
        <w:ind w:left="99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992"/>
      </w:pPr>
      <w:r>
        <w:t>6&gt;</w:t>
      </w:r>
      <w:r>
        <w:tab/>
        <w:t>if the UE experienced a PSCell release since entering the previous PCell in RRC_CONNECTED:</w:t>
      </w:r>
    </w:p>
    <w:p w14:paraId="26C01343" w14:textId="77777777" w:rsidR="009732F8" w:rsidRDefault="007B3EFC">
      <w:pPr>
        <w:pStyle w:val="B6"/>
        <w:ind w:left="992"/>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ind w:left="992"/>
        <w:rPr>
          <w:lang w:val="en-GB"/>
        </w:rPr>
      </w:pPr>
      <w:r>
        <w:rPr>
          <w:lang w:val="en-GB"/>
        </w:rPr>
        <w:t>6&gt;</w:t>
      </w:r>
      <w:r>
        <w:rPr>
          <w:lang w:val="en-GB"/>
        </w:rPr>
        <w:tab/>
        <w:t>else:</w:t>
      </w:r>
    </w:p>
    <w:p w14:paraId="3FEFF6EF" w14:textId="77777777" w:rsidR="009732F8" w:rsidRDefault="007B3EFC">
      <w:pPr>
        <w:pStyle w:val="B7"/>
        <w:ind w:left="992"/>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ind w:left="992"/>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ind w:left="992"/>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ind w:left="992"/>
      </w:pPr>
      <w:r>
        <w:t>4&gt;</w:t>
      </w:r>
      <w:r>
        <w:tab/>
        <w:t>remove visitedPSCellInfoList from the variable VarMobilityHistoryReport;</w:t>
      </w:r>
    </w:p>
    <w:p w14:paraId="58C9B3B6" w14:textId="77777777" w:rsidR="009732F8" w:rsidRDefault="007B3EFC">
      <w:pPr>
        <w:pStyle w:val="B1"/>
        <w:ind w:left="992"/>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991"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ind w:left="992"/>
      </w:pPr>
      <w:r>
        <w:t>4&gt;</w:t>
      </w:r>
      <w:r>
        <w:tab/>
        <w:t>for the oldest PCell entry in visitedCellInfoList including visitedPSCellInfoListReport;</w:t>
      </w:r>
    </w:p>
    <w:p w14:paraId="7EC4446E" w14:textId="77777777" w:rsidR="009732F8" w:rsidRDefault="007B3EFC">
      <w:pPr>
        <w:pStyle w:val="B5"/>
        <w:ind w:left="992"/>
      </w:pPr>
      <w:r>
        <w:t>5&gt;</w:t>
      </w:r>
      <w:r>
        <w:tab/>
        <w:t xml:space="preserve">remove the oldest entry in the </w:t>
      </w:r>
      <w:r>
        <w:rPr>
          <w:i/>
          <w:iCs/>
        </w:rPr>
        <w:t>visitedPSCellInfoListReport</w:t>
      </w:r>
      <w:r>
        <w:t>;</w:t>
      </w:r>
    </w:p>
    <w:p w14:paraId="4A821EA1" w14:textId="77777777" w:rsidR="009732F8" w:rsidRDefault="007B3EFC">
      <w:pPr>
        <w:pStyle w:val="B3"/>
        <w:ind w:left="992"/>
      </w:pPr>
      <w:r>
        <w:t>3&gt;</w:t>
      </w:r>
      <w:r>
        <w:tab/>
        <w:t>else:</w:t>
      </w:r>
    </w:p>
    <w:p w14:paraId="7CDDEB43" w14:textId="77777777" w:rsidR="009732F8" w:rsidRDefault="007B3EFC">
      <w:pPr>
        <w:pStyle w:val="B4"/>
        <w:ind w:left="992"/>
      </w:pPr>
      <w:r>
        <w:t>4&gt;</w:t>
      </w:r>
      <w:r>
        <w:tab/>
        <w:t>remove the oldest entry in visitedPSCellInfoList in variable VarMobilityHistoryReport;</w:t>
      </w:r>
    </w:p>
    <w:p w14:paraId="6897754E" w14:textId="77777777" w:rsidR="009732F8" w:rsidRDefault="007B3EFC">
      <w:pPr>
        <w:pStyle w:val="B2"/>
        <w:ind w:left="992"/>
      </w:pPr>
      <w:r>
        <w:t>2&gt;</w:t>
      </w:r>
      <w:r>
        <w:tab/>
        <w:t>for the included entry:</w:t>
      </w:r>
    </w:p>
    <w:p w14:paraId="157C16DE" w14:textId="77777777" w:rsidR="009732F8" w:rsidRDefault="007B3EFC">
      <w:pPr>
        <w:pStyle w:val="B6"/>
        <w:ind w:left="992"/>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ind w:left="992"/>
      </w:pPr>
      <w:r>
        <w:t>4&gt;</w:t>
      </w:r>
      <w:r>
        <w:tab/>
        <w:t>if the UE experienced a PSCell release since entering the current PCell in RRC_CONNECTED:</w:t>
      </w:r>
    </w:p>
    <w:p w14:paraId="32F51327" w14:textId="77777777" w:rsidR="009732F8" w:rsidRDefault="007B3EFC">
      <w:pPr>
        <w:pStyle w:val="B6"/>
        <w:ind w:left="992"/>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ind w:left="992"/>
      </w:pPr>
      <w:r>
        <w:t>4&gt;</w:t>
      </w:r>
      <w:r>
        <w:tab/>
        <w:t>else:</w:t>
      </w:r>
    </w:p>
    <w:p w14:paraId="513BC700" w14:textId="77777777" w:rsidR="009732F8" w:rsidRDefault="007B3EFC">
      <w:pPr>
        <w:pStyle w:val="B5"/>
        <w:ind w:left="992"/>
      </w:pPr>
      <w:r>
        <w:t>5&gt;</w:t>
      </w:r>
      <w:r>
        <w:tab/>
        <w:t>include the time spent with no PSCell since entering the current PCell in RRC_CONNECTED;</w:t>
      </w:r>
    </w:p>
    <w:p w14:paraId="7D4E1F24" w14:textId="77777777" w:rsidR="009732F8" w:rsidRDefault="007B3EFC">
      <w:pPr>
        <w:pStyle w:val="B1"/>
        <w:ind w:left="992"/>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ind w:left="99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ind w:left="992"/>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
        <w:t>If the UE supports storage of mobility history information, the UE shall:</w:t>
      </w:r>
    </w:p>
    <w:p w14:paraId="6B20B790" w14:textId="77777777" w:rsidR="009732F8" w:rsidRDefault="007B3EFC">
      <w:pPr>
        <w:pStyle w:val="B1"/>
        <w:ind w:left="992"/>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pPr>
        <w:pStyle w:val="TH"/>
        <w:rPr>
          <w:sz w:val="22"/>
          <w:szCs w:val="22"/>
          <w:lang w:eastAsia="zh-CN"/>
        </w:rPr>
      </w:pPr>
      <w:r>
        <w:object w:dxaOrig="6942" w:dyaOrig="2581" w14:anchorId="4997D507">
          <v:shape id="_x0000_i1071" type="#_x0000_t75" style="width:347.5pt;height:129pt" o:ole="">
            <v:imagedata r:id="rId107" o:title=""/>
          </v:shape>
          <o:OLEObject Type="Embed" ProgID="Word.Picture.8" ShapeID="_x0000_i1071" DrawAspect="Content" ObjectID="_1768736059"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ind w:left="992"/>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ind w:left="99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ind w:left="99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ind w:left="99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ind w:left="992"/>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ind w:left="99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708"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ind w:left="992"/>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ind w:left="992"/>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ind w:left="992"/>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ind w:left="992"/>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ind w:left="992"/>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ind w:left="992"/>
        <w:rPr>
          <w:iCs/>
        </w:rPr>
      </w:pPr>
      <w:r>
        <w:t>5&gt;</w:t>
      </w:r>
      <w:r>
        <w:tab/>
        <w:t xml:space="preserve">include the </w:t>
      </w:r>
      <w:r>
        <w:rPr>
          <w:i/>
          <w:iCs/>
        </w:rPr>
        <w:t>logMeasAvailableBT</w:t>
      </w:r>
      <w:r>
        <w:rPr>
          <w:iCs/>
        </w:rPr>
        <w:t>;</w:t>
      </w:r>
    </w:p>
    <w:p w14:paraId="5FA7A3AC" w14:textId="77777777" w:rsidR="009732F8" w:rsidRDefault="007B3EFC">
      <w:pPr>
        <w:pStyle w:val="B4"/>
        <w:ind w:left="992"/>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ind w:left="992"/>
        <w:rPr>
          <w:iCs/>
        </w:rPr>
      </w:pPr>
      <w:r>
        <w:t>5&gt;</w:t>
      </w:r>
      <w:r>
        <w:tab/>
        <w:t xml:space="preserve">include the </w:t>
      </w:r>
      <w:r>
        <w:rPr>
          <w:i/>
          <w:iCs/>
        </w:rPr>
        <w:t>logMeasAvailableWLAN</w:t>
      </w:r>
      <w:r>
        <w:rPr>
          <w:iCs/>
        </w:rPr>
        <w:t>;</w:t>
      </w:r>
    </w:p>
    <w:p w14:paraId="30A06843"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ind w:left="992"/>
      </w:pPr>
      <w:r>
        <w:t>2&gt;</w:t>
      </w:r>
      <w:r>
        <w:tab/>
        <w:t>set the ra-ReportList in the UEInformationResponse message to the value of ra-ReportList in VarRA-Report;</w:t>
      </w:r>
    </w:p>
    <w:p w14:paraId="630A4221" w14:textId="77777777" w:rsidR="009732F8" w:rsidRDefault="007B3EFC">
      <w:pPr>
        <w:pStyle w:val="B2"/>
        <w:ind w:left="99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ind w:left="992"/>
      </w:pPr>
      <w:r>
        <w:t>1&gt;</w:t>
      </w:r>
      <w:r>
        <w:tab/>
        <w:t xml:space="preserve">if </w:t>
      </w:r>
      <w:r>
        <w:rPr>
          <w:i/>
        </w:rPr>
        <w:t>rlf-ReportReq</w:t>
      </w:r>
      <w:r>
        <w:t xml:space="preserve"> is set to </w:t>
      </w:r>
      <w:r>
        <w:rPr>
          <w:i/>
        </w:rPr>
        <w:t>true</w:t>
      </w:r>
      <w:r>
        <w:t>:</w:t>
      </w:r>
    </w:p>
    <w:p w14:paraId="29EBD7E9"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ind w:left="992"/>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ind w:left="992"/>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ind w:left="99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ind w:left="992"/>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ind w:left="992"/>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ind w:left="992"/>
      </w:pPr>
      <w:r>
        <w:lastRenderedPageBreak/>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ind w:left="992"/>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ind w:left="992"/>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ind w:left="99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ind w:left="992"/>
      </w:pPr>
      <w:r>
        <w:t>2&gt;</w:t>
      </w:r>
      <w:r>
        <w:tab/>
        <w:t>set the connEstFailReport in the UEInformationResponse message to the value of connEstFailReport in VarConnEstFailReport;</w:t>
      </w:r>
    </w:p>
    <w:p w14:paraId="3424D9A9" w14:textId="77777777" w:rsidR="009732F8" w:rsidRDefault="007B3EFC">
      <w:pPr>
        <w:pStyle w:val="B2"/>
        <w:ind w:left="992"/>
        <w:rPr>
          <w:rFonts w:eastAsia="DengXian"/>
        </w:rPr>
      </w:pPr>
      <w:r>
        <w:t>2&gt;</w:t>
      </w:r>
      <w:r>
        <w:tab/>
      </w:r>
      <w:r>
        <w:rPr>
          <w:rFonts w:eastAsia="DengXian"/>
        </w:rPr>
        <w:t>if the UE supports multiple CEF report:</w:t>
      </w:r>
    </w:p>
    <w:p w14:paraId="04BF0B01" w14:textId="77777777" w:rsidR="009732F8" w:rsidRDefault="007B3EFC">
      <w:pPr>
        <w:pStyle w:val="B3"/>
        <w:ind w:left="992"/>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ind w:left="992"/>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ind w:left="99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ind w:left="99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ind w:left="992"/>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ind w:left="992"/>
      </w:pPr>
      <w:r>
        <w:t>2&gt;</w:t>
      </w:r>
      <w:r>
        <w:tab/>
        <w:t>include the mobilityHistoryReport and set it to include visitedCellInfoList from VarMobilityHistoryReport;</w:t>
      </w:r>
    </w:p>
    <w:p w14:paraId="0DF2D22E" w14:textId="77777777" w:rsidR="009732F8" w:rsidRDefault="007B3EFC">
      <w:pPr>
        <w:pStyle w:val="B2"/>
        <w:ind w:left="99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ind w:left="992"/>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ind w:left="992"/>
      </w:pPr>
      <w:r>
        <w:t>3&gt;</w:t>
      </w:r>
      <w:r>
        <w:tab/>
        <w:t xml:space="preserve">set field </w:t>
      </w:r>
      <w:r>
        <w:rPr>
          <w:i/>
          <w:iCs/>
        </w:rPr>
        <w:t>timeSpent</w:t>
      </w:r>
      <w:r>
        <w:t xml:space="preserve"> to the time spent in the current PCell;</w:t>
      </w:r>
    </w:p>
    <w:p w14:paraId="6DBE7F98" w14:textId="77777777" w:rsidR="009732F8" w:rsidRDefault="007B3EFC">
      <w:pPr>
        <w:pStyle w:val="B3"/>
        <w:ind w:left="992"/>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ind w:left="992"/>
      </w:pPr>
      <w:r>
        <w:t>4&gt;</w:t>
      </w:r>
      <w:r>
        <w:tab/>
        <w:t>for the newest entry of the PCell in the mobilityHistoryReport, include visitedPSCellInfoList from VarMobilityHistoryReport;</w:t>
      </w:r>
    </w:p>
    <w:p w14:paraId="5318444B" w14:textId="77777777" w:rsidR="009732F8" w:rsidRDefault="007B3EFC">
      <w:pPr>
        <w:pStyle w:val="B4"/>
        <w:ind w:left="992"/>
      </w:pPr>
      <w:r>
        <w:t>4&gt;</w:t>
      </w:r>
      <w:r>
        <w:tab/>
        <w:t>if the UE is configured with a PSCell:</w:t>
      </w:r>
    </w:p>
    <w:p w14:paraId="6500C982" w14:textId="77777777" w:rsidR="009732F8" w:rsidRDefault="007B3EFC">
      <w:pPr>
        <w:pStyle w:val="B5"/>
        <w:ind w:left="992"/>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ind w:left="992"/>
      </w:pPr>
      <w:r>
        <w:t>4&gt;</w:t>
      </w:r>
      <w:r>
        <w:tab/>
        <w:t>else:</w:t>
      </w:r>
    </w:p>
    <w:p w14:paraId="5A3E4AE9" w14:textId="77777777" w:rsidR="009732F8" w:rsidRDefault="007B3EFC">
      <w:pPr>
        <w:pStyle w:val="B5"/>
        <w:ind w:left="992"/>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ind w:left="992"/>
      </w:pPr>
      <w:r>
        <w:t>3&gt;</w:t>
      </w:r>
      <w:r>
        <w:tab/>
        <w:t>else if the UE supports PSCell mobility history information:</w:t>
      </w:r>
    </w:p>
    <w:p w14:paraId="4A6370D3" w14:textId="77777777" w:rsidR="009732F8" w:rsidRDefault="007B3EFC">
      <w:pPr>
        <w:pStyle w:val="B4"/>
        <w:ind w:left="992"/>
      </w:pPr>
      <w:r>
        <w:t>4&gt;</w:t>
      </w:r>
      <w:r>
        <w:tab/>
        <w:t>if the UE is configured with a PSCell:</w:t>
      </w:r>
    </w:p>
    <w:p w14:paraId="63EC3381" w14:textId="77777777" w:rsidR="009732F8" w:rsidRDefault="007B3EFC">
      <w:pPr>
        <w:pStyle w:val="B5"/>
        <w:ind w:left="992"/>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992"/>
      </w:pPr>
      <w:r>
        <w:t>4&gt;</w:t>
      </w:r>
      <w:r>
        <w:tab/>
        <w:t>else:</w:t>
      </w:r>
    </w:p>
    <w:p w14:paraId="2587BACF"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ind w:left="992"/>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ind w:left="992"/>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ind w:left="99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ind w:left="992"/>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ind w:left="99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ind w:left="992"/>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pPr>
        <w:pStyle w:val="B2"/>
        <w:ind w:left="99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ind w:left="99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ind w:left="992"/>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ind w:left="992"/>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ind w:left="992"/>
      </w:pPr>
      <w:r>
        <w:lastRenderedPageBreak/>
        <w:t>2&gt;</w:t>
      </w:r>
      <w:r>
        <w:tab/>
        <w:t>set the successPSCell-Report in the UEInformationResponse message to the value of successPSCell-Report in the VarSuccessPSCell-Report;</w:t>
      </w:r>
    </w:p>
    <w:p w14:paraId="0C1F1179" w14:textId="77777777" w:rsidR="009732F8" w:rsidRDefault="007B3EFC">
      <w:pPr>
        <w:pStyle w:val="B2"/>
        <w:ind w:left="99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ind w:left="992"/>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ind w:left="992"/>
      </w:pPr>
      <w:r>
        <w:t>2&gt;</w:t>
      </w:r>
      <w:r>
        <w:tab/>
        <w:t xml:space="preserve">include </w:t>
      </w:r>
      <w:r>
        <w:rPr>
          <w:i/>
          <w:iCs/>
        </w:rPr>
        <w:t xml:space="preserve">coarseLocationInfo, </w:t>
      </w:r>
      <w:r>
        <w:t>if available;</w:t>
      </w:r>
    </w:p>
    <w:p w14:paraId="6C03E6B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ind w:left="992"/>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ind w:left="99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ind w:left="99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ind w:left="992"/>
      </w:pPr>
      <w:r>
        <w:t>1&gt;</w:t>
      </w:r>
      <w:r>
        <w:tab/>
        <w:t>else:</w:t>
      </w:r>
    </w:p>
    <w:p w14:paraId="586B64C9" w14:textId="77777777" w:rsidR="009732F8" w:rsidRDefault="007B3EFC">
      <w:pPr>
        <w:pStyle w:val="B2"/>
        <w:ind w:left="99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ind w:left="992"/>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ind w:left="992"/>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pPr>
        <w:pStyle w:val="B2"/>
        <w:ind w:left="992"/>
      </w:pPr>
      <w:r>
        <w:t>2&gt;</w:t>
      </w:r>
      <w:r>
        <w:tab/>
        <w:t xml:space="preserve">clear the information included in </w:t>
      </w:r>
      <w:r>
        <w:rPr>
          <w:i/>
        </w:rPr>
        <w:t>VarRA-Report</w:t>
      </w:r>
      <w:r>
        <w:t>;</w:t>
      </w:r>
    </w:p>
    <w:p w14:paraId="38E0C620" w14:textId="77777777" w:rsidR="009732F8" w:rsidRDefault="007B3EFC">
      <w:pPr>
        <w:pStyle w:val="B1"/>
        <w:ind w:left="992"/>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ind w:left="99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ind w:left="99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ind w:left="992"/>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pPr>
        <w:pStyle w:val="B4"/>
        <w:ind w:left="992"/>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ind w:left="992"/>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ind w:left="992"/>
      </w:pPr>
      <w:r>
        <w:t>4&gt;</w:t>
      </w:r>
      <w:r>
        <w:tab/>
        <w:t>else:</w:t>
      </w:r>
    </w:p>
    <w:p w14:paraId="03BF31B8" w14:textId="77777777" w:rsidR="009732F8" w:rsidRDefault="007B3EFC">
      <w:pPr>
        <w:pStyle w:val="B5"/>
        <w:ind w:left="992"/>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ind w:left="992"/>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pPr>
        <w:pStyle w:val="B4"/>
        <w:ind w:left="992"/>
      </w:pPr>
      <w:r>
        <w:t>4&gt;</w:t>
      </w:r>
      <w:r>
        <w:tab/>
        <w:t>if the UE supports spCell ID indication:</w:t>
      </w:r>
    </w:p>
    <w:p w14:paraId="7E54102B" w14:textId="77777777" w:rsidR="009732F8" w:rsidRDefault="007B3EFC">
      <w:pPr>
        <w:pStyle w:val="B5"/>
        <w:ind w:left="992"/>
      </w:pPr>
      <w:r>
        <w:t>5&gt;</w:t>
      </w:r>
      <w:r>
        <w:tab/>
        <w:t>if the corresponding random-access procedure was performed on an SCell of MCG:</w:t>
      </w:r>
    </w:p>
    <w:p w14:paraId="79FD4E42"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r>
      <w:commentRangeStart w:id="1274"/>
      <w:commentRangeEnd w:id="1274"/>
      <w:r>
        <w:rPr>
          <w:rStyle w:val="CommentReference"/>
          <w:lang w:val="en-GB"/>
        </w:rPr>
        <w:commentReference w:id="1274"/>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ind w:left="992"/>
      </w:pPr>
      <w:r>
        <w:t>5&gt;</w:t>
      </w:r>
      <w:r>
        <w:tab/>
        <w:t>if the corresponding random-access procedure was performed on an SCell of SCG:</w:t>
      </w:r>
    </w:p>
    <w:p w14:paraId="4A3AA824"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ind w:left="992"/>
      </w:pPr>
      <w:r>
        <w:t>5&gt;</w:t>
      </w:r>
      <w:r>
        <w:tab/>
        <w:t>if the corresponding random-access procedure was performed on PSCell:</w:t>
      </w:r>
    </w:p>
    <w:p w14:paraId="15CF6363"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ind w:left="992"/>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ind w:left="992"/>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ind w:left="99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ind w:left="99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ind w:left="992"/>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ind w:left="992"/>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ind w:left="992"/>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ind w:left="992"/>
      </w:pPr>
      <w:r>
        <w:t>4&gt;</w:t>
      </w:r>
      <w:r>
        <w:tab/>
        <w:t>else:</w:t>
      </w:r>
    </w:p>
    <w:p w14:paraId="71BFA446" w14:textId="77777777" w:rsidR="009732F8" w:rsidRDefault="007B3EFC">
      <w:pPr>
        <w:pStyle w:val="B5"/>
        <w:ind w:left="992"/>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ind w:left="992"/>
      </w:pPr>
      <w:r>
        <w:t>4&gt;</w:t>
      </w:r>
      <w:r>
        <w:tab/>
        <w:t>if the UE supports spCell ID indication:</w:t>
      </w:r>
    </w:p>
    <w:p w14:paraId="5477D0FF" w14:textId="77777777" w:rsidR="009732F8" w:rsidRDefault="007B3EFC">
      <w:pPr>
        <w:pStyle w:val="B5"/>
        <w:ind w:left="992"/>
      </w:pPr>
      <w:r>
        <w:t>5&gt;</w:t>
      </w:r>
      <w:r>
        <w:tab/>
        <w:t>if the corresponding random-access procedure was performed on an SCell of MCG:</w:t>
      </w:r>
    </w:p>
    <w:p w14:paraId="1399BB01"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ind w:left="992"/>
      </w:pPr>
      <w:r>
        <w:t>5&gt;</w:t>
      </w:r>
      <w:r>
        <w:tab/>
        <w:t>if the corresponding random-access procedure was performed on an SCell of SCG:</w:t>
      </w:r>
    </w:p>
    <w:p w14:paraId="3F520BF5"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ind w:left="992"/>
      </w:pPr>
      <w:r>
        <w:t>5&gt;</w:t>
      </w:r>
      <w:r>
        <w:tab/>
        <w:t>if the corresponding random-access procedure was performed on PSCell:</w:t>
      </w:r>
    </w:p>
    <w:p w14:paraId="56FB38EC"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ind w:left="992"/>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ind w:left="992"/>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ind w:left="1559"/>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ind w:left="992"/>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ind w:left="992"/>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ind w:left="992"/>
      </w:pPr>
      <w:r>
        <w:rPr>
          <w:lang w:eastAsia="zh-CN"/>
        </w:rPr>
        <w:t>1</w:t>
      </w:r>
      <w:r>
        <w:t>&gt;</w:t>
      </w:r>
      <w:r>
        <w:tab/>
        <w:t>if contention based random-access resources are used in the random-access procedure:</w:t>
      </w:r>
    </w:p>
    <w:p w14:paraId="0F369A43"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ind w:left="99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ind w:left="992"/>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ind w:left="992"/>
        <w:rPr>
          <w:lang w:eastAsia="ko-KR"/>
        </w:rPr>
      </w:pPr>
      <w:r>
        <w:rPr>
          <w:lang w:eastAsia="ko-KR"/>
        </w:rPr>
        <w:t>2&gt;</w:t>
      </w:r>
      <w:r>
        <w:rPr>
          <w:lang w:eastAsia="ko-KR"/>
        </w:rPr>
        <w:tab/>
        <w:t>else:</w:t>
      </w:r>
    </w:p>
    <w:p w14:paraId="6E58A045" w14:textId="77777777" w:rsidR="009732F8" w:rsidRDefault="007B3EFC">
      <w:pPr>
        <w:pStyle w:val="B3"/>
        <w:ind w:left="992"/>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ind w:left="992"/>
        <w:rPr>
          <w:rFonts w:eastAsia="SimSun"/>
        </w:rPr>
      </w:pPr>
      <w:r>
        <w:rPr>
          <w:rFonts w:eastAsia="SimSun"/>
          <w:lang w:eastAsia="zh-CN"/>
        </w:rPr>
        <w:t>2&gt; else</w:t>
      </w:r>
      <w:r>
        <w:rPr>
          <w:rFonts w:eastAsia="SimSun"/>
        </w:rPr>
        <w:t>:</w:t>
      </w:r>
    </w:p>
    <w:p w14:paraId="536C090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ind w:left="992"/>
      </w:pPr>
      <w:r>
        <w:rPr>
          <w:lang w:eastAsia="zh-CN"/>
        </w:rPr>
        <w:t>1</w:t>
      </w:r>
      <w:r>
        <w:t>&gt;</w:t>
      </w:r>
      <w:r>
        <w:tab/>
        <w:t>if contention free random-access resources are used in the random-access procedure:</w:t>
      </w:r>
    </w:p>
    <w:p w14:paraId="049CB7D7" w14:textId="77777777" w:rsidR="009732F8" w:rsidRDefault="007B3EFC">
      <w:pPr>
        <w:pStyle w:val="B2"/>
        <w:ind w:left="99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ind w:left="99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ind w:left="992"/>
        <w:rPr>
          <w:rFonts w:eastAsia="SimSun"/>
        </w:rPr>
      </w:pPr>
      <w:r>
        <w:rPr>
          <w:rFonts w:eastAsia="SimSun"/>
          <w:lang w:eastAsia="zh-CN"/>
        </w:rPr>
        <w:t>2&gt; else</w:t>
      </w:r>
      <w:r>
        <w:rPr>
          <w:rFonts w:eastAsia="SimSun"/>
        </w:rPr>
        <w:t>:</w:t>
      </w:r>
    </w:p>
    <w:p w14:paraId="119D214F"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ind w:left="99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ind w:left="99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ind w:left="992"/>
        <w:rPr>
          <w:lang w:eastAsia="ko-KR"/>
        </w:rPr>
      </w:pPr>
      <w:r>
        <w:rPr>
          <w:lang w:eastAsia="ko-KR"/>
        </w:rPr>
        <w:t>2&gt;</w:t>
      </w:r>
      <w:r>
        <w:rPr>
          <w:lang w:eastAsia="ko-KR"/>
        </w:rPr>
        <w:tab/>
        <w:t>else:</w:t>
      </w:r>
    </w:p>
    <w:p w14:paraId="1C1491FA" w14:textId="77777777" w:rsidR="009732F8" w:rsidRDefault="007B3EFC">
      <w:pPr>
        <w:pStyle w:val="B3"/>
        <w:ind w:left="992"/>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ind w:left="99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ind w:left="992"/>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ind w:left="99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ind w:left="992"/>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ind w:left="992"/>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pPr>
        <w:pStyle w:val="B3"/>
        <w:ind w:left="992"/>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ind w:left="992"/>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ind w:left="992"/>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ind w:left="992"/>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ind w:left="992"/>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ind w:left="992"/>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ind w:left="992"/>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ind w:left="992"/>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pPr>
        <w:pStyle w:val="B1"/>
        <w:ind w:left="992"/>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ind w:left="992"/>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pPr>
        <w:pStyle w:val="B1"/>
        <w:ind w:left="992"/>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ind w:left="992"/>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ind w:left="992"/>
        <w:rPr>
          <w:rFonts w:eastAsia="DengXian"/>
        </w:rPr>
      </w:pPr>
      <w:r>
        <w:t>4&gt;</w:t>
      </w:r>
      <w:r>
        <w:tab/>
        <w:t>include allPreamblesBlocked;</w:t>
      </w:r>
    </w:p>
    <w:p w14:paraId="0AC88B23" w14:textId="77777777" w:rsidR="009732F8" w:rsidRDefault="007B3EFC">
      <w:pPr>
        <w:pStyle w:val="B3"/>
        <w:ind w:left="992"/>
        <w:rPr>
          <w:rFonts w:eastAsia="DengXian"/>
        </w:rPr>
      </w:pPr>
      <w:r>
        <w:t>3&gt;</w:t>
      </w:r>
      <w:r>
        <w:tab/>
      </w:r>
      <w:r>
        <w:rPr>
          <w:rFonts w:eastAsia="DengXian"/>
        </w:rPr>
        <w:t>else:</w:t>
      </w:r>
    </w:p>
    <w:p w14:paraId="4A8E85CC" w14:textId="77777777" w:rsidR="009732F8" w:rsidRDefault="007B3EFC">
      <w:pPr>
        <w:pStyle w:val="B4"/>
        <w:ind w:left="992"/>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ind w:left="992"/>
      </w:pPr>
      <w:r>
        <w:t>5&gt;</w:t>
      </w:r>
      <w:r>
        <w:tab/>
        <w:t xml:space="preserve">include </w:t>
      </w:r>
      <w:r>
        <w:rPr>
          <w:i/>
          <w:iCs/>
        </w:rPr>
        <w:t>lbt-Detected</w:t>
      </w:r>
      <w:r>
        <w:t>;</w:t>
      </w:r>
    </w:p>
    <w:p w14:paraId="35C0E152" w14:textId="77777777" w:rsidR="009732F8" w:rsidRDefault="007B3EFC">
      <w:pPr>
        <w:pStyle w:val="B3"/>
        <w:ind w:left="992"/>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ind w:left="992"/>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ind w:left="992"/>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ind w:left="992"/>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ind w:left="992"/>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ind w:left="992"/>
      </w:pPr>
      <w:r>
        <w:t>4&gt;</w:t>
      </w:r>
      <w:r>
        <w:tab/>
        <w:t>if the random access attempt is a 2-step random access attempt:</w:t>
      </w:r>
    </w:p>
    <w:p w14:paraId="7EC79770" w14:textId="77777777" w:rsidR="009732F8" w:rsidRDefault="007B3EFC">
      <w:pPr>
        <w:pStyle w:val="B5"/>
        <w:ind w:left="992"/>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ind w:left="992"/>
      </w:pPr>
      <w:r>
        <w:t>4&gt;</w:t>
      </w:r>
      <w:r>
        <w:tab/>
        <w:t>if the random-access attempt is performed on the contention based random-access resource; or</w:t>
      </w:r>
    </w:p>
    <w:p w14:paraId="62BD592A" w14:textId="77777777" w:rsidR="009732F8" w:rsidRDefault="007B3EFC">
      <w:pPr>
        <w:pStyle w:val="B4"/>
        <w:ind w:left="992"/>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ind w:left="99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ind w:left="992"/>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ind w:left="992"/>
      </w:pPr>
      <w:r>
        <w:rPr>
          <w:rFonts w:eastAsia="SimSun"/>
          <w:lang w:eastAsia="zh-CN"/>
        </w:rPr>
        <w:t>5</w:t>
      </w:r>
      <w:r>
        <w:t>&gt;</w:t>
      </w:r>
      <w:r>
        <w:rPr>
          <w:rFonts w:eastAsia="SimSun"/>
          <w:lang w:eastAsia="zh-CN"/>
        </w:rPr>
        <w:tab/>
      </w:r>
      <w:r>
        <w:t>else:</w:t>
      </w:r>
    </w:p>
    <w:p w14:paraId="58BDDD3A"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ind w:left="992"/>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ind w:left="992"/>
        <w:rPr>
          <w:rFonts w:eastAsia="DengXian"/>
        </w:rPr>
      </w:pPr>
      <w:r>
        <w:rPr>
          <w:rFonts w:eastAsia="DengXian"/>
        </w:rPr>
        <w:t>4&gt;</w:t>
      </w:r>
      <w:r>
        <w:rPr>
          <w:rFonts w:eastAsia="DengXian"/>
        </w:rPr>
        <w:tab/>
      </w:r>
      <w:r>
        <w:t>include allPreamblesBlocked;</w:t>
      </w:r>
    </w:p>
    <w:p w14:paraId="693BFD30" w14:textId="77777777" w:rsidR="009732F8" w:rsidRDefault="007B3EFC">
      <w:pPr>
        <w:pStyle w:val="B3"/>
        <w:ind w:left="992"/>
        <w:rPr>
          <w:rFonts w:eastAsia="DengXian"/>
        </w:rPr>
      </w:pPr>
      <w:r>
        <w:t>3&gt;</w:t>
      </w:r>
      <w:r>
        <w:tab/>
      </w:r>
      <w:r>
        <w:rPr>
          <w:rFonts w:eastAsia="DengXian"/>
        </w:rPr>
        <w:t>else:</w:t>
      </w:r>
    </w:p>
    <w:p w14:paraId="3D6CFBFF" w14:textId="77777777" w:rsidR="009732F8" w:rsidRDefault="007B3EFC">
      <w:pPr>
        <w:pStyle w:val="B4"/>
        <w:ind w:left="992"/>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ind w:left="992"/>
      </w:pPr>
      <w:r>
        <w:t>5&gt;</w:t>
      </w:r>
      <w:r>
        <w:tab/>
        <w:t xml:space="preserve">include </w:t>
      </w:r>
      <w:r>
        <w:rPr>
          <w:i/>
          <w:iCs/>
        </w:rPr>
        <w:t>lbt-Detected;</w:t>
      </w:r>
    </w:p>
    <w:p w14:paraId="265EBDE0" w14:textId="77777777" w:rsidR="009732F8" w:rsidRDefault="007B3EFC">
      <w:pPr>
        <w:pStyle w:val="B1"/>
        <w:ind w:left="992"/>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ind w:left="992"/>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ind w:left="1559"/>
      </w:pPr>
      <w:r>
        <w:t>NOTE 1:</w:t>
      </w:r>
      <w:r>
        <w:tab/>
        <w:t>Void.</w:t>
      </w:r>
    </w:p>
    <w:p w14:paraId="2F40B8A2" w14:textId="77777777" w:rsidR="009732F8" w:rsidRDefault="007B3EFC">
      <w:pPr>
        <w:pStyle w:val="NO"/>
        <w:ind w:left="1559"/>
      </w:pPr>
      <w:bookmarkStart w:id="1285" w:name="_Toc60776999"/>
      <w:r>
        <w:lastRenderedPageBreak/>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
        <w:t>The UE shall for the PCell:</w:t>
      </w:r>
    </w:p>
    <w:p w14:paraId="3D513CD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ind w:left="992"/>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ind w:left="992"/>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ind w:left="992"/>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ind w:left="992"/>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ind w:left="99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ind w:left="992"/>
      </w:pPr>
      <w:r>
        <w:t>3&gt;</w:t>
      </w:r>
      <w:r>
        <w:tab/>
        <w:t xml:space="preserve">clear the information included in </w:t>
      </w:r>
      <w:r>
        <w:rPr>
          <w:i/>
        </w:rPr>
        <w:t>VarSuccessHO-Report</w:t>
      </w:r>
      <w:r>
        <w:t>, if any;</w:t>
      </w:r>
    </w:p>
    <w:p w14:paraId="24D938D7" w14:textId="77777777" w:rsidR="009732F8" w:rsidRDefault="007B3EFC">
      <w:pPr>
        <w:pStyle w:val="B3"/>
        <w:ind w:left="992"/>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ind w:left="992"/>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ind w:left="992"/>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ind w:left="992"/>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ind w:left="992"/>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ind w:left="992"/>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ind w:left="992"/>
      </w:pPr>
      <w:r>
        <w:t>4&gt;</w:t>
      </w:r>
      <w:r>
        <w:tab/>
        <w:t>if the last executed handover was a DAPS handover and if an RLF occurred at the source PCell during the DAPS handover while T304 was running:</w:t>
      </w:r>
    </w:p>
    <w:p w14:paraId="15CA0599" w14:textId="77777777" w:rsidR="009732F8" w:rsidRDefault="007B3EFC">
      <w:pPr>
        <w:pStyle w:val="B5"/>
        <w:ind w:left="992"/>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ind w:left="992"/>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ind w:left="992"/>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ind w:left="992"/>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ind w:left="992"/>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ind w:left="992"/>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ind w:left="992"/>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ind w:left="992"/>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ind w:left="992"/>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ind w:left="992"/>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ind w:left="992"/>
      </w:pPr>
      <w:r>
        <w:t>4&gt;</w:t>
      </w:r>
      <w:r>
        <w:tab/>
        <w:t>set t304-cause in shr-Cause to true;</w:t>
      </w:r>
    </w:p>
    <w:p w14:paraId="6614A407" w14:textId="77777777" w:rsidR="009732F8" w:rsidRDefault="007B3EFC">
      <w:pPr>
        <w:pStyle w:val="B4"/>
        <w:ind w:left="992"/>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ind w:left="992"/>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ind w:left="992"/>
      </w:pPr>
      <w:r>
        <w:t>4&gt;</w:t>
      </w:r>
      <w:r>
        <w:tab/>
        <w:t>set t310-cause in shr-Cause to true;</w:t>
      </w:r>
    </w:p>
    <w:p w14:paraId="307C8FA8" w14:textId="77777777" w:rsidR="009732F8" w:rsidRDefault="007B3EFC">
      <w:pPr>
        <w:pStyle w:val="B3"/>
        <w:ind w:left="992"/>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ind w:left="992"/>
      </w:pPr>
      <w:r>
        <w:t>4&gt;</w:t>
      </w:r>
      <w:r>
        <w:tab/>
        <w:t>set t312-cause in shr-Cause to true;</w:t>
      </w:r>
    </w:p>
    <w:p w14:paraId="55BA6C40" w14:textId="77777777" w:rsidR="009732F8" w:rsidRDefault="007B3EFC">
      <w:pPr>
        <w:pStyle w:val="B3"/>
        <w:ind w:left="992"/>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ind w:left="992"/>
      </w:pPr>
      <w:r>
        <w:t>4&gt;</w:t>
      </w:r>
      <w:r>
        <w:tab/>
        <w:t>set sourceDAPS-Failure in shr-Cause to true;</w:t>
      </w:r>
    </w:p>
    <w:p w14:paraId="4ED57D79" w14:textId="77777777" w:rsidR="009732F8" w:rsidRDefault="007B3EFC">
      <w:pPr>
        <w:pStyle w:val="B3"/>
        <w:ind w:left="992"/>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ind w:left="992"/>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ind w:left="992"/>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ind w:left="992"/>
      </w:pPr>
      <w:r>
        <w:t>5&gt;</w:t>
      </w:r>
      <w:r>
        <w:tab/>
        <w:t>if the procedure is triggered due to successful completion of reconfiguration with sync:</w:t>
      </w:r>
    </w:p>
    <w:p w14:paraId="1BDC3C9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ind w:left="992"/>
      </w:pPr>
      <w:r>
        <w:t>5&gt;</w:t>
      </w:r>
      <w:r>
        <w:tab/>
        <w:t>else if the procedure is triggered due to successful completion of Mobility from NR to E-UTRA:</w:t>
      </w:r>
    </w:p>
    <w:p w14:paraId="1DE7307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ind w:left="992"/>
      </w:pPr>
      <w:r>
        <w:t>5&gt;</w:t>
      </w:r>
      <w:r>
        <w:tab/>
        <w:t>if the procedure is triggered due to successful completion of reconfiguration with sync:</w:t>
      </w:r>
    </w:p>
    <w:p w14:paraId="75B0C231"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ind w:left="992"/>
      </w:pPr>
      <w:r>
        <w:t>5&gt;</w:t>
      </w:r>
      <w:r>
        <w:tab/>
        <w:t>else if the procedure is triggered due to successful completion of Mobility from NR to E-UTRA:</w:t>
      </w:r>
    </w:p>
    <w:p w14:paraId="177B5077"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ind w:left="992"/>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ind w:left="992"/>
        <w:rPr>
          <w:rFonts w:eastAsia="SimSun"/>
          <w:lang w:eastAsia="zh-CN"/>
        </w:rPr>
      </w:pPr>
      <w:r>
        <w:rPr>
          <w:rFonts w:eastAsia="SimSun"/>
          <w:lang w:eastAsia="zh-CN"/>
        </w:rPr>
        <w:lastRenderedPageBreak/>
        <w:t>5&gt;</w:t>
      </w:r>
      <w:r>
        <w:tab/>
        <w:t>if the SS/PBCH block-based measurement quantities are available:</w:t>
      </w:r>
    </w:p>
    <w:p w14:paraId="5786231E" w14:textId="77777777" w:rsidR="009732F8" w:rsidRDefault="007B3EFC">
      <w:pPr>
        <w:pStyle w:val="B6"/>
        <w:ind w:left="992"/>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ind w:left="1559"/>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ind w:left="992"/>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ind w:left="992"/>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ind w:left="1559"/>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ind w:left="992"/>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ind w:left="992"/>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ind w:left="992"/>
      </w:pPr>
      <w:r>
        <w:t>4&gt;</w:t>
      </w:r>
      <w:r>
        <w:tab/>
        <w:t xml:space="preserve">if measurements are available for the </w:t>
      </w:r>
      <w:r>
        <w:rPr>
          <w:i/>
          <w:iCs/>
        </w:rPr>
        <w:t>measObjectEUTRA</w:t>
      </w:r>
      <w:r>
        <w:t>:</w:t>
      </w:r>
    </w:p>
    <w:p w14:paraId="3BDD045F" w14:textId="77777777" w:rsidR="009732F8" w:rsidRDefault="007B3EFC">
      <w:pPr>
        <w:pStyle w:val="B5"/>
        <w:ind w:left="992"/>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ind w:left="992"/>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ind w:left="992"/>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ind w:left="992"/>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ind w:left="992"/>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ind w:left="992"/>
      </w:pPr>
      <w:r>
        <w:lastRenderedPageBreak/>
        <w:t>3&gt;</w:t>
      </w:r>
      <w:r>
        <w:tab/>
        <w:t xml:space="preserve">if available, set the </w:t>
      </w:r>
      <w:r>
        <w:rPr>
          <w:i/>
        </w:rPr>
        <w:t xml:space="preserve">locationInfo </w:t>
      </w:r>
      <w:r>
        <w:t>as in 5.3.3.7;</w:t>
      </w:r>
    </w:p>
    <w:p w14:paraId="37A9BC8B" w14:textId="77777777" w:rsidR="009732F8" w:rsidRDefault="007B3EFC">
      <w:pPr>
        <w:pStyle w:val="B1"/>
        <w:ind w:left="99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
        <w:t>The UE shall for the PSCell:</w:t>
      </w:r>
    </w:p>
    <w:p w14:paraId="2944F071" w14:textId="77777777" w:rsidR="009732F8" w:rsidRDefault="007B3EFC">
      <w:pPr>
        <w:pStyle w:val="B1"/>
        <w:ind w:left="992"/>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ind w:left="992"/>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pPr>
        <w:pStyle w:val="B1"/>
        <w:ind w:left="992"/>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ind w:left="992"/>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ind w:left="992"/>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ind w:left="992"/>
      </w:pPr>
      <w:r>
        <w:t>2&gt;</w:t>
      </w:r>
      <w:r>
        <w:tab/>
        <w:t xml:space="preserve">clear the information included in </w:t>
      </w:r>
      <w:r>
        <w:rPr>
          <w:i/>
          <w:iCs/>
        </w:rPr>
        <w:t>VarSuccessPSCell-Report</w:t>
      </w:r>
      <w:r>
        <w:t>, if any;</w:t>
      </w:r>
    </w:p>
    <w:p w14:paraId="1CD2E7B7" w14:textId="77777777" w:rsidR="009732F8" w:rsidRDefault="007B3EFC">
      <w:pPr>
        <w:pStyle w:val="B2"/>
        <w:ind w:left="99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ind w:left="992"/>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ind w:left="992"/>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pPr>
        <w:pStyle w:val="B3"/>
        <w:ind w:left="992"/>
      </w:pPr>
      <w:r>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ind w:left="992"/>
      </w:pPr>
      <w:r>
        <w:lastRenderedPageBreak/>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ind w:left="992"/>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ind w:left="992"/>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ind w:left="992"/>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ind w:left="992"/>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ind w:left="992"/>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ind w:left="992"/>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ind w:left="992"/>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ind w:left="992"/>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ind w:left="992"/>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pPr>
        <w:pStyle w:val="B4"/>
        <w:ind w:left="992"/>
      </w:pPr>
      <w:r>
        <w:t>4&gt;</w:t>
      </w:r>
      <w:r>
        <w:tab/>
        <w:t>set t304-cause in spr-Cause to true;</w:t>
      </w:r>
    </w:p>
    <w:p w14:paraId="2C15F405" w14:textId="77777777" w:rsidR="009732F8" w:rsidRDefault="007B3EFC">
      <w:pPr>
        <w:pStyle w:val="B4"/>
        <w:ind w:left="992"/>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ind w:left="992"/>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ind w:left="992"/>
      </w:pPr>
      <w:r>
        <w:t>4&gt;</w:t>
      </w:r>
      <w:r>
        <w:tab/>
        <w:t>set t310-cause in spr-Cause to true;</w:t>
      </w:r>
    </w:p>
    <w:p w14:paraId="2C23467B" w14:textId="77777777" w:rsidR="009732F8" w:rsidRDefault="007B3EFC">
      <w:pPr>
        <w:pStyle w:val="B3"/>
        <w:ind w:left="992"/>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ind w:left="992"/>
      </w:pPr>
      <w:r>
        <w:t>4&gt;</w:t>
      </w:r>
      <w:r>
        <w:tab/>
        <w:t>set t312-cause in spr-Cause to true;</w:t>
      </w:r>
    </w:p>
    <w:p w14:paraId="6A08D5BC" w14:textId="77777777" w:rsidR="009732F8" w:rsidRDefault="007B3EFC">
      <w:pPr>
        <w:pStyle w:val="B3"/>
        <w:ind w:left="992"/>
      </w:pPr>
      <w:r>
        <w:t>3&gt;</w:t>
      </w:r>
      <w:r>
        <w:tab/>
        <w:t xml:space="preserve">if </w:t>
      </w:r>
      <w:r>
        <w:rPr>
          <w:i/>
          <w:iCs/>
        </w:rPr>
        <w:t>sn-InitiatedPSCellChange</w:t>
      </w:r>
      <w:commentRangeStart w:id="1304"/>
      <w:commentRangeEnd w:id="1304"/>
      <w:r>
        <w:rPr>
          <w:rStyle w:val="CommentReference"/>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ind w:left="992"/>
      </w:pPr>
      <w:r>
        <w:t>4&gt;</w:t>
      </w:r>
      <w:r>
        <w:tab/>
        <w:t xml:space="preserve">consider all </w:t>
      </w:r>
      <w:r>
        <w:rPr>
          <w:i/>
          <w:iCs/>
        </w:rPr>
        <w:t>measObjectNR</w:t>
      </w:r>
      <w:r>
        <w:t xml:space="preserve"> configured by the the source PSCell;</w:t>
      </w:r>
    </w:p>
    <w:p w14:paraId="4E040BAF" w14:textId="77777777" w:rsidR="009732F8" w:rsidRDefault="007B3EFC">
      <w:pPr>
        <w:pStyle w:val="B3"/>
        <w:ind w:left="992"/>
      </w:pPr>
      <w:r>
        <w:t>3&gt;</w:t>
      </w:r>
      <w:r>
        <w:tab/>
        <w:t>else:</w:t>
      </w:r>
    </w:p>
    <w:p w14:paraId="0C411065" w14:textId="77777777" w:rsidR="009732F8" w:rsidRDefault="007B3EFC">
      <w:pPr>
        <w:pStyle w:val="B4"/>
        <w:ind w:left="992"/>
      </w:pPr>
      <w:r>
        <w:t>4&gt;</w:t>
      </w:r>
      <w:r>
        <w:tab/>
        <w:t xml:space="preserve">consider all </w:t>
      </w:r>
      <w:r>
        <w:rPr>
          <w:i/>
          <w:iCs/>
        </w:rPr>
        <w:t>measObjectNR</w:t>
      </w:r>
      <w:r>
        <w:t xml:space="preserve"> configured by the the PCell;</w:t>
      </w:r>
    </w:p>
    <w:p w14:paraId="371EA1AC" w14:textId="77777777" w:rsidR="009732F8" w:rsidRDefault="007B3EFC">
      <w:pPr>
        <w:pStyle w:val="B3"/>
        <w:ind w:left="992"/>
      </w:pPr>
      <w:commentRangeStart w:id="1305"/>
      <w:r>
        <w:lastRenderedPageBreak/>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pPr>
        <w:pStyle w:val="B4"/>
        <w:ind w:left="992"/>
      </w:pPr>
      <w:r>
        <w:t>4&gt;</w:t>
      </w:r>
      <w:r>
        <w:tab/>
        <w:t xml:space="preserve">if measurements are available for the </w:t>
      </w:r>
      <w:r>
        <w:rPr>
          <w:i/>
          <w:iCs/>
        </w:rPr>
        <w:t>measObjectNR</w:t>
      </w:r>
      <w:r>
        <w:t>:</w:t>
      </w:r>
    </w:p>
    <w:p w14:paraId="0F264647" w14:textId="77777777" w:rsidR="009732F8" w:rsidRDefault="007B3EFC">
      <w:pPr>
        <w:pStyle w:val="Editorsnote0"/>
        <w:ind w:left="992"/>
      </w:pPr>
      <w:r>
        <w:t>5&gt;</w:t>
      </w:r>
      <w:r>
        <w:tab/>
        <w:t>if the SS/PBCH block-based measurement quantities are available:</w:t>
      </w:r>
    </w:p>
    <w:p w14:paraId="4A62CAAA"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6"/>
      <w:r>
        <w:rPr>
          <w:lang w:val="en-GB"/>
        </w:rPr>
        <w:t xml:space="preserve">the source PCell or target </w:t>
      </w:r>
      <w:commentRangeStart w:id="1307"/>
      <w:r>
        <w:rPr>
          <w:lang w:val="en-GB"/>
        </w:rPr>
        <w:t>PCell</w:t>
      </w:r>
      <w:commentRangeEnd w:id="1307"/>
      <w:r>
        <w:rPr>
          <w:rStyle w:val="CommentReference"/>
          <w:lang w:val="en-GB"/>
        </w:rPr>
        <w:commentReference w:id="1307"/>
      </w:r>
      <w:commentRangeEnd w:id="1306"/>
      <w:r>
        <w:rPr>
          <w:rStyle w:val="CommentReference"/>
          <w:lang w:val="en-GB"/>
        </w:rPr>
        <w:commentReference w:id="130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ind w:left="992"/>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ind w:left="992"/>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ind w:left="992"/>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ind w:left="992"/>
      </w:pPr>
      <w:r>
        <w:t>3&gt;</w:t>
      </w:r>
      <w:r>
        <w:tab/>
        <w:t xml:space="preserve">for each of the neighbour cells included in </w:t>
      </w:r>
      <w:r>
        <w:rPr>
          <w:i/>
          <w:iCs/>
        </w:rPr>
        <w:t>measResultNeighCells</w:t>
      </w:r>
      <w:r>
        <w:t>:</w:t>
      </w:r>
    </w:p>
    <w:p w14:paraId="56B8AE43" w14:textId="77777777" w:rsidR="009732F8" w:rsidRDefault="007B3EFC">
      <w:pPr>
        <w:pStyle w:val="B4"/>
        <w:ind w:left="992"/>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pPr>
        <w:pStyle w:val="Editorsnote0"/>
        <w:ind w:left="992"/>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ind w:left="992"/>
      </w:pPr>
      <w:commentRangeStart w:id="130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0"/>
      <w:r>
        <w:t>SCG</w:t>
      </w:r>
      <w:commentRangeEnd w:id="1310"/>
      <w:r>
        <w:rPr>
          <w:rStyle w:val="CommentReference"/>
        </w:rPr>
        <w:commentReference w:id="1310"/>
      </w:r>
      <w:r>
        <w:t>;</w:t>
      </w:r>
    </w:p>
    <w:p w14:paraId="1D8779C9" w14:textId="77777777" w:rsidR="009732F8" w:rsidRDefault="007B3EFC">
      <w:pPr>
        <w:pStyle w:val="B3"/>
        <w:ind w:left="992"/>
      </w:pPr>
      <w:r>
        <w:t>3&gt;</w:t>
      </w:r>
      <w:r>
        <w:tab/>
        <w:t xml:space="preserve">if </w:t>
      </w:r>
      <w:r>
        <w:rPr>
          <w:i/>
          <w:iCs/>
        </w:rPr>
        <w:t>sn-InitiatedPSCellChange</w:t>
      </w:r>
      <w:r>
        <w:t xml:space="preserve"> </w:t>
      </w:r>
      <w:commentRangeStart w:id="1311"/>
      <w:commentRangeEnd w:id="1311"/>
      <w:r>
        <w:rPr>
          <w:rStyle w:val="CommentReference"/>
        </w:rPr>
        <w:commentReference w:id="131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ind w:left="992"/>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pPr>
        <w:pStyle w:val="B3"/>
        <w:ind w:left="992"/>
      </w:pPr>
      <w:r>
        <w:t>3&gt;</w:t>
      </w:r>
      <w:r>
        <w:tab/>
        <w:t>else:</w:t>
      </w:r>
    </w:p>
    <w:p w14:paraId="688ADD0D" w14:textId="77777777" w:rsidR="009732F8" w:rsidRDefault="007B3EFC">
      <w:pPr>
        <w:pStyle w:val="B4"/>
        <w:ind w:left="992"/>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lastRenderedPageBreak/>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pPr>
        <w:pStyle w:val="TH"/>
        <w:rPr>
          <w:sz w:val="22"/>
          <w:szCs w:val="22"/>
          <w:lang w:eastAsia="zh-CN"/>
        </w:rPr>
      </w:pPr>
      <w:r>
        <w:object w:dxaOrig="6942" w:dyaOrig="2581" w14:anchorId="14C8FD18">
          <v:shape id="_x0000_i1072" type="#_x0000_t75" style="width:347.5pt;height:129pt" o:ole="">
            <v:imagedata r:id="rId109" o:title=""/>
          </v:shape>
          <o:OLEObject Type="Embed" ProgID="Word.Picture.8" ShapeID="_x0000_i1072" DrawAspect="Content" ObjectID="_1768736060"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pPr>
        <w:pStyle w:val="B1"/>
        <w:ind w:left="992"/>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pPr>
        <w:pStyle w:val="B1"/>
        <w:ind w:left="992"/>
      </w:pPr>
      <w:r>
        <w:t>1&gt;</w:t>
      </w:r>
      <w:r>
        <w:tab/>
        <w:t>if the procedure is used to request IP addresses:</w:t>
      </w:r>
    </w:p>
    <w:p w14:paraId="28AD90AA" w14:textId="77777777" w:rsidR="009732F8" w:rsidRDefault="007B3EFC">
      <w:pPr>
        <w:pStyle w:val="B2"/>
        <w:ind w:left="992"/>
      </w:pPr>
      <w:r>
        <w:t>2&gt;</w:t>
      </w:r>
      <w:r>
        <w:tab/>
        <w:t>if IPv4 addresses are requested:</w:t>
      </w:r>
    </w:p>
    <w:p w14:paraId="259392AA" w14:textId="77777777" w:rsidR="009732F8" w:rsidRDefault="007B3EFC">
      <w:pPr>
        <w:pStyle w:val="B3"/>
        <w:ind w:left="992"/>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ind w:left="992"/>
      </w:pPr>
      <w:r>
        <w:t>2&gt;</w:t>
      </w:r>
      <w:r>
        <w:tab/>
        <w:t>if IPv6 addresses or IPv6 address prefixes are requested:</w:t>
      </w:r>
    </w:p>
    <w:p w14:paraId="088579B7" w14:textId="77777777" w:rsidR="009732F8" w:rsidRDefault="007B3EFC">
      <w:pPr>
        <w:pStyle w:val="B3"/>
        <w:ind w:left="992"/>
      </w:pPr>
      <w:r>
        <w:t>3&gt;</w:t>
      </w:r>
      <w:r>
        <w:tab/>
        <w:t>if IPv6 addresses are requested:</w:t>
      </w:r>
    </w:p>
    <w:p w14:paraId="039B27C4" w14:textId="77777777" w:rsidR="009732F8" w:rsidRDefault="007B3EFC">
      <w:pPr>
        <w:pStyle w:val="B3"/>
        <w:ind w:left="708"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ind w:left="992"/>
      </w:pPr>
      <w:r>
        <w:t>3&gt;</w:t>
      </w:r>
      <w:r>
        <w:tab/>
        <w:t>else if IPv6 address prefixes are requested:</w:t>
      </w:r>
    </w:p>
    <w:p w14:paraId="33E5B4CB" w14:textId="77777777" w:rsidR="009732F8" w:rsidRDefault="007B3EFC">
      <w:pPr>
        <w:pStyle w:val="B4"/>
        <w:ind w:left="99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ind w:left="992"/>
      </w:pPr>
      <w:r>
        <w:t>1&gt;</w:t>
      </w:r>
      <w:r>
        <w:tab/>
        <w:t>if the procedure is used to report IP addresses:</w:t>
      </w:r>
    </w:p>
    <w:p w14:paraId="08322757" w14:textId="77777777" w:rsidR="009732F8" w:rsidRDefault="007B3EFC">
      <w:pPr>
        <w:pStyle w:val="B2"/>
        <w:ind w:left="992"/>
      </w:pPr>
      <w:r>
        <w:t>2&gt;</w:t>
      </w:r>
      <w:r>
        <w:tab/>
        <w:t>if IPv4 addresses are reported:</w:t>
      </w:r>
    </w:p>
    <w:p w14:paraId="071BE157" w14:textId="77777777" w:rsidR="009732F8" w:rsidRDefault="007B3EFC">
      <w:pPr>
        <w:pStyle w:val="B3"/>
        <w:ind w:left="992"/>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ind w:left="992"/>
      </w:pPr>
      <w:r>
        <w:t>4&gt;</w:t>
      </w:r>
      <w:r>
        <w:tab/>
        <w:t>if IPv4 addresses are used for F1-C traffic:</w:t>
      </w:r>
    </w:p>
    <w:p w14:paraId="50FF0C34" w14:textId="77777777" w:rsidR="009732F8" w:rsidRDefault="007B3EFC">
      <w:pPr>
        <w:pStyle w:val="B5"/>
        <w:ind w:left="992"/>
      </w:pPr>
      <w:r>
        <w:t>5&gt;</w:t>
      </w:r>
      <w:r>
        <w:tab/>
        <w:t xml:space="preserve">include these addresses in </w:t>
      </w:r>
      <w:r>
        <w:rPr>
          <w:i/>
        </w:rPr>
        <w:t>f1-C-Traffic-IP-Address</w:t>
      </w:r>
      <w:r>
        <w:t>.</w:t>
      </w:r>
    </w:p>
    <w:p w14:paraId="6383F9C2" w14:textId="77777777" w:rsidR="009732F8" w:rsidRDefault="007B3EFC">
      <w:pPr>
        <w:pStyle w:val="B4"/>
        <w:ind w:left="992"/>
      </w:pPr>
      <w:r>
        <w:t>4&gt;</w:t>
      </w:r>
      <w:r>
        <w:tab/>
        <w:t>if IPv4 addresses are used for F1-U traffic:</w:t>
      </w:r>
    </w:p>
    <w:p w14:paraId="591183A2" w14:textId="77777777" w:rsidR="009732F8" w:rsidRDefault="007B3EFC">
      <w:pPr>
        <w:pStyle w:val="B5"/>
        <w:ind w:left="992"/>
      </w:pPr>
      <w:r>
        <w:t>5&gt;</w:t>
      </w:r>
      <w:r>
        <w:tab/>
        <w:t xml:space="preserve">include these addresses in </w:t>
      </w:r>
      <w:r>
        <w:rPr>
          <w:i/>
        </w:rPr>
        <w:t>f1-U-Traffic-IP-Address</w:t>
      </w:r>
      <w:r>
        <w:t>.</w:t>
      </w:r>
    </w:p>
    <w:p w14:paraId="0FF3B6DF" w14:textId="77777777" w:rsidR="009732F8" w:rsidRDefault="007B3EFC">
      <w:pPr>
        <w:pStyle w:val="B4"/>
        <w:ind w:left="992"/>
      </w:pPr>
      <w:r>
        <w:t>4&gt;</w:t>
      </w:r>
      <w:r>
        <w:tab/>
        <w:t>if IPv4 address are used for non-F1 traffic:</w:t>
      </w:r>
    </w:p>
    <w:p w14:paraId="13BB3466" w14:textId="77777777" w:rsidR="009732F8" w:rsidRDefault="007B3EFC">
      <w:pPr>
        <w:pStyle w:val="B5"/>
        <w:ind w:left="992"/>
      </w:pPr>
      <w:r>
        <w:t>5&gt;</w:t>
      </w:r>
      <w:r>
        <w:tab/>
        <w:t xml:space="preserve">include these addresses in </w:t>
      </w:r>
      <w:r>
        <w:rPr>
          <w:i/>
        </w:rPr>
        <w:t>non-f1-Traffic-IP-Address</w:t>
      </w:r>
      <w:r>
        <w:t>.</w:t>
      </w:r>
    </w:p>
    <w:p w14:paraId="0FD5E70D" w14:textId="77777777" w:rsidR="009732F8" w:rsidRDefault="007B3EFC">
      <w:pPr>
        <w:pStyle w:val="B4"/>
        <w:ind w:left="992"/>
      </w:pPr>
      <w:r>
        <w:lastRenderedPageBreak/>
        <w:t>4&gt;</w:t>
      </w:r>
      <w:r>
        <w:tab/>
        <w:t>if IPv4 addresses are used for all traffic:</w:t>
      </w:r>
    </w:p>
    <w:p w14:paraId="1C0DA7D4" w14:textId="77777777" w:rsidR="009732F8" w:rsidRDefault="007B3EFC">
      <w:pPr>
        <w:pStyle w:val="B5"/>
        <w:ind w:left="992"/>
      </w:pPr>
      <w:r>
        <w:t>5&gt;</w:t>
      </w:r>
      <w:r>
        <w:tab/>
        <w:t xml:space="preserve">include these addresses in </w:t>
      </w:r>
      <w:r>
        <w:rPr>
          <w:i/>
        </w:rPr>
        <w:t>all-Traffic-IAB-IP-Address</w:t>
      </w:r>
      <w:r>
        <w:t>.</w:t>
      </w:r>
    </w:p>
    <w:p w14:paraId="52EC3C24" w14:textId="77777777" w:rsidR="009732F8" w:rsidRDefault="007B3EFC">
      <w:pPr>
        <w:pStyle w:val="B2"/>
        <w:ind w:left="992"/>
      </w:pPr>
      <w:r>
        <w:t>2&gt;</w:t>
      </w:r>
      <w:r>
        <w:tab/>
        <w:t>if IPv6 addresses or IPv6 address prefixes are reported:</w:t>
      </w:r>
    </w:p>
    <w:p w14:paraId="4BCC1FE6" w14:textId="77777777" w:rsidR="009732F8" w:rsidRDefault="007B3EFC">
      <w:pPr>
        <w:pStyle w:val="B3"/>
        <w:ind w:left="992"/>
      </w:pPr>
      <w:r>
        <w:t>3&gt;</w:t>
      </w:r>
      <w:r>
        <w:tab/>
        <w:t>if IPv6 addresses are reported:</w:t>
      </w:r>
    </w:p>
    <w:p w14:paraId="70F086D4" w14:textId="77777777" w:rsidR="009732F8" w:rsidRDefault="007B3EFC">
      <w:pPr>
        <w:pStyle w:val="B4"/>
        <w:ind w:left="992"/>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ind w:left="992"/>
      </w:pPr>
      <w:r>
        <w:t>5&gt;</w:t>
      </w:r>
      <w:r>
        <w:tab/>
        <w:t>if IPv6 addresses are used for F1-C traffic:</w:t>
      </w:r>
    </w:p>
    <w:p w14:paraId="58D9C30A" w14:textId="77777777" w:rsidR="009732F8" w:rsidRDefault="007B3EFC">
      <w:pPr>
        <w:pStyle w:val="B6"/>
        <w:ind w:left="992"/>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ind w:left="992"/>
      </w:pPr>
      <w:r>
        <w:t>5&gt;</w:t>
      </w:r>
      <w:r>
        <w:tab/>
        <w:t>if IPv6 addresses are used for F1-U traffic:</w:t>
      </w:r>
    </w:p>
    <w:p w14:paraId="16203C43" w14:textId="77777777" w:rsidR="009732F8" w:rsidRDefault="007B3EFC">
      <w:pPr>
        <w:pStyle w:val="B6"/>
        <w:ind w:left="992"/>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ind w:left="992"/>
      </w:pPr>
      <w:r>
        <w:t>5&gt;</w:t>
      </w:r>
      <w:r>
        <w:tab/>
        <w:t>if IPv6 addresses are used for non-F1 traffic:</w:t>
      </w:r>
    </w:p>
    <w:p w14:paraId="41519185" w14:textId="77777777" w:rsidR="009732F8" w:rsidRDefault="007B3EFC">
      <w:pPr>
        <w:pStyle w:val="B6"/>
        <w:ind w:left="992"/>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ind w:left="992"/>
      </w:pPr>
      <w:r>
        <w:t>5&gt;</w:t>
      </w:r>
      <w:r>
        <w:tab/>
        <w:t>if IPv6 addresses are used for all traffic:</w:t>
      </w:r>
    </w:p>
    <w:p w14:paraId="06137691" w14:textId="77777777" w:rsidR="009732F8" w:rsidRDefault="007B3EFC">
      <w:pPr>
        <w:pStyle w:val="B6"/>
        <w:ind w:left="992"/>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ind w:left="992"/>
      </w:pPr>
      <w:r>
        <w:t>3&gt;</w:t>
      </w:r>
      <w:r>
        <w:tab/>
      </w:r>
      <w:r>
        <w:rPr>
          <w:lang w:eastAsia="zh-CN"/>
        </w:rPr>
        <w:t xml:space="preserve">else </w:t>
      </w:r>
      <w:r>
        <w:t>if IPv6 address prefixes are reported:</w:t>
      </w:r>
    </w:p>
    <w:p w14:paraId="3F7F4F27" w14:textId="77777777" w:rsidR="009732F8" w:rsidRDefault="007B3EFC">
      <w:pPr>
        <w:pStyle w:val="B4"/>
        <w:ind w:left="992"/>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ind w:left="992"/>
      </w:pPr>
      <w:r>
        <w:t>5&gt;</w:t>
      </w:r>
      <w:r>
        <w:tab/>
        <w:t>if this IPv6 address prefix is used for F1-C traffic:</w:t>
      </w:r>
    </w:p>
    <w:p w14:paraId="7EF3A1C2" w14:textId="77777777" w:rsidR="009732F8" w:rsidRDefault="007B3EFC">
      <w:pPr>
        <w:pStyle w:val="B6"/>
        <w:ind w:left="992"/>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ind w:left="992"/>
      </w:pPr>
      <w:r>
        <w:t>5&gt;</w:t>
      </w:r>
      <w:r>
        <w:tab/>
        <w:t>if this IPv6 address prefix is used for F1-U traffic:</w:t>
      </w:r>
    </w:p>
    <w:p w14:paraId="63A647EB" w14:textId="77777777" w:rsidR="009732F8" w:rsidRDefault="007B3EFC">
      <w:pPr>
        <w:pStyle w:val="B6"/>
        <w:ind w:left="992"/>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ind w:left="992"/>
      </w:pPr>
      <w:r>
        <w:t>5&gt;</w:t>
      </w:r>
      <w:r>
        <w:tab/>
        <w:t>if this IPv6 address prefix is used for non-F1 traffic:</w:t>
      </w:r>
    </w:p>
    <w:p w14:paraId="1BEC3D09" w14:textId="77777777" w:rsidR="009732F8" w:rsidRDefault="007B3EFC">
      <w:pPr>
        <w:pStyle w:val="B6"/>
        <w:ind w:left="992"/>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ind w:left="992"/>
      </w:pPr>
      <w:r>
        <w:t>5&gt;</w:t>
      </w:r>
      <w:r>
        <w:tab/>
        <w:t>if this IPv6 address prefix is used for all traffic:</w:t>
      </w:r>
    </w:p>
    <w:p w14:paraId="5F11E0BA" w14:textId="77777777" w:rsidR="009732F8" w:rsidRDefault="007B3EFC">
      <w:pPr>
        <w:pStyle w:val="B6"/>
        <w:ind w:left="992"/>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ind w:left="992"/>
        <w:rPr>
          <w:lang w:eastAsia="en-US"/>
        </w:rPr>
      </w:pPr>
      <w:r>
        <w:t>1&gt;</w:t>
      </w:r>
      <w:r>
        <w:tab/>
        <w:t>if the IAB-MT is in (NG)EN-DC, or</w:t>
      </w:r>
    </w:p>
    <w:p w14:paraId="7F307B7F" w14:textId="77777777" w:rsidR="009732F8" w:rsidRDefault="007B3EFC">
      <w:pPr>
        <w:pStyle w:val="B1"/>
        <w:ind w:left="992"/>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ind w:left="992"/>
      </w:pPr>
      <w:r>
        <w:t>2&gt;</w:t>
      </w:r>
      <w:r>
        <w:tab/>
        <w:t>if SRB3 is configured:</w:t>
      </w:r>
    </w:p>
    <w:p w14:paraId="25B5005E" w14:textId="77777777" w:rsidR="009732F8" w:rsidRDefault="007B3EFC">
      <w:pPr>
        <w:pStyle w:val="B3"/>
        <w:ind w:left="992"/>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ind w:left="992"/>
      </w:pPr>
      <w:r>
        <w:t>2&gt;</w:t>
      </w:r>
      <w:r>
        <w:tab/>
        <w:t>else if the IAB-MT is in (NG)EN-DC:</w:t>
      </w:r>
    </w:p>
    <w:p w14:paraId="2F0B8BAA"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ind w:left="992"/>
      </w:pPr>
      <w:r>
        <w:t>2&gt;</w:t>
      </w:r>
      <w:r>
        <w:tab/>
        <w:t>else:</w:t>
      </w:r>
    </w:p>
    <w:p w14:paraId="51EBD672"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ind w:left="992"/>
      </w:pPr>
      <w:r>
        <w:t>1&gt;</w:t>
      </w:r>
      <w:r>
        <w:tab/>
        <w:t>else:</w:t>
      </w:r>
    </w:p>
    <w:p w14:paraId="7F48EBE7" w14:textId="77777777" w:rsidR="009732F8" w:rsidRDefault="007B3EFC">
      <w:pPr>
        <w:pStyle w:val="B2"/>
        <w:ind w:left="99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lastRenderedPageBreak/>
        <w:t>5.7.13</w:t>
      </w:r>
      <w:r>
        <w:tab/>
        <w:t>RLM/BFD relaxation</w:t>
      </w:r>
      <w:bookmarkEnd w:id="1327"/>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ind w:left="992"/>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
        <w:t>Where:</w:t>
      </w:r>
    </w:p>
    <w:p w14:paraId="783CE841" w14:textId="77777777" w:rsidR="009732F8" w:rsidRDefault="007B3EFC">
      <w:pPr>
        <w:pStyle w:val="B1"/>
        <w:ind w:left="992"/>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ind w:left="992"/>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ind w:left="99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ind w:left="99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pPr>
        <w:pStyle w:val="B2"/>
        <w:ind w:left="992"/>
      </w:pPr>
      <w:r>
        <w:t>-</w:t>
      </w:r>
      <w:r>
        <w:tab/>
        <w:t>If (SS-RSRP - SS-RSRP</w:t>
      </w:r>
      <w:r>
        <w:rPr>
          <w:vertAlign w:val="subscript"/>
        </w:rPr>
        <w:t>Ref</w:t>
      </w:r>
      <w:r>
        <w:t>) &gt; 0, or</w:t>
      </w:r>
    </w:p>
    <w:p w14:paraId="79391CAD" w14:textId="77777777" w:rsidR="009732F8" w:rsidRDefault="007B3EFC">
      <w:pPr>
        <w:pStyle w:val="B2"/>
        <w:ind w:left="99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ind w:left="992"/>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ind w:left="992"/>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ind w:left="992"/>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9pt" o:ole="">
            <v:imagedata r:id="rId111" o:title=""/>
          </v:shape>
          <o:OLEObject Type="Embed" ProgID="Mscgen.Chart" ShapeID="_x0000_i1073" DrawAspect="Content" ObjectID="_1768736061" r:id="rId112"/>
        </w:object>
      </w:r>
      <w:bookmarkEnd w:id="1335"/>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ind w:left="992"/>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ind w:left="992"/>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ind w:left="99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ind w:left="99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ind w:left="99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ind w:left="992"/>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ind w:left="99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ind w:left="99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ind w:left="99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pPr>
        <w:keepNext/>
        <w:keepLines/>
        <w:spacing w:before="120"/>
        <w:ind w:left="1842" w:hanging="1134"/>
        <w:outlineLvl w:val="2"/>
        <w:rPr>
          <w:rFonts w:ascii="Arial" w:hAnsi="Arial"/>
          <w:sz w:val="28"/>
        </w:rPr>
      </w:pPr>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rPr>
          <w:rFonts w:ascii="Arial" w:hAnsi="Arial"/>
          <w:sz w:val="28"/>
        </w:rPr>
        <w:t>5.7.16</w:t>
      </w:r>
      <w:r>
        <w:rPr>
          <w:rFonts w:ascii="Arial" w:hAnsi="Arial"/>
          <w:sz w:val="28"/>
        </w:rP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pPr>
        <w:keepNext/>
        <w:keepLines/>
        <w:spacing w:before="120"/>
        <w:ind w:left="2126" w:hanging="1418"/>
        <w:outlineLvl w:val="3"/>
        <w:rPr>
          <w:rFonts w:ascii="Arial" w:hAnsi="Arial"/>
          <w:sz w:val="24"/>
        </w:rPr>
      </w:pPr>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rPr>
          <w:rFonts w:ascii="Arial" w:hAnsi="Arial"/>
          <w:sz w:val="24"/>
        </w:rPr>
        <w:t>5.7.16.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pPr>
        <w:pStyle w:val="TH"/>
      </w:pPr>
      <w:r>
        <w:object w:dxaOrig="6928" w:dyaOrig="2568" w14:anchorId="17DFF2A9">
          <v:shape id="_x0000_i1074" type="#_x0000_t75" style="width:346pt;height:129pt" o:ole="">
            <v:imagedata r:id="rId113" o:title=""/>
          </v:shape>
          <o:OLEObject Type="Embed" ProgID="Word.Picture.8" ShapeID="_x0000_i1074" DrawAspect="Content" ObjectID="_1768736062"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4" w:name="_Hlk73096151"/>
      <w:r>
        <w:t>The purpose of this procedure is to send application layer measurement reports to the network.</w:t>
      </w:r>
    </w:p>
    <w:p w14:paraId="7E98C6C6" w14:textId="77777777" w:rsidR="009732F8" w:rsidRDefault="007B3EFC">
      <w:pPr>
        <w:keepNext/>
        <w:keepLines/>
        <w:spacing w:before="120"/>
        <w:ind w:left="2126" w:hanging="1418"/>
        <w:outlineLvl w:val="3"/>
        <w:rPr>
          <w:rFonts w:ascii="Arial" w:hAnsi="Arial"/>
          <w:sz w:val="24"/>
        </w:rPr>
      </w:pPr>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rPr>
          <w:rFonts w:ascii="Arial" w:hAnsi="Arial"/>
          <w:sz w:val="24"/>
        </w:rPr>
        <w:lastRenderedPageBreak/>
        <w:t>5.7.16.2</w:t>
      </w:r>
      <w:r>
        <w:rPr>
          <w:rFonts w:ascii="Arial" w:hAnsi="Arial"/>
          <w:sz w:val="24"/>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ind w:left="992"/>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ind w:left="99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ind w:left="99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ind w:left="992"/>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ind w:left="99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ind w:left="99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ind w:left="992"/>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ind w:left="99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pPr>
        <w:pStyle w:val="B3"/>
        <w:ind w:left="992"/>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ind w:left="992"/>
      </w:pPr>
      <w:r>
        <w:t>2&gt;</w:t>
      </w:r>
      <w:r>
        <w:tab/>
        <w:t>if RAN visible application layer measurement report has been received from upper layers:</w:t>
      </w:r>
    </w:p>
    <w:p w14:paraId="6DA1D4F2" w14:textId="77777777" w:rsidR="009732F8" w:rsidRDefault="007B3EFC">
      <w:pPr>
        <w:pStyle w:val="B3"/>
        <w:ind w:left="992"/>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ind w:left="99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ind w:left="992"/>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ind w:left="992"/>
      </w:pPr>
      <w:r>
        <w:t>3&gt;</w:t>
      </w:r>
      <w:r>
        <w:tab/>
        <w:t>for each PDU session ID value indicated in the received RAN visible application layer measurement report, if any:</w:t>
      </w:r>
    </w:p>
    <w:p w14:paraId="35BEA201" w14:textId="77777777" w:rsidR="009732F8" w:rsidRDefault="007B3EFC">
      <w:pPr>
        <w:pStyle w:val="B3"/>
        <w:ind w:left="992"/>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ind w:left="992"/>
      </w:pPr>
      <w:r>
        <w:t>4&gt;</w:t>
      </w:r>
      <w:r>
        <w:tab/>
        <w:t>for each QoS Flow ID value indicated in the received RAN visible application layer measurement report associated with the PDU Session ID, if any:</w:t>
      </w:r>
    </w:p>
    <w:p w14:paraId="295A227B" w14:textId="77777777" w:rsidR="009732F8" w:rsidRDefault="007B3EFC">
      <w:pPr>
        <w:pStyle w:val="B5"/>
        <w:ind w:left="992"/>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ind w:left="992"/>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pPr>
        <w:pStyle w:val="B2"/>
        <w:ind w:left="99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ind w:left="992"/>
      </w:pPr>
      <w:r>
        <w:t>1&gt;</w:t>
      </w:r>
      <w:r>
        <w:tab/>
        <w:t xml:space="preserve">for each encoded </w:t>
      </w:r>
      <w:r>
        <w:rPr>
          <w:i/>
          <w:iCs/>
        </w:rPr>
        <w:t>MeasurementReportAppLayer</w:t>
      </w:r>
      <w:r>
        <w:t xml:space="preserve"> message generated above:</w:t>
      </w:r>
    </w:p>
    <w:p w14:paraId="785ED082" w14:textId="77777777" w:rsidR="009732F8" w:rsidRDefault="007B3EFC">
      <w:pPr>
        <w:pStyle w:val="B2"/>
        <w:ind w:left="992"/>
      </w:pPr>
      <w:r>
        <w:t>2&gt;</w:t>
      </w:r>
      <w:r>
        <w:tab/>
        <w:t>if reportingSRB or ran-VisibleReportingSRB are not configured:</w:t>
      </w:r>
    </w:p>
    <w:p w14:paraId="68720522" w14:textId="77777777" w:rsidR="009732F8" w:rsidRDefault="007B3EFC">
      <w:pPr>
        <w:pStyle w:val="B3"/>
        <w:ind w:left="992"/>
      </w:pPr>
      <w:r>
        <w:lastRenderedPageBreak/>
        <w:t>3&gt;</w:t>
      </w:r>
      <w:r>
        <w:tab/>
        <w:t>if the encoded RRC message is larger than the maximum supported size of one PDCP SDU specified in TS 38.323 [5]:</w:t>
      </w:r>
    </w:p>
    <w:p w14:paraId="793BD791"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ind w:left="992"/>
        <w:rPr>
          <w:rFonts w:eastAsia="SimSun"/>
          <w:lang w:eastAsia="zh-CN"/>
        </w:rPr>
      </w:pPr>
      <w:r>
        <w:t>3&gt;</w:t>
      </w:r>
      <w:r>
        <w:tab/>
      </w:r>
      <w:r>
        <w:rPr>
          <w:rFonts w:eastAsia="SimSun"/>
          <w:lang w:eastAsia="zh-CN"/>
        </w:rPr>
        <w:t>else:</w:t>
      </w:r>
    </w:p>
    <w:p w14:paraId="0C955C54" w14:textId="77777777" w:rsidR="009732F8" w:rsidRDefault="007B3EFC">
      <w:pPr>
        <w:pStyle w:val="B4"/>
        <w:ind w:left="992"/>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ind w:left="992"/>
      </w:pPr>
      <w:bookmarkStart w:id="1381" w:name="_Toc60777003"/>
      <w:r>
        <w:t>2&gt;</w:t>
      </w:r>
      <w:r>
        <w:tab/>
        <w:t>else if reportingSRB or ran-VisibleReportingSRB are configured:</w:t>
      </w:r>
    </w:p>
    <w:p w14:paraId="00079054" w14:textId="77777777" w:rsidR="009732F8" w:rsidRDefault="007B3EFC">
      <w:pPr>
        <w:pStyle w:val="B3"/>
        <w:ind w:left="992"/>
      </w:pPr>
      <w:r>
        <w:t>3&gt;</w:t>
      </w:r>
      <w:r>
        <w:tab/>
        <w:t>if the encoded RRC message is larger than the maximum supported size of one PDCP SDU specified in TS 38.323 [5]:</w:t>
      </w:r>
    </w:p>
    <w:p w14:paraId="3D38878F" w14:textId="77777777" w:rsidR="009732F8" w:rsidRDefault="007B3EFC">
      <w:pPr>
        <w:pStyle w:val="B4"/>
        <w:ind w:left="992"/>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ind w:left="992"/>
        <w:rPr>
          <w:rFonts w:eastAsia="SimSun"/>
          <w:lang w:eastAsia="zh-CN"/>
        </w:rPr>
      </w:pPr>
      <w:r>
        <w:t>3&gt;</w:t>
      </w:r>
      <w:r>
        <w:tab/>
      </w:r>
      <w:r>
        <w:rPr>
          <w:rFonts w:eastAsia="SimSun"/>
          <w:lang w:eastAsia="zh-CN"/>
        </w:rPr>
        <w:t>else:</w:t>
      </w:r>
    </w:p>
    <w:p w14:paraId="7CD9C927" w14:textId="77777777" w:rsidR="009732F8" w:rsidRDefault="007B3EFC">
      <w:pPr>
        <w:pStyle w:val="B4"/>
        <w:ind w:left="992"/>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pPr>
        <w:pStyle w:val="EditorsNote"/>
        <w:ind w:left="1559"/>
        <w:rPr>
          <w:color w:val="auto"/>
        </w:rPr>
      </w:pPr>
      <w:r>
        <w:rPr>
          <w:color w:val="auto"/>
        </w:rPr>
        <w:t>Editor's Note: FFS on if it needs to be specified what the UE transmits when returning to RRC_CONNECTED.</w:t>
      </w:r>
    </w:p>
    <w:p w14:paraId="4A7BB011" w14:textId="77777777" w:rsidR="009732F8" w:rsidRDefault="007B3EFC">
      <w:pPr>
        <w:pStyle w:val="NO"/>
        <w:ind w:left="1559"/>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ind w:left="1559"/>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ind w:left="992"/>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ind w:left="992"/>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ind w:left="99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ind w:left="992"/>
        <w:rPr>
          <w:lang w:eastAsia="zh-CN"/>
        </w:rPr>
      </w:pPr>
      <w:r>
        <w:rPr>
          <w:lang w:eastAsia="zh-CN"/>
        </w:rPr>
        <w:lastRenderedPageBreak/>
        <w:t>1&gt;</w:t>
      </w:r>
      <w:r>
        <w:rPr>
          <w:lang w:eastAsia="zh-CN"/>
        </w:rPr>
        <w:tab/>
        <w:t>else:</w:t>
      </w:r>
    </w:p>
    <w:p w14:paraId="1122340B" w14:textId="77777777" w:rsidR="009732F8" w:rsidRDefault="007B3EFC">
      <w:pPr>
        <w:pStyle w:val="B2"/>
        <w:ind w:left="99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t>5.7.18</w:t>
      </w:r>
      <w:r>
        <w:tab/>
        <w:t>Actions for SRS for Positioning transmission in RRC_INACTIVE in a Validity Area</w:t>
      </w:r>
      <w:bookmarkEnd w:id="1384"/>
    </w:p>
    <w:p w14:paraId="136ABE5F" w14:textId="77777777" w:rsidR="009732F8" w:rsidRDefault="007B3EFC">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pPr>
        <w:pStyle w:val="B1"/>
        <w:ind w:left="992"/>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9"/>
      <w:r>
        <w:rPr>
          <w:szCs w:val="12"/>
        </w:rPr>
        <w:t>cannot</w:t>
      </w:r>
      <w:commentRangeEnd w:id="1389"/>
      <w:r>
        <w:rPr>
          <w:rStyle w:val="CommentReference"/>
        </w:rPr>
        <w:commentReference w:id="1389"/>
      </w:r>
      <w:r>
        <w:rPr>
          <w:szCs w:val="12"/>
        </w:rPr>
        <w:t xml:space="preserve"> be accurately measured:</w:t>
      </w:r>
    </w:p>
    <w:p w14:paraId="689FCF75" w14:textId="77777777" w:rsidR="009732F8" w:rsidRDefault="007B3EFC">
      <w:pPr>
        <w:pStyle w:val="B2"/>
        <w:ind w:left="99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ind w:left="99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ind w:left="992"/>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ind w:left="1559"/>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
        <w:t>The UE shall:</w:t>
      </w:r>
    </w:p>
    <w:p w14:paraId="2685B7B1" w14:textId="77777777" w:rsidR="009732F8" w:rsidRDefault="007B3EFC">
      <w:pPr>
        <w:pStyle w:val="B1"/>
        <w:ind w:left="992"/>
      </w:pPr>
      <w:r>
        <w:t>1&gt;</w:t>
      </w:r>
      <w:r>
        <w:tab/>
        <w:t>stop timer T430 if running;</w:t>
      </w:r>
    </w:p>
    <w:p w14:paraId="72E4B5D3" w14:textId="77777777" w:rsidR="009732F8" w:rsidRDefault="007B3EFC">
      <w:pPr>
        <w:pStyle w:val="B1"/>
        <w:ind w:left="992"/>
      </w:pPr>
      <w:r>
        <w:t>1&gt;</w:t>
      </w:r>
      <w:r>
        <w:tab/>
        <w:t>inform lower layers that UL synchronisation is lost due to satellite switch with re-synchronization;</w:t>
      </w:r>
    </w:p>
    <w:p w14:paraId="4B204627" w14:textId="77777777" w:rsidR="009732F8" w:rsidRDefault="007B3EFC">
      <w:pPr>
        <w:pStyle w:val="B1"/>
        <w:ind w:left="992"/>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ind w:left="992"/>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ind w:left="992"/>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pPr>
        <w:pStyle w:val="Editorsnote0"/>
        <w:ind w:left="99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ind w:left="1559"/>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ind w:left="1559"/>
      </w:pPr>
      <w:r>
        <w:t>NOTE 2:</w:t>
      </w:r>
      <w:r>
        <w:tab/>
        <w:t>In this release, there is one-to-one correspondence between the PC5-RRC connection and the PC5 unicast link as specified in TS 38.300[2].</w:t>
      </w:r>
    </w:p>
    <w:p w14:paraId="749E7AC2" w14:textId="77777777" w:rsidR="009732F8" w:rsidRDefault="007B3EFC">
      <w:pPr>
        <w:pStyle w:val="NO"/>
        <w:ind w:left="1559"/>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ind w:left="1559"/>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ind w:left="1559"/>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ind w:left="992"/>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ind w:left="992"/>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ind w:left="992"/>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lastRenderedPageBreak/>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pPr>
        <w:pStyle w:val="TH"/>
      </w:pPr>
      <w:r>
        <w:object w:dxaOrig="5054" w:dyaOrig="2174" w14:anchorId="2ED85C32">
          <v:shape id="_x0000_i1075" type="#_x0000_t75" style="width:253pt;height:109pt" o:ole="">
            <v:imagedata r:id="rId115" o:title=""/>
          </v:shape>
          <o:OLEObject Type="Embed" ProgID="Visio.Drawing.15" ShapeID="_x0000_i1075" DrawAspect="Content" ObjectID="_1768736063"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ind w:left="992"/>
      </w:pPr>
      <w:r>
        <w:t>-</w:t>
      </w:r>
      <w:r>
        <w:tab/>
        <w:t>is interested or no longer interested to receive or transmit NR sidelink communication/discovery/positioning,</w:t>
      </w:r>
    </w:p>
    <w:p w14:paraId="5AA69DD9" w14:textId="77777777" w:rsidR="009732F8" w:rsidRDefault="007B3EFC">
      <w:pPr>
        <w:pStyle w:val="B1"/>
        <w:ind w:left="992"/>
      </w:pPr>
      <w:r>
        <w:t>-</w:t>
      </w:r>
      <w:r>
        <w:tab/>
        <w:t>is requesting assignment or release of transmission resource for NR sidelink communication/discovery/positioning,</w:t>
      </w:r>
    </w:p>
    <w:p w14:paraId="4502832B" w14:textId="77777777" w:rsidR="009732F8" w:rsidRDefault="007B3EFC">
      <w:pPr>
        <w:pStyle w:val="B1"/>
        <w:ind w:left="992"/>
      </w:pPr>
      <w:r>
        <w:t>-</w:t>
      </w:r>
      <w:r>
        <w:tab/>
        <w:t>is reporting QoS parameters and QoS profile(s) related to NR sidelink communication,</w:t>
      </w:r>
    </w:p>
    <w:p w14:paraId="0C6EF3B2" w14:textId="77777777" w:rsidR="009732F8" w:rsidRDefault="007B3EFC">
      <w:pPr>
        <w:pStyle w:val="B1"/>
        <w:ind w:left="992"/>
      </w:pPr>
      <w:r>
        <w:t>-</w:t>
      </w:r>
      <w:r>
        <w:tab/>
        <w:t>is reporting mapped frequency(ies) for each QoS flow related to NR sidelink communication,</w:t>
      </w:r>
    </w:p>
    <w:p w14:paraId="1787BCCC" w14:textId="77777777" w:rsidR="009732F8" w:rsidRDefault="007B3EFC">
      <w:pPr>
        <w:pStyle w:val="B1"/>
        <w:ind w:left="992"/>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pPr>
        <w:pStyle w:val="B1"/>
        <w:ind w:left="992"/>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ind w:left="992"/>
      </w:pPr>
      <w:r>
        <w:t>-</w:t>
      </w:r>
      <w:r>
        <w:tab/>
        <w:t>is reporting the sidelink UE capability information of the associated peer UE for unicast communication,</w:t>
      </w:r>
    </w:p>
    <w:p w14:paraId="3C6660BB" w14:textId="77777777" w:rsidR="009732F8" w:rsidRDefault="007B3EFC">
      <w:pPr>
        <w:pStyle w:val="B1"/>
        <w:ind w:left="992"/>
      </w:pPr>
      <w:r>
        <w:t>-</w:t>
      </w:r>
      <w:r>
        <w:tab/>
        <w:t>is reporting the RLC mode information of the sidelink data radio bearer(s) received from the associated peer UE for unicast communication,</w:t>
      </w:r>
    </w:p>
    <w:p w14:paraId="3E99A94B" w14:textId="77777777" w:rsidR="009732F8" w:rsidRDefault="007B3EFC">
      <w:pPr>
        <w:pStyle w:val="B1"/>
        <w:ind w:left="992"/>
      </w:pPr>
      <w:bookmarkStart w:id="1410" w:name="_Toc60777008"/>
      <w:r>
        <w:t>-</w:t>
      </w:r>
      <w:r>
        <w:tab/>
        <w:t>is reporting the accepted sidelink DRX configuration received from the associated peer UE for NR sidelink unicast reception,</w:t>
      </w:r>
    </w:p>
    <w:p w14:paraId="28008767" w14:textId="77777777" w:rsidR="009732F8" w:rsidRDefault="007B3EFC">
      <w:pPr>
        <w:pStyle w:val="B1"/>
        <w:ind w:left="992"/>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ind w:left="992"/>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ind w:left="992"/>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ind w:left="992"/>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ind w:left="992"/>
      </w:pPr>
      <w:r>
        <w:t>-</w:t>
      </w:r>
      <w:r>
        <w:tab/>
        <w:t>is reporting parameters related to U2N relay operation,</w:t>
      </w:r>
    </w:p>
    <w:p w14:paraId="6234743E" w14:textId="77777777" w:rsidR="009732F8" w:rsidRDefault="007B3EFC">
      <w:pPr>
        <w:pStyle w:val="B1"/>
        <w:ind w:left="992"/>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ind w:left="992"/>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ind w:left="992"/>
      </w:pPr>
      <w:r>
        <w:t>2&gt;</w:t>
      </w:r>
      <w:r>
        <w:tab/>
        <w:t xml:space="preserve">ensure having a valid version of </w:t>
      </w:r>
      <w:r>
        <w:rPr>
          <w:i/>
          <w:iCs/>
        </w:rPr>
        <w:t xml:space="preserve">SIB12 </w:t>
      </w:r>
      <w:r>
        <w:t>for the PCell;</w:t>
      </w:r>
    </w:p>
    <w:p w14:paraId="18EF6B58" w14:textId="77777777" w:rsidR="009732F8" w:rsidRDefault="007B3EFC">
      <w:pPr>
        <w:pStyle w:val="B2"/>
        <w:ind w:left="99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ind w:left="992"/>
      </w:pPr>
      <w:r>
        <w:t>2&gt;</w:t>
      </w:r>
      <w:r>
        <w:tab/>
        <w:t>else:</w:t>
      </w:r>
    </w:p>
    <w:p w14:paraId="3FA131B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ind w:left="99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ind w:left="99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ind w:left="992"/>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pPr>
        <w:pStyle w:val="B4"/>
        <w:ind w:left="992"/>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ind w:left="992"/>
      </w:pPr>
      <w:r>
        <w:t>2&gt;</w:t>
      </w:r>
      <w:r>
        <w:tab/>
        <w:t>else:</w:t>
      </w:r>
    </w:p>
    <w:p w14:paraId="1350E596"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ind w:left="99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ind w:left="992"/>
      </w:pPr>
      <w:r>
        <w:t>2&gt;</w:t>
      </w:r>
      <w:r>
        <w:tab/>
        <w:t>else:</w:t>
      </w:r>
    </w:p>
    <w:p w14:paraId="3CD7630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ind w:left="99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ind w:left="99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ind w:left="992"/>
        <w:rPr>
          <w:iCs/>
        </w:rPr>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ind w:left="99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ind w:left="992"/>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ind w:left="992"/>
      </w:pPr>
      <w:r>
        <w:t>2&gt;</w:t>
      </w:r>
      <w:r>
        <w:tab/>
        <w:t>else:</w:t>
      </w:r>
    </w:p>
    <w:p w14:paraId="41CCABE5"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ind w:left="99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ind w:left="992"/>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ind w:left="992"/>
      </w:pPr>
      <w:r>
        <w:t>2&gt;</w:t>
      </w:r>
      <w:r>
        <w:tab/>
        <w:t>else:</w:t>
      </w:r>
    </w:p>
    <w:p w14:paraId="5D2FC77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ind w:left="99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ind w:left="99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ind w:left="992"/>
      </w:pPr>
      <w:r>
        <w:lastRenderedPageBreak/>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ind w:left="992"/>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ind w:left="992"/>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ind w:left="992"/>
      </w:pPr>
      <w:r>
        <w:t>2&gt;</w:t>
      </w:r>
      <w:r>
        <w:tab/>
        <w:t>else:</w:t>
      </w:r>
    </w:p>
    <w:p w14:paraId="4D1A1BB8"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ind w:left="99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ind w:left="99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ind w:left="992"/>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ind w:left="992"/>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ind w:left="992"/>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ind w:left="992"/>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ind w:left="992"/>
      </w:pPr>
      <w:r>
        <w:rPr>
          <w:rFonts w:eastAsia="Yu Mincho"/>
        </w:rPr>
        <w:lastRenderedPageBreak/>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ind w:left="992"/>
      </w:pPr>
      <w:r>
        <w:t>2&gt;</w:t>
      </w:r>
      <w:r>
        <w:tab/>
        <w:t>else:</w:t>
      </w:r>
    </w:p>
    <w:p w14:paraId="1692C54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ind w:left="99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ind w:left="992"/>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ind w:left="992"/>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ind w:left="992"/>
        <w:rPr>
          <w:rFonts w:eastAsia="Batang"/>
        </w:rPr>
      </w:pPr>
      <w:r>
        <w:rPr>
          <w:rFonts w:eastAsia="Batang"/>
        </w:rPr>
        <w:t>3&gt;</w:t>
      </w:r>
      <w:r>
        <w:rPr>
          <w:rFonts w:eastAsia="Batang"/>
        </w:rPr>
        <w:tab/>
        <w:t>else:</w:t>
      </w:r>
    </w:p>
    <w:p w14:paraId="4E93C45F" w14:textId="77777777" w:rsidR="009732F8" w:rsidRDefault="007B3EFC">
      <w:pPr>
        <w:pStyle w:val="B4"/>
        <w:ind w:left="992"/>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ind w:left="992"/>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ind w:left="992"/>
      </w:pPr>
      <w:r>
        <w:t>3&gt;</w:t>
      </w:r>
      <w:r>
        <w:tab/>
        <w:t>if the UE is performing NR sidelink groupcast or broadcast reception and is interested in a service that sidelink DRX is applied:</w:t>
      </w:r>
    </w:p>
    <w:p w14:paraId="2E6CBFC7"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ind w:left="992"/>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ind w:left="992"/>
      </w:pPr>
      <w:r>
        <w:t>3&gt;</w:t>
      </w:r>
      <w:r>
        <w:tab/>
        <w:t>else:</w:t>
      </w:r>
    </w:p>
    <w:p w14:paraId="0E100178" w14:textId="77777777" w:rsidR="009732F8" w:rsidRDefault="007B3EFC">
      <w:pPr>
        <w:pStyle w:val="B4"/>
        <w:ind w:left="992"/>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ind w:left="992"/>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ind w:left="992"/>
      </w:pPr>
      <w:r>
        <w:lastRenderedPageBreak/>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ind w:left="992"/>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ind w:left="992"/>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pPr>
        <w:pStyle w:val="B5"/>
        <w:ind w:left="992"/>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ind w:left="1559"/>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ind w:left="992"/>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ind w:left="992"/>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ind w:left="992"/>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pPr>
        <w:pStyle w:val="B1"/>
        <w:ind w:left="992"/>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ind w:left="99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ind w:left="992"/>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pPr>
        <w:pStyle w:val="B2"/>
        <w:ind w:left="992"/>
      </w:pPr>
      <w:r>
        <w:t>2&gt;</w:t>
      </w:r>
      <w:r>
        <w:tab/>
        <w:t>else:</w:t>
      </w:r>
    </w:p>
    <w:p w14:paraId="7F510B9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ind w:left="992"/>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ind w:left="992"/>
      </w:pPr>
      <w:r>
        <w:lastRenderedPageBreak/>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ind w:left="992"/>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ind w:left="992"/>
      </w:pPr>
      <w:r>
        <w:t>2&gt;</w:t>
      </w:r>
      <w:r>
        <w:tab/>
        <w:t>else:</w:t>
      </w:r>
    </w:p>
    <w:p w14:paraId="332BC16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pPr>
        <w:pStyle w:val="B1"/>
        <w:ind w:left="992"/>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ind w:left="992"/>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ind w:left="992"/>
      </w:pPr>
      <w:r>
        <w:t>1&gt;</w:t>
      </w:r>
      <w:r>
        <w:tab/>
        <w:t>if the UE initiates the procedure to report to the network the sidelink DRX configuration for NR sidelink unicast reception; or</w:t>
      </w:r>
    </w:p>
    <w:p w14:paraId="2FC6281C" w14:textId="77777777" w:rsidR="009732F8" w:rsidRDefault="007B3EFC">
      <w:pPr>
        <w:pStyle w:val="B1"/>
        <w:ind w:left="992"/>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ind w:left="992"/>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ind w:left="992"/>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ind w:left="992"/>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ind w:left="99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ind w:left="992"/>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ind w:left="992"/>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ind w:left="992"/>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pPr>
        <w:pStyle w:val="B3"/>
        <w:ind w:left="992"/>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ind w:left="992"/>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ind w:left="992"/>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ind w:left="992"/>
        <w:rPr>
          <w:lang w:val="en-GB"/>
        </w:rPr>
      </w:pPr>
      <w:commentRangeStart w:id="1436"/>
      <w:r>
        <w:rPr>
          <w:lang w:val="en-GB"/>
        </w:rPr>
        <w:t>6&gt;</w:t>
      </w:r>
      <w:commentRangeEnd w:id="1436"/>
      <w:r>
        <w:rPr>
          <w:rStyle w:val="CommentReference"/>
          <w:lang w:val="en-GB"/>
        </w:rPr>
        <w:commentReference w:id="1436"/>
      </w:r>
      <w:r>
        <w:rPr>
          <w:lang w:val="en-GB"/>
        </w:rPr>
        <w:tab/>
        <w:t xml:space="preserve">set </w:t>
      </w:r>
      <w:commentRangeStart w:id="1437"/>
      <w:r>
        <w:rPr>
          <w:i/>
          <w:iCs/>
          <w:lang w:val="en-GB"/>
        </w:rPr>
        <w:t>sl-QoS-InfoList</w:t>
      </w:r>
      <w:r>
        <w:rPr>
          <w:lang w:val="en-GB"/>
        </w:rPr>
        <w:t xml:space="preserve"> </w:t>
      </w:r>
      <w:commentRangeEnd w:id="1437"/>
      <w:r>
        <w:rPr>
          <w:rStyle w:val="CommentReference"/>
          <w:lang w:val="en-GB"/>
        </w:rPr>
        <w:commentReference w:id="1437"/>
      </w:r>
      <w:r>
        <w:rPr>
          <w:lang w:val="en-GB"/>
        </w:rPr>
        <w:t xml:space="preserve">to include the frequency(ies), and Tx </w:t>
      </w:r>
      <w:commentRangeStart w:id="1438"/>
      <w:r>
        <w:rPr>
          <w:lang w:val="en-GB"/>
        </w:rPr>
        <w:t>Profile</w:t>
      </w:r>
      <w:commentRangeEnd w:id="1438"/>
      <w:r>
        <w:rPr>
          <w:rStyle w:val="CommentReference"/>
          <w:lang w:val="en-GB"/>
        </w:rPr>
        <w:commentReference w:id="1438"/>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ind w:left="992"/>
      </w:pPr>
      <w:r>
        <w:t>4&gt;</w:t>
      </w:r>
      <w:r>
        <w:tab/>
        <w:t>if a sidelink radio link failure or a sidelink RRC reconfiguration failure has been declared, according to clauses 5.8.9.3 and 5.8.9.1.8, respectively;</w:t>
      </w:r>
    </w:p>
    <w:p w14:paraId="521A37E5" w14:textId="77777777" w:rsidR="009732F8" w:rsidRDefault="007B3EFC">
      <w:pPr>
        <w:pStyle w:val="B5"/>
        <w:ind w:left="992"/>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ind w:left="992"/>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ind w:left="992"/>
        <w:rPr>
          <w:lang w:val="en-GB"/>
        </w:rPr>
      </w:pPr>
      <w:r>
        <w:rPr>
          <w:lang w:val="en-GB"/>
        </w:rPr>
        <w:t>6&gt;</w:t>
      </w:r>
      <w:r>
        <w:rPr>
          <w:lang w:val="en-GB"/>
        </w:rPr>
        <w:tab/>
        <w:t xml:space="preserve">if the sidelink RLF </w:t>
      </w:r>
      <w:commentRangeStart w:id="1439"/>
      <w:r>
        <w:rPr>
          <w:lang w:val="en-GB"/>
        </w:rPr>
        <w:t>is detected as specified in clause 5.8.9.3:</w:t>
      </w:r>
    </w:p>
    <w:p w14:paraId="66B2844A"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9"/>
      <w:r>
        <w:rPr>
          <w:rStyle w:val="CommentReference"/>
          <w:lang w:val="en-GB"/>
        </w:rPr>
        <w:commentReference w:id="1439"/>
      </w:r>
      <w:r>
        <w:rPr>
          <w:lang w:val="en-GB"/>
        </w:rPr>
        <w:t>ted destination for the NR sidelink communication transmission;</w:t>
      </w:r>
    </w:p>
    <w:p w14:paraId="6BADACA4" w14:textId="77777777" w:rsidR="009732F8" w:rsidRDefault="007B3EFC">
      <w:pPr>
        <w:pStyle w:val="B6"/>
        <w:ind w:left="992"/>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ind w:left="992"/>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pPr>
        <w:pStyle w:val="B5"/>
        <w:ind w:left="992"/>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ind w:left="992"/>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ind w:left="992"/>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ind w:left="992"/>
      </w:pPr>
      <w:r>
        <w:lastRenderedPageBreak/>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ind w:left="992"/>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ind w:left="992"/>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ind w:left="992"/>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ind w:left="992"/>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ind w:left="992"/>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ind w:left="992"/>
      </w:pPr>
      <w:r>
        <w:t>5&gt;</w:t>
      </w:r>
      <w:r>
        <w:tab/>
        <w:t>if the UE is acting as L2 U2N Relay UE:</w:t>
      </w:r>
    </w:p>
    <w:p w14:paraId="3D9C4FBE" w14:textId="77777777" w:rsidR="009732F8" w:rsidRDefault="007B3EFC">
      <w:pPr>
        <w:pStyle w:val="B6"/>
        <w:ind w:left="992"/>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ind w:left="992"/>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ind w:left="992"/>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ind w:left="992"/>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ind w:left="992"/>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ind w:left="992"/>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ind w:left="992"/>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ind w:left="992"/>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ind w:left="992"/>
      </w:pPr>
      <w:r>
        <w:lastRenderedPageBreak/>
        <w:t>4&gt;</w:t>
      </w:r>
      <w:r>
        <w:tab/>
        <w:t xml:space="preserve">include </w:t>
      </w:r>
      <w:r>
        <w:rPr>
          <w:i/>
        </w:rPr>
        <w:t>ue-Type</w:t>
      </w:r>
      <w:r>
        <w:t xml:space="preserve"> and set it to </w:t>
      </w:r>
      <w:r>
        <w:rPr>
          <w:i/>
        </w:rPr>
        <w:t>relayUE</w:t>
      </w:r>
      <w:r>
        <w:t>;</w:t>
      </w:r>
    </w:p>
    <w:p w14:paraId="73AAC207"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ind w:left="992"/>
      </w:pPr>
      <w:r>
        <w:t>4&gt;</w:t>
      </w:r>
      <w:r>
        <w:tab/>
        <w:t xml:space="preserve">include </w:t>
      </w:r>
      <w:r>
        <w:rPr>
          <w:i/>
        </w:rPr>
        <w:t>ue-Type</w:t>
      </w:r>
      <w:r>
        <w:t xml:space="preserve"> and set it to </w:t>
      </w:r>
      <w:r>
        <w:rPr>
          <w:i/>
        </w:rPr>
        <w:t>remoteUE</w:t>
      </w:r>
      <w:r>
        <w:t>;</w:t>
      </w:r>
    </w:p>
    <w:p w14:paraId="2559CAE2" w14:textId="77777777" w:rsidR="009732F8" w:rsidRDefault="007B3EFC">
      <w:pPr>
        <w:pStyle w:val="B3"/>
        <w:ind w:left="992"/>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ind w:left="992"/>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ind w:left="992"/>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ind w:left="992"/>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ind w:left="992"/>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ind w:left="99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ind w:left="992"/>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pPr>
        <w:pStyle w:val="B5"/>
        <w:ind w:left="99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ind w:left="992"/>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ind w:left="992"/>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2"/>
      <w:r>
        <w:rPr>
          <w:lang w:val="en-GB"/>
        </w:rPr>
        <w:t>s</w:t>
      </w:r>
      <w:commentRangeEnd w:id="1442"/>
      <w:r w:rsidR="001A5184">
        <w:rPr>
          <w:rStyle w:val="CommentReference"/>
          <w:lang w:val="en-GB"/>
        </w:rPr>
        <w:commentReference w:id="1442"/>
      </w:r>
      <w:r>
        <w:rPr>
          <w:lang w:val="en-GB"/>
        </w:rPr>
        <w:t xml:space="preserve">ame value as the </w:t>
      </w:r>
      <w:r>
        <w:rPr>
          <w:i/>
          <w:lang w:val="en-GB"/>
        </w:rPr>
        <w:t>SLRB-PC5-ConfigIndex</w:t>
      </w:r>
      <w:r>
        <w:rPr>
          <w:lang w:val="en-GB"/>
        </w:rPr>
        <w:t xml:space="preserve"> received in </w:t>
      </w:r>
      <w:commentRangeStart w:id="1443"/>
      <w:r>
        <w:rPr>
          <w:i/>
          <w:lang w:val="en-GB"/>
        </w:rPr>
        <w:t>RRCReconfigurationSidelink</w:t>
      </w:r>
      <w:commentRangeEnd w:id="1443"/>
      <w:r>
        <w:rPr>
          <w:rStyle w:val="CommentReference"/>
          <w:lang w:val="en-GB"/>
        </w:rPr>
        <w:commentReference w:id="1443"/>
      </w:r>
      <w:r>
        <w:rPr>
          <w:lang w:val="en-GB"/>
        </w:rPr>
        <w:t xml:space="preserve"> message from the L2 U2U Remote UE for the same end-to-end </w:t>
      </w:r>
      <w:commentRangeStart w:id="1444"/>
      <w:r>
        <w:rPr>
          <w:lang w:val="en-GB"/>
        </w:rPr>
        <w:t>SLRB</w:t>
      </w:r>
      <w:commentRangeEnd w:id="1444"/>
      <w:r>
        <w:rPr>
          <w:rStyle w:val="CommentReference"/>
          <w:lang w:val="en-GB"/>
        </w:rPr>
        <w:commentReference w:id="1444"/>
      </w:r>
      <w:r>
        <w:rPr>
          <w:lang w:val="en-GB"/>
        </w:rPr>
        <w:t>;</w:t>
      </w:r>
    </w:p>
    <w:p w14:paraId="10D4912A"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ind w:left="992"/>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ind w:left="992"/>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ind w:left="992"/>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ind w:left="992"/>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ind w:left="992"/>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ind w:left="992"/>
        <w:rPr>
          <w:lang w:val="en-GB"/>
        </w:rPr>
      </w:pPr>
      <w:r>
        <w:rPr>
          <w:lang w:val="en-GB"/>
        </w:rPr>
        <w:t>6&gt;</w:t>
      </w:r>
      <w:r>
        <w:rPr>
          <w:lang w:val="en-GB"/>
        </w:rPr>
        <w:tab/>
        <w:t xml:space="preserve">set </w:t>
      </w:r>
      <w:commentRangeStart w:id="1445"/>
      <w:r>
        <w:rPr>
          <w:i/>
          <w:lang w:val="en-GB"/>
        </w:rPr>
        <w:t>sl-PerSLRB-QoS-InfoList</w:t>
      </w:r>
      <w:r>
        <w:rPr>
          <w:lang w:val="en-GB"/>
        </w:rPr>
        <w:t xml:space="preserve"> </w:t>
      </w:r>
      <w:commentRangeEnd w:id="1445"/>
      <w:r>
        <w:rPr>
          <w:rStyle w:val="CommentReference"/>
          <w:lang w:val="en-GB"/>
        </w:rPr>
        <w:commentReference w:id="14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6"/>
      <w:r>
        <w:rPr>
          <w:i/>
          <w:lang w:val="en-GB"/>
        </w:rPr>
        <w:t>Identity</w:t>
      </w:r>
      <w:commentRangeEnd w:id="1446"/>
      <w:r>
        <w:rPr>
          <w:rStyle w:val="CommentReference"/>
          <w:lang w:val="en-GB"/>
        </w:rPr>
        <w:commentReference w:id="1446"/>
      </w:r>
      <w:r>
        <w:rPr>
          <w:lang w:val="en-GB"/>
        </w:rPr>
        <w:t>;</w:t>
      </w:r>
    </w:p>
    <w:p w14:paraId="0630CBC7" w14:textId="77777777" w:rsidR="009732F8" w:rsidRDefault="007B3EFC">
      <w:pPr>
        <w:pStyle w:val="B3"/>
        <w:ind w:left="992"/>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ind w:left="992"/>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ind w:left="992"/>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ind w:left="992"/>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ind w:left="992"/>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ind w:left="992"/>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ind w:left="1559"/>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ind w:left="992"/>
        <w:rPr>
          <w:lang w:val="en-GB"/>
        </w:rPr>
      </w:pPr>
      <w:r>
        <w:rPr>
          <w:lang w:val="en-GB"/>
        </w:rPr>
        <w:lastRenderedPageBreak/>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ind w:left="992"/>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ind w:left="992"/>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ind w:left="992"/>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ind w:left="992"/>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ind w:left="99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ind w:left="992"/>
      </w:pPr>
      <w:r>
        <w:t>3&gt;</w:t>
      </w:r>
      <w:r>
        <w:tab/>
        <w:t xml:space="preserve">if configured to transmit </w:t>
      </w:r>
      <w:r>
        <w:rPr>
          <w:lang w:eastAsia="zh-CN"/>
        </w:rPr>
        <w:t>SL-PRS</w:t>
      </w:r>
      <w:r>
        <w:t>:</w:t>
      </w:r>
    </w:p>
    <w:p w14:paraId="0FD1E701" w14:textId="77777777" w:rsidR="009732F8" w:rsidRDefault="007B3EFC">
      <w:pPr>
        <w:pStyle w:val="B4"/>
        <w:ind w:left="992"/>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992"/>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ind w:left="992"/>
      </w:pPr>
      <w:r>
        <w:t>3&gt;</w:t>
      </w:r>
      <w:r>
        <w:tab/>
        <w:t>if configured to receive sidelink control information for SL-PRS measurements;</w:t>
      </w:r>
    </w:p>
    <w:p w14:paraId="3AAC5BA2" w14:textId="77777777" w:rsidR="009732F8" w:rsidRDefault="007B3EFC">
      <w:pPr>
        <w:pStyle w:val="B4"/>
        <w:ind w:left="992"/>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ind w:left="1559"/>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ind w:left="992"/>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ind w:left="992"/>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ind w:left="99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ind w:left="1559"/>
      </w:pPr>
      <w:bookmarkStart w:id="145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lastRenderedPageBreak/>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pPr>
        <w:pStyle w:val="TH"/>
      </w:pPr>
      <w:r>
        <w:rPr>
          <w:rFonts w:eastAsia="DotumChe"/>
          <w:lang w:eastAsia="en-US"/>
        </w:rPr>
        <w:object w:dxaOrig="7349" w:dyaOrig="2608" w14:anchorId="162247BE">
          <v:shape id="_x0000_i1076" type="#_x0000_t75" style="width:367.5pt;height:131.5pt" o:ole="">
            <v:imagedata r:id="rId118" o:title=""/>
          </v:shape>
          <o:OLEObject Type="Embed" ProgID="Mscgen.Chart" ShapeID="_x0000_i1076" DrawAspect="Content" ObjectID="_1768736064" r:id="rId119"/>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pt;height:109pt" o:ole="">
            <v:imagedata r:id="rId120" o:title=""/>
          </v:shape>
          <o:OLEObject Type="Embed" ProgID="Mscgen.Chart" ShapeID="_x0000_i1077" DrawAspect="Content" ObjectID="_1768736065" r:id="rId121"/>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ind w:left="992"/>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ind w:left="992"/>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ind w:left="99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w:t>
      </w:r>
      <w:r>
        <w:lastRenderedPageBreak/>
        <w:t xml:space="preserve">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ind w:left="992"/>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ind w:left="992"/>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ind w:left="992"/>
        <w:rPr>
          <w:lang w:eastAsia="zh-CN"/>
        </w:rPr>
      </w:pPr>
      <w:r>
        <w:t>1&gt;</w:t>
      </w:r>
      <w:r>
        <w:tab/>
        <w:t>else</w:t>
      </w:r>
      <w:r>
        <w:rPr>
          <w:lang w:eastAsia="zh-CN"/>
        </w:rPr>
        <w:t>:</w:t>
      </w:r>
    </w:p>
    <w:p w14:paraId="21D38681" w14:textId="77777777" w:rsidR="009732F8" w:rsidRDefault="007B3EFC">
      <w:pPr>
        <w:pStyle w:val="B2"/>
        <w:ind w:left="992"/>
      </w:pPr>
      <w:r>
        <w:t>2&gt;</w:t>
      </w:r>
      <w:r>
        <w:tab/>
        <w:t>if sl-SyncFreqList is not included in SL-PreconfigurationNR; or</w:t>
      </w:r>
    </w:p>
    <w:p w14:paraId="4ADBB8D0" w14:textId="77777777" w:rsidR="009732F8" w:rsidRDefault="007B3EFC">
      <w:pPr>
        <w:pStyle w:val="B2"/>
        <w:ind w:left="99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ind w:left="992"/>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ind w:left="992"/>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
        <w:t>The UE shall select the SLSSID and the slot in which to transmit SLSS as follows:</w:t>
      </w:r>
    </w:p>
    <w:p w14:paraId="12C04602" w14:textId="77777777" w:rsidR="009732F8" w:rsidRDefault="007B3EFC">
      <w:pPr>
        <w:pStyle w:val="B1"/>
        <w:ind w:left="992"/>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ind w:left="992"/>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ind w:left="99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ind w:left="992"/>
        <w:rPr>
          <w:lang w:eastAsia="zh-CN"/>
        </w:rPr>
      </w:pPr>
      <w:r>
        <w:t>3&gt;</w:t>
      </w:r>
      <w:r>
        <w:tab/>
        <w:t xml:space="preserve">select SLSSID </w:t>
      </w:r>
      <w:r>
        <w:rPr>
          <w:lang w:eastAsia="zh-CN"/>
        </w:rPr>
        <w:t>0;</w:t>
      </w:r>
    </w:p>
    <w:p w14:paraId="52B93E99" w14:textId="77777777" w:rsidR="009732F8" w:rsidRDefault="007B3EFC">
      <w:pPr>
        <w:pStyle w:val="B3"/>
        <w:ind w:left="992"/>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ind w:left="99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ind w:left="992"/>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ind w:left="992"/>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ind w:left="992"/>
      </w:pPr>
      <w:r>
        <w:t>2&gt;</w:t>
      </w:r>
      <w:r>
        <w:tab/>
        <w:t>select SLSSID 0;</w:t>
      </w:r>
    </w:p>
    <w:p w14:paraId="5B53D503" w14:textId="77777777" w:rsidR="009732F8" w:rsidRDefault="007B3EFC">
      <w:pPr>
        <w:pStyle w:val="B2"/>
        <w:ind w:left="99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ind w:left="992"/>
      </w:pPr>
      <w:r>
        <w:t>3&gt;</w:t>
      </w:r>
      <w:r>
        <w:tab/>
        <w:t xml:space="preserve">select the slot(s) indicated by </w:t>
      </w:r>
      <w:r>
        <w:rPr>
          <w:i/>
        </w:rPr>
        <w:t>sl-SSB-TimeAllocation3</w:t>
      </w:r>
      <w:r>
        <w:rPr>
          <w:lang w:eastAsia="zh-CN"/>
        </w:rPr>
        <w:t>;</w:t>
      </w:r>
    </w:p>
    <w:p w14:paraId="6D184CDA" w14:textId="77777777" w:rsidR="009732F8" w:rsidRDefault="007B3EFC">
      <w:pPr>
        <w:pStyle w:val="B2"/>
        <w:ind w:left="992"/>
      </w:pPr>
      <w:r>
        <w:t>2&gt;</w:t>
      </w:r>
      <w:r>
        <w:tab/>
        <w:t>else:</w:t>
      </w:r>
    </w:p>
    <w:p w14:paraId="58494BBE" w14:textId="77777777" w:rsidR="009732F8" w:rsidRDefault="007B3EFC">
      <w:pPr>
        <w:pStyle w:val="B3"/>
        <w:ind w:left="992"/>
      </w:pPr>
      <w:r>
        <w:t>3&gt;</w:t>
      </w:r>
      <w:r>
        <w:tab/>
        <w:t xml:space="preserve">select the slot(s) indicated by </w:t>
      </w:r>
      <w:r>
        <w:rPr>
          <w:i/>
          <w:iCs/>
        </w:rPr>
        <w:t>sl-SSB-TimeAllocation1</w:t>
      </w:r>
      <w:r>
        <w:t>;</w:t>
      </w:r>
    </w:p>
    <w:p w14:paraId="0EEB9E4E" w14:textId="77777777" w:rsidR="009732F8" w:rsidRDefault="007B3EFC">
      <w:pPr>
        <w:pStyle w:val="B1"/>
        <w:ind w:left="992"/>
      </w:pPr>
      <w:r>
        <w:t>1&gt;</w:t>
      </w:r>
      <w:r>
        <w:tab/>
        <w:t>else</w:t>
      </w:r>
      <w:r>
        <w:rPr>
          <w:lang w:eastAsia="zh-CN"/>
        </w:rPr>
        <w:t>:</w:t>
      </w:r>
    </w:p>
    <w:p w14:paraId="0024C77E" w14:textId="77777777" w:rsidR="009732F8" w:rsidRDefault="007B3EFC">
      <w:pPr>
        <w:pStyle w:val="B2"/>
        <w:ind w:left="992"/>
        <w:rPr>
          <w:lang w:eastAsia="zh-CN"/>
        </w:rPr>
      </w:pPr>
      <w:r>
        <w:t>2&gt;</w:t>
      </w:r>
      <w:r>
        <w:tab/>
        <w:t>select the synchronisation reference UE (i.e. SyncRef UE) as defined in 5.8.6</w:t>
      </w:r>
      <w:r>
        <w:rPr>
          <w:lang w:eastAsia="zh-CN"/>
        </w:rPr>
        <w:t>;</w:t>
      </w:r>
    </w:p>
    <w:p w14:paraId="1E05E63F"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ind w:left="992"/>
        <w:rPr>
          <w:lang w:eastAsia="zh-CN"/>
        </w:rPr>
      </w:pPr>
      <w:r>
        <w:t>3&gt;</w:t>
      </w:r>
      <w:r>
        <w:tab/>
        <w:t>select the same SLSSID as the SLSSID of the selected SyncRef UE</w:t>
      </w:r>
      <w:r>
        <w:rPr>
          <w:lang w:eastAsia="zh-CN"/>
        </w:rPr>
        <w:t>;</w:t>
      </w:r>
    </w:p>
    <w:p w14:paraId="623D943D" w14:textId="77777777" w:rsidR="009732F8" w:rsidRDefault="007B3EFC">
      <w:pPr>
        <w:pStyle w:val="B3"/>
        <w:ind w:left="992"/>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ind w:left="99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ind w:left="992"/>
        <w:rPr>
          <w:lang w:eastAsia="zh-CN"/>
        </w:rPr>
      </w:pPr>
      <w:r>
        <w:t>3&gt;</w:t>
      </w:r>
      <w:r>
        <w:tab/>
        <w:t>select SLSSID 337</w:t>
      </w:r>
      <w:r>
        <w:rPr>
          <w:lang w:eastAsia="zh-CN"/>
        </w:rPr>
        <w:t>;</w:t>
      </w:r>
    </w:p>
    <w:p w14:paraId="50F781D9" w14:textId="77777777" w:rsidR="009732F8" w:rsidRDefault="007B3EFC">
      <w:pPr>
        <w:pStyle w:val="B3"/>
        <w:ind w:left="992"/>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ind w:left="992"/>
        <w:rPr>
          <w:lang w:eastAsia="zh-CN"/>
        </w:rPr>
      </w:pPr>
      <w:r>
        <w:t>2&gt;</w:t>
      </w:r>
      <w:r>
        <w:tab/>
      </w:r>
      <w:r>
        <w:rPr>
          <w:lang w:eastAsia="zh-CN"/>
        </w:rPr>
        <w:t xml:space="preserve">else </w:t>
      </w:r>
      <w:r>
        <w:t>if the UE has a selected SyncRef UE:</w:t>
      </w:r>
    </w:p>
    <w:p w14:paraId="44578DF0" w14:textId="77777777" w:rsidR="009732F8" w:rsidRDefault="007B3EFC">
      <w:pPr>
        <w:pStyle w:val="B3"/>
        <w:ind w:left="992"/>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ind w:left="992"/>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ind w:left="992"/>
        <w:rPr>
          <w:lang w:eastAsia="zh-CN"/>
        </w:rPr>
      </w:pPr>
      <w:r>
        <w:t>2&gt;</w:t>
      </w:r>
      <w:r>
        <w:tab/>
      </w:r>
      <w:r>
        <w:rPr>
          <w:lang w:eastAsia="zh-CN"/>
        </w:rPr>
        <w:t xml:space="preserve">else </w:t>
      </w:r>
      <w:r>
        <w:t>(i.e. no SyncRef UE selected):</w:t>
      </w:r>
    </w:p>
    <w:p w14:paraId="4F584726" w14:textId="77777777" w:rsidR="009732F8" w:rsidRDefault="007B3EFC">
      <w:pPr>
        <w:pStyle w:val="B3"/>
        <w:ind w:left="992"/>
      </w:pPr>
      <w:r>
        <w:t>3&gt;</w:t>
      </w:r>
      <w:r>
        <w:tab/>
        <w:t>if the UE has not randomly selected an SLSSID:</w:t>
      </w:r>
    </w:p>
    <w:p w14:paraId="08AE59DF" w14:textId="77777777" w:rsidR="009732F8" w:rsidRDefault="007B3EFC">
      <w:pPr>
        <w:pStyle w:val="B4"/>
        <w:ind w:left="992"/>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ind w:left="992"/>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pPr>
        <w:pStyle w:val="TH"/>
      </w:pPr>
      <w:r>
        <w:rPr>
          <w:rFonts w:eastAsia="DotumChe"/>
          <w:lang w:eastAsia="en-US"/>
        </w:rPr>
        <w:object w:dxaOrig="7934" w:dyaOrig="2608" w14:anchorId="6672F3AF">
          <v:shape id="_x0000_i1078" type="#_x0000_t75" style="width:395.5pt;height:131.5pt" o:ole="">
            <v:imagedata r:id="rId122" o:title=""/>
          </v:shape>
          <o:OLEObject Type="Embed" ProgID="Mscgen.Chart" ShapeID="_x0000_i1078" DrawAspect="Content" ObjectID="_1768736066" r:id="rId123"/>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60pt;height:101pt" o:ole="">
            <v:imagedata r:id="rId124" o:title=""/>
          </v:shape>
          <o:OLEObject Type="Embed" ProgID="Mscgen.Chart" ShapeID="_x0000_i1079" DrawAspect="Content" ObjectID="_1768736067" r:id="rId125"/>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ind w:left="155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ind w:left="992"/>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pPr>
        <w:pStyle w:val="B2"/>
        <w:ind w:left="99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ind w:left="992"/>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ind w:left="992"/>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ind w:left="1559"/>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ind w:left="992"/>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ind w:left="992"/>
      </w:pPr>
      <w:r>
        <w:t>4&gt;</w:t>
      </w:r>
      <w:r>
        <w:tab/>
      </w:r>
      <w:r>
        <w:rPr>
          <w:lang w:eastAsia="zh-CN"/>
        </w:rPr>
        <w:t>select GNSS as the synchronization reference source;</w:t>
      </w:r>
    </w:p>
    <w:p w14:paraId="1E48008B" w14:textId="77777777" w:rsidR="009732F8" w:rsidRDefault="007B3EFC">
      <w:pPr>
        <w:pStyle w:val="B3"/>
        <w:ind w:left="992"/>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ind w:left="992"/>
      </w:pPr>
      <w:r>
        <w:t>4&gt;</w:t>
      </w:r>
      <w:r>
        <w:tab/>
        <w:t>select GNSS as the synchronization reference source;</w:t>
      </w:r>
    </w:p>
    <w:p w14:paraId="5FFAA13B" w14:textId="77777777" w:rsidR="009732F8" w:rsidRDefault="007B3EFC">
      <w:pPr>
        <w:pStyle w:val="B3"/>
        <w:ind w:left="992"/>
      </w:pPr>
      <w:r>
        <w:t>3&gt;</w:t>
      </w:r>
      <w:r>
        <w:tab/>
        <w:t>else:</w:t>
      </w:r>
    </w:p>
    <w:p w14:paraId="2D083252" w14:textId="77777777" w:rsidR="009732F8" w:rsidRDefault="007B3EFC">
      <w:pPr>
        <w:pStyle w:val="B4"/>
        <w:ind w:left="992"/>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ind w:left="992"/>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ind w:left="992"/>
      </w:pPr>
      <w:r>
        <w:t>4&gt;</w:t>
      </w:r>
      <w:r>
        <w:tab/>
        <w:t>if the UE has selected a SyncRef UE:</w:t>
      </w:r>
    </w:p>
    <w:p w14:paraId="3947BDEB" w14:textId="77777777" w:rsidR="009732F8" w:rsidRDefault="007B3EFC">
      <w:pPr>
        <w:pStyle w:val="B5"/>
        <w:ind w:left="992"/>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ind w:left="992"/>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ind w:left="992"/>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ind w:left="992"/>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ind w:left="992"/>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ind w:left="992"/>
        <w:rPr>
          <w:lang w:val="en-GB"/>
        </w:rPr>
      </w:pPr>
      <w:r>
        <w:rPr>
          <w:lang w:val="en-GB"/>
        </w:rPr>
        <w:t>6&gt;</w:t>
      </w:r>
      <w:r>
        <w:rPr>
          <w:lang w:val="en-GB"/>
        </w:rPr>
        <w:tab/>
        <w:t>consider no SyncRef UE to be selected;</w:t>
      </w:r>
    </w:p>
    <w:p w14:paraId="5E7B5E44" w14:textId="77777777" w:rsidR="009732F8" w:rsidRDefault="007B3EFC">
      <w:pPr>
        <w:pStyle w:val="B4"/>
        <w:ind w:left="992"/>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ind w:left="992"/>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ind w:left="992"/>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ind w:left="992"/>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ind w:left="992"/>
      </w:pPr>
      <w:r>
        <w:t>5&gt;</w:t>
      </w:r>
      <w:r>
        <w:tab/>
        <w:t>if</w:t>
      </w:r>
      <w:r>
        <w:rPr>
          <w:lang w:eastAsia="zh-CN"/>
        </w:rPr>
        <w:t xml:space="preserve"> the selected cell is not detected:</w:t>
      </w:r>
    </w:p>
    <w:p w14:paraId="1BCF7A18"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ind w:left="992"/>
      </w:pPr>
      <w:r>
        <w:t>4&gt;</w:t>
      </w:r>
      <w:r>
        <w:tab/>
        <w:t xml:space="preserve">if the UE </w:t>
      </w:r>
      <w:r>
        <w:rPr>
          <w:lang w:eastAsia="zh-CN"/>
        </w:rPr>
        <w:t>has not selected any synchronization reference</w:t>
      </w:r>
      <w:r>
        <w:t>:</w:t>
      </w:r>
    </w:p>
    <w:p w14:paraId="6432567B" w14:textId="77777777" w:rsidR="009732F8" w:rsidRDefault="007B3EFC">
      <w:pPr>
        <w:pStyle w:val="B5"/>
        <w:ind w:left="992"/>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ind w:left="992"/>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ind w:left="992"/>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ind w:left="992"/>
        <w:rPr>
          <w:lang w:val="en-GB" w:eastAsia="zh-CN"/>
        </w:rPr>
      </w:pPr>
      <w:r>
        <w:rPr>
          <w:lang w:val="en-GB"/>
        </w:rPr>
        <w:lastRenderedPageBreak/>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ind w:left="992"/>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ind w:left="99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pPr>
        <w:pStyle w:val="B3"/>
        <w:ind w:left="992"/>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ind w:left="992"/>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ind w:left="992"/>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ind w:left="992"/>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ind w:left="992"/>
        <w:rPr>
          <w:lang w:eastAsia="zh-CN"/>
        </w:rPr>
      </w:pPr>
      <w:r>
        <w:rPr>
          <w:lang w:eastAsia="zh-CN"/>
        </w:rPr>
        <w:t>3&gt;</w:t>
      </w:r>
      <w:r>
        <w:rPr>
          <w:lang w:eastAsia="zh-CN"/>
        </w:rPr>
        <w:tab/>
        <w:t>else:</w:t>
      </w:r>
    </w:p>
    <w:p w14:paraId="677F96F1" w14:textId="77777777" w:rsidR="009732F8" w:rsidRDefault="007B3EFC">
      <w:pPr>
        <w:pStyle w:val="B4"/>
        <w:ind w:left="992"/>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ind w:left="992"/>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ind w:left="992"/>
        <w:rPr>
          <w:lang w:eastAsia="zh-CN"/>
        </w:rPr>
      </w:pPr>
      <w:r>
        <w:rPr>
          <w:lang w:eastAsia="zh-CN"/>
        </w:rPr>
        <w:t>4&gt;</w:t>
      </w:r>
      <w:r>
        <w:rPr>
          <w:lang w:eastAsia="zh-CN"/>
        </w:rPr>
        <w:tab/>
        <w:t>if the UE has selected a SyncRef UE:</w:t>
      </w:r>
    </w:p>
    <w:p w14:paraId="7822FBF8" w14:textId="77777777" w:rsidR="009732F8" w:rsidRDefault="007B3EFC">
      <w:pPr>
        <w:pStyle w:val="B5"/>
        <w:ind w:left="992"/>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ind w:left="992"/>
        <w:rPr>
          <w:lang w:eastAsia="zh-CN"/>
        </w:rPr>
      </w:pPr>
      <w:r>
        <w:rPr>
          <w:lang w:eastAsia="zh-CN"/>
        </w:rPr>
        <w:lastRenderedPageBreak/>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ind w:left="992"/>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ind w:left="992"/>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ind w:left="992"/>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ind w:left="992"/>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ind w:left="992"/>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ind w:left="992"/>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ind w:left="992"/>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ind w:left="992"/>
        <w:rPr>
          <w:lang w:eastAsia="zh-CN"/>
        </w:rPr>
      </w:pPr>
      <w:r>
        <w:rPr>
          <w:lang w:eastAsia="zh-CN"/>
        </w:rPr>
        <w:t>5&gt;</w:t>
      </w:r>
      <w:r>
        <w:rPr>
          <w:lang w:eastAsia="zh-CN"/>
        </w:rPr>
        <w:tab/>
        <w:t>if the selected cell is not detected:</w:t>
      </w:r>
    </w:p>
    <w:p w14:paraId="62BD6FE2" w14:textId="77777777" w:rsidR="009732F8" w:rsidRDefault="007B3EFC">
      <w:pPr>
        <w:pStyle w:val="B6"/>
        <w:ind w:left="992"/>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ind w:left="992"/>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ind w:left="992"/>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ind w:left="992"/>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ind w:left="992"/>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ind w:left="992"/>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ind w:left="992"/>
        <w:rPr>
          <w:lang w:val="en-GB" w:eastAsia="zh-CN"/>
        </w:rPr>
      </w:pPr>
      <w:r>
        <w:rPr>
          <w:lang w:val="en-GB" w:eastAsia="zh-CN"/>
        </w:rPr>
        <w:lastRenderedPageBreak/>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ind w:left="992"/>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ind w:left="1559"/>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ind w:left="992"/>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ind w:left="992"/>
      </w:pPr>
      <w:r>
        <w:t>2&gt;</w:t>
      </w:r>
      <w:r>
        <w:tab/>
        <w:t>if the frequency concerns the primary frequency:</w:t>
      </w:r>
    </w:p>
    <w:p w14:paraId="7B4B6962" w14:textId="77777777" w:rsidR="009732F8" w:rsidRDefault="007B3EFC">
      <w:pPr>
        <w:pStyle w:val="B3"/>
        <w:ind w:left="992"/>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ind w:left="992"/>
      </w:pPr>
      <w:r>
        <w:t>2&gt;</w:t>
      </w:r>
      <w:r>
        <w:tab/>
        <w:t>else if the frequency concerns a secondary frequency:</w:t>
      </w:r>
    </w:p>
    <w:p w14:paraId="5FFA8B15" w14:textId="77777777" w:rsidR="009732F8" w:rsidRDefault="007B3EFC">
      <w:pPr>
        <w:pStyle w:val="B3"/>
        <w:ind w:left="992"/>
        <w:rPr>
          <w:rFonts w:eastAsia="DengXian"/>
          <w:lang w:eastAsia="zh-CN"/>
        </w:rPr>
      </w:pPr>
      <w:r>
        <w:lastRenderedPageBreak/>
        <w:t>3&gt;</w:t>
      </w:r>
      <w:r>
        <w:tab/>
        <w:t>use the concerned SCell as reference;</w:t>
      </w:r>
    </w:p>
    <w:p w14:paraId="29B69F83" w14:textId="77777777" w:rsidR="009732F8" w:rsidRDefault="007B3EFC">
      <w:pPr>
        <w:pStyle w:val="B2"/>
        <w:ind w:left="992"/>
      </w:pPr>
      <w:r>
        <w:t>2&gt;</w:t>
      </w:r>
      <w:r>
        <w:tab/>
        <w:t>else</w:t>
      </w:r>
      <w:r>
        <w:rPr>
          <w:lang w:eastAsia="zh-CN"/>
        </w:rPr>
        <w:t xml:space="preserve"> if the UE is in coverage of the concerned frequency</w:t>
      </w:r>
      <w:r>
        <w:t>:</w:t>
      </w:r>
    </w:p>
    <w:p w14:paraId="5E123A3B" w14:textId="77777777" w:rsidR="009732F8" w:rsidRDefault="007B3EFC">
      <w:pPr>
        <w:pStyle w:val="B3"/>
        <w:ind w:left="992"/>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ind w:left="992"/>
      </w:pPr>
      <w:r>
        <w:t>2&gt;</w:t>
      </w:r>
      <w:r>
        <w:tab/>
        <w:t>else</w:t>
      </w:r>
      <w:r>
        <w:rPr>
          <w:lang w:eastAsia="zh-CN"/>
        </w:rPr>
        <w:t xml:space="preserve"> (i.e., out of coverage on the concerned frequency)</w:t>
      </w:r>
      <w:r>
        <w:t>:</w:t>
      </w:r>
    </w:p>
    <w:p w14:paraId="44E99D5D" w14:textId="77777777" w:rsidR="009732F8" w:rsidRDefault="007B3EFC">
      <w:pPr>
        <w:pStyle w:val="B3"/>
        <w:ind w:left="992"/>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ind w:left="992"/>
      </w:pPr>
      <w:r>
        <w:t>1&gt;</w:t>
      </w:r>
      <w:r>
        <w:tab/>
        <w:t>if the conditions for NR sidelink communication operation as defined in 5.8.2 are met:</w:t>
      </w:r>
    </w:p>
    <w:p w14:paraId="5C3CC88A" w14:textId="77777777" w:rsidR="009732F8" w:rsidRDefault="007B3EFC">
      <w:pPr>
        <w:pStyle w:val="B2"/>
        <w:ind w:left="99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ind w:left="992"/>
      </w:pPr>
      <w:r>
        <w:t>3&gt;</w:t>
      </w:r>
      <w:r>
        <w:tab/>
        <w:t xml:space="preserve">else if the cell chosen for NR sidelink communication provides </w:t>
      </w:r>
      <w:r>
        <w:rPr>
          <w:i/>
        </w:rPr>
        <w:t>SIB12</w:t>
      </w:r>
      <w:r>
        <w:t>:</w:t>
      </w:r>
    </w:p>
    <w:p w14:paraId="2E85849C"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ind w:left="992"/>
      </w:pPr>
      <w:r>
        <w:t>2&gt;</w:t>
      </w:r>
      <w:r>
        <w:tab/>
        <w:t>else:</w:t>
      </w:r>
    </w:p>
    <w:p w14:paraId="6AE0E3C5" w14:textId="77777777" w:rsidR="009732F8" w:rsidRDefault="007B3EFC">
      <w:pPr>
        <w:pStyle w:val="B3"/>
        <w:tabs>
          <w:tab w:val="left" w:pos="5245"/>
        </w:tabs>
        <w:ind w:left="992"/>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ind w:left="992"/>
      </w:pPr>
      <w:r>
        <w:t>1&gt;</w:t>
      </w:r>
      <w:r>
        <w:tab/>
        <w:t>if the conditions for NR sidelink communication operation as defined in 5.8.2 are met:</w:t>
      </w:r>
    </w:p>
    <w:p w14:paraId="01082361" w14:textId="77777777" w:rsidR="009732F8" w:rsidRDefault="007B3EFC">
      <w:pPr>
        <w:pStyle w:val="B2"/>
        <w:ind w:left="99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ind w:left="992"/>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ind w:left="99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pPr>
        <w:pStyle w:val="B4"/>
        <w:ind w:left="992"/>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ind w:left="1559"/>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ind w:left="992"/>
      </w:pPr>
      <w:r>
        <w:t>5&gt;</w:t>
      </w:r>
      <w:r>
        <w:tab/>
        <w:t xml:space="preserve">if the UE is configured with </w:t>
      </w:r>
      <w:r>
        <w:rPr>
          <w:i/>
        </w:rPr>
        <w:t>sl-ScheduledConfig</w:t>
      </w:r>
      <w:r>
        <w:t>:</w:t>
      </w:r>
    </w:p>
    <w:p w14:paraId="0D16669F" w14:textId="77777777" w:rsidR="009732F8" w:rsidRDefault="007B3EFC">
      <w:pPr>
        <w:pStyle w:val="B6"/>
        <w:ind w:left="992"/>
        <w:rPr>
          <w:lang w:val="en-GB"/>
        </w:rPr>
      </w:pPr>
      <w:r>
        <w:rPr>
          <w:lang w:val="en-GB"/>
        </w:rPr>
        <w:lastRenderedPageBreak/>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ind w:left="992"/>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ind w:left="992"/>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ind w:left="992"/>
        <w:rPr>
          <w:lang w:val="en-GB"/>
        </w:rPr>
      </w:pPr>
      <w:r>
        <w:rPr>
          <w:lang w:val="en-GB"/>
        </w:rPr>
        <w:t>6&gt;</w:t>
      </w:r>
      <w:r>
        <w:rPr>
          <w:lang w:val="en-GB"/>
        </w:rPr>
        <w:tab/>
        <w:t>else:</w:t>
      </w:r>
    </w:p>
    <w:p w14:paraId="145172F0" w14:textId="77777777" w:rsidR="009732F8" w:rsidRDefault="007B3EFC">
      <w:pPr>
        <w:pStyle w:val="B7"/>
        <w:ind w:left="992"/>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ind w:left="992"/>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ind w:left="992"/>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ind w:left="992"/>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ind w:left="992"/>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ind w:left="992"/>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ind w:left="992"/>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ind w:left="992"/>
        <w:rPr>
          <w:rFonts w:eastAsia="DengXian"/>
          <w:lang w:eastAsia="zh-CN"/>
        </w:rPr>
      </w:pPr>
      <w:r>
        <w:t>3&gt;</w:t>
      </w:r>
      <w:r>
        <w:tab/>
        <w:t>else:</w:t>
      </w:r>
    </w:p>
    <w:p w14:paraId="17EBF68A" w14:textId="77777777" w:rsidR="009732F8" w:rsidRDefault="007B3EFC">
      <w:pPr>
        <w:pStyle w:val="B4"/>
        <w:ind w:left="992"/>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ind w:left="992"/>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ind w:left="992"/>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ind w:left="992"/>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ind w:left="992"/>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ind w:left="992"/>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ind w:left="992"/>
        <w:rPr>
          <w:lang w:val="en-GB"/>
        </w:rPr>
      </w:pPr>
      <w:r>
        <w:rPr>
          <w:lang w:val="en-GB"/>
        </w:rPr>
        <w:lastRenderedPageBreak/>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ind w:left="992"/>
      </w:pPr>
      <w:r>
        <w:t>2&gt;</w:t>
      </w:r>
      <w:r>
        <w:tab/>
        <w:t>else:</w:t>
      </w:r>
    </w:p>
    <w:p w14:paraId="746DB60D" w14:textId="77777777" w:rsidR="009732F8" w:rsidRDefault="007B3EFC">
      <w:pPr>
        <w:pStyle w:val="B3"/>
        <w:ind w:left="992"/>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ind w:left="992"/>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ind w:left="992"/>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ind w:left="1559"/>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ind w:left="1559"/>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ind w:left="1559"/>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ind w:left="1559"/>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5pt;height:109pt" o:ole="">
            <v:imagedata r:id="rId126" o:title=""/>
          </v:shape>
          <o:OLEObject Type="Embed" ProgID="Mscgen.Chart" ShapeID="_x0000_i1080" DrawAspect="Content" ObjectID="_1768736068" r:id="rId127"/>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5pt;height:109pt" o:ole="">
            <v:imagedata r:id="rId128" o:title=""/>
          </v:shape>
          <o:OLEObject Type="Embed" ProgID="Mscgen.Chart" ShapeID="_x0000_i1081" DrawAspect="Content" ObjectID="_1768736069" r:id="rId129"/>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ind w:left="992"/>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ind w:left="992"/>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ind w:left="992"/>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ind w:left="992"/>
      </w:pPr>
      <w:r>
        <w:t>-</w:t>
      </w:r>
      <w:r>
        <w:tab/>
        <w:t>the release of additional sidelink RLC bearer associated with the peer UE, as specified in clause 5.8.9.1a.5;</w:t>
      </w:r>
    </w:p>
    <w:p w14:paraId="46951ECF" w14:textId="77777777" w:rsidR="009732F8" w:rsidRDefault="007B3EFC">
      <w:pPr>
        <w:pStyle w:val="B1"/>
        <w:ind w:left="992"/>
      </w:pPr>
      <w:r>
        <w:t>-</w:t>
      </w:r>
      <w:r>
        <w:tab/>
        <w:t>the establishment of additional sidelink RLC bearer associated with the peer UE, as specified in clause 5.8.9.1a.6;</w:t>
      </w:r>
    </w:p>
    <w:p w14:paraId="61CBBE11" w14:textId="77777777" w:rsidR="009732F8" w:rsidRDefault="007B3EFC">
      <w:pPr>
        <w:pStyle w:val="B1"/>
        <w:ind w:left="992"/>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ind w:left="992"/>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ind w:left="992"/>
      </w:pPr>
      <w:r>
        <w:t>-</w:t>
      </w:r>
      <w:r>
        <w:tab/>
        <w:t>the release of sidelink carrier associated with the peer UE, as specified in clause 5.8.9.1b.1;</w:t>
      </w:r>
    </w:p>
    <w:p w14:paraId="355A68F7" w14:textId="77777777" w:rsidR="009732F8" w:rsidRDefault="007B3EFC">
      <w:pPr>
        <w:pStyle w:val="B1"/>
        <w:ind w:left="992"/>
      </w:pPr>
      <w:r>
        <w:t>-</w:t>
      </w:r>
      <w:r>
        <w:tab/>
        <w:t>the addition of sidelink carrier associated with the peer UE, as specified in clause 5.8.9.1b.2;</w:t>
      </w:r>
    </w:p>
    <w:p w14:paraId="687997DB" w14:textId="77777777" w:rsidR="009732F8" w:rsidRDefault="007B3EFC">
      <w:pPr>
        <w:pStyle w:val="B1"/>
        <w:ind w:left="992"/>
      </w:pPr>
      <w:r>
        <w:t>-</w:t>
      </w:r>
      <w:r>
        <w:tab/>
        <w:t>the modification of sidelink carrier associated with the peer UE, as specified in clause 5.8.9.1b.2;</w:t>
      </w:r>
    </w:p>
    <w:p w14:paraId="1BC39B61" w14:textId="77777777" w:rsidR="009732F8" w:rsidRDefault="007B3EFC">
      <w:pPr>
        <w:pStyle w:val="B1"/>
        <w:ind w:left="992"/>
      </w:pPr>
      <w:r>
        <w:t>-</w:t>
      </w:r>
      <w:r>
        <w:tab/>
        <w:t>the (re-)configuration of the peer UE to perform NR sidelink measurement and report.</w:t>
      </w:r>
    </w:p>
    <w:p w14:paraId="3A2CA484" w14:textId="77777777" w:rsidR="009732F8" w:rsidRDefault="007B3EFC">
      <w:pPr>
        <w:pStyle w:val="B1"/>
        <w:ind w:left="992"/>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ind w:left="992"/>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ind w:left="992"/>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ind w:left="992"/>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pPr>
        <w:pStyle w:val="B1"/>
        <w:ind w:left="992"/>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ind w:left="992"/>
      </w:pPr>
      <w:r>
        <w:lastRenderedPageBreak/>
        <w:t>-</w:t>
      </w:r>
      <w:r>
        <w:tab/>
        <w:t>the change in the value of the SFN-DFN offset at the L2 U2N Relay UE.</w:t>
      </w:r>
    </w:p>
    <w:p w14:paraId="55AD2998" w14:textId="77777777" w:rsidR="009732F8" w:rsidRDefault="007B3EFC">
      <w:pPr>
        <w:pStyle w:val="NO"/>
        <w:ind w:left="1559"/>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ind w:left="992"/>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ind w:left="99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ind w:left="992"/>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ind w:left="99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pPr>
        <w:pStyle w:val="B3"/>
        <w:ind w:left="992"/>
        <w:rPr>
          <w:lang w:eastAsia="zh-TW"/>
        </w:rPr>
      </w:pPr>
      <w:r>
        <w:rPr>
          <w:lang w:eastAsia="zh-TW"/>
        </w:rPr>
        <w:t>3&gt;</w:t>
      </w:r>
      <w:r>
        <w:rPr>
          <w:lang w:eastAsia="zh-TW"/>
        </w:rPr>
        <w:tab/>
        <w:t>if a sidelink DRB is to be established:</w:t>
      </w:r>
    </w:p>
    <w:p w14:paraId="023B91CC" w14:textId="77777777" w:rsidR="009732F8" w:rsidRDefault="007B3EFC">
      <w:pPr>
        <w:pStyle w:val="B4"/>
        <w:ind w:left="992"/>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ind w:left="992"/>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ind w:left="99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pPr>
        <w:pStyle w:val="B3"/>
        <w:ind w:left="992"/>
      </w:pPr>
      <w:r>
        <w:rPr>
          <w:lang w:eastAsia="zh-TW"/>
        </w:rPr>
        <w:t>3&gt;</w:t>
      </w:r>
      <w:r>
        <w:rPr>
          <w:lang w:eastAsia="zh-TW"/>
        </w:rPr>
        <w:tab/>
        <w:t xml:space="preserve">if the UE is </w:t>
      </w:r>
      <w:r>
        <w:t>in RRC_CONNECTED:</w:t>
      </w:r>
    </w:p>
    <w:p w14:paraId="38863832" w14:textId="77777777" w:rsidR="009732F8" w:rsidRDefault="007B3EFC">
      <w:pPr>
        <w:pStyle w:val="B4"/>
        <w:ind w:left="992"/>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ind w:left="992"/>
      </w:pPr>
      <w:r>
        <w:rPr>
          <w:lang w:eastAsia="zh-TW"/>
        </w:rPr>
        <w:t>3&gt;</w:t>
      </w:r>
      <w:r>
        <w:rPr>
          <w:lang w:eastAsia="zh-TW"/>
        </w:rPr>
        <w:tab/>
        <w:t xml:space="preserve">else if the UE is </w:t>
      </w:r>
      <w:r>
        <w:t>in RRC_IDLE/RRC_INACTIVE:</w:t>
      </w:r>
    </w:p>
    <w:p w14:paraId="337DB31A"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ind w:left="992"/>
      </w:pPr>
      <w:r>
        <w:rPr>
          <w:lang w:eastAsia="zh-TW"/>
        </w:rPr>
        <w:t>3&gt;</w:t>
      </w:r>
      <w:r>
        <w:rPr>
          <w:lang w:eastAsia="zh-TW"/>
        </w:rPr>
        <w:tab/>
        <w:t xml:space="preserve">if the UE is </w:t>
      </w:r>
      <w:r>
        <w:t>out of coverage:</w:t>
      </w:r>
    </w:p>
    <w:p w14:paraId="32FE2019"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ind w:left="992"/>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ind w:left="99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ind w:left="992"/>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ind w:left="992"/>
      </w:pPr>
      <w:r>
        <w:t>2&gt;</w:t>
      </w:r>
      <w:r>
        <w:tab/>
        <w:t>if an additional sidelink RLC bearer is to be established:</w:t>
      </w:r>
    </w:p>
    <w:p w14:paraId="6006199D" w14:textId="77777777" w:rsidR="009732F8" w:rsidRDefault="007B3EFC">
      <w:pPr>
        <w:pStyle w:val="B3"/>
        <w:ind w:left="992"/>
      </w:pPr>
      <w:r>
        <w:lastRenderedPageBreak/>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ind w:left="99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ind w:left="992"/>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pPr>
        <w:pStyle w:val="B1"/>
        <w:ind w:left="992"/>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ind w:left="992"/>
      </w:pPr>
      <w:r>
        <w:t>1&gt;</w:t>
      </w:r>
      <w:r>
        <w:tab/>
        <w:t xml:space="preserve">set the </w:t>
      </w:r>
      <w:r>
        <w:rPr>
          <w:i/>
        </w:rPr>
        <w:t>sl-MeasConfig</w:t>
      </w:r>
      <w:r>
        <w:t xml:space="preserve"> as follows:</w:t>
      </w:r>
    </w:p>
    <w:p w14:paraId="5EDC1074"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ind w:left="992"/>
      </w:pPr>
      <w:r>
        <w:t>3&gt;</w:t>
      </w:r>
      <w:r>
        <w:tab/>
        <w:t>if UE is in RRC_CONNECTED:</w:t>
      </w:r>
    </w:p>
    <w:p w14:paraId="599BB366" w14:textId="77777777" w:rsidR="009732F8" w:rsidRDefault="007B3EFC">
      <w:pPr>
        <w:pStyle w:val="B4"/>
        <w:ind w:left="992"/>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ind w:left="992"/>
      </w:pPr>
      <w:r>
        <w:t>3&gt;</w:t>
      </w:r>
      <w:r>
        <w:tab/>
        <w:t>if UE is in RRC_IDLE or RRC_INACTIVE:</w:t>
      </w:r>
    </w:p>
    <w:p w14:paraId="7F582B26" w14:textId="77777777" w:rsidR="009732F8" w:rsidRDefault="007B3EFC">
      <w:pPr>
        <w:pStyle w:val="B4"/>
        <w:ind w:left="992"/>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ind w:left="992"/>
      </w:pPr>
      <w:r>
        <w:t>2&gt;</w:t>
      </w:r>
      <w:r>
        <w:tab/>
        <w:t>else:</w:t>
      </w:r>
    </w:p>
    <w:p w14:paraId="610B8229" w14:textId="77777777" w:rsidR="009732F8" w:rsidRDefault="007B3EFC">
      <w:pPr>
        <w:pStyle w:val="B3"/>
        <w:ind w:left="992"/>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ind w:left="992"/>
      </w:pPr>
      <w:r>
        <w:t>1&gt;</w:t>
      </w:r>
      <w:r>
        <w:tab/>
        <w:t xml:space="preserve">set the </w:t>
      </w:r>
      <w:r>
        <w:rPr>
          <w:i/>
        </w:rPr>
        <w:t>sl-LatencyBoundIUC-Report;</w:t>
      </w:r>
    </w:p>
    <w:p w14:paraId="744A38FF" w14:textId="77777777" w:rsidR="009732F8" w:rsidRDefault="007B3EFC">
      <w:pPr>
        <w:pStyle w:val="B1"/>
        <w:ind w:left="992"/>
      </w:pPr>
      <w:r>
        <w:t>1&gt;</w:t>
      </w:r>
      <w:r>
        <w:tab/>
        <w:t>start timer T400 for the destination;</w:t>
      </w:r>
    </w:p>
    <w:p w14:paraId="5E798BFD" w14:textId="77777777" w:rsidR="009732F8" w:rsidRDefault="007B3EFC">
      <w:pPr>
        <w:pStyle w:val="B1"/>
        <w:ind w:left="992"/>
      </w:pPr>
      <w:r>
        <w:t>1&gt;</w:t>
      </w:r>
      <w:r>
        <w:tab/>
        <w:t xml:space="preserve">set the </w:t>
      </w:r>
      <w:r>
        <w:rPr>
          <w:i/>
          <w:iCs/>
        </w:rPr>
        <w:t>sl-CSI-RS-Config</w:t>
      </w:r>
      <w:r>
        <w:t>;</w:t>
      </w:r>
    </w:p>
    <w:p w14:paraId="77FC64C3" w14:textId="77777777" w:rsidR="009732F8" w:rsidRDefault="007B3EFC">
      <w:pPr>
        <w:pStyle w:val="B1"/>
        <w:ind w:left="992"/>
      </w:pPr>
      <w:r>
        <w:t>1&gt;</w:t>
      </w:r>
      <w:r>
        <w:tab/>
        <w:t xml:space="preserve">set the </w:t>
      </w:r>
      <w:r>
        <w:rPr>
          <w:i/>
          <w:iCs/>
        </w:rPr>
        <w:t>sl-LatencyBoundCSI-Report</w:t>
      </w:r>
      <w:r>
        <w:t>;</w:t>
      </w:r>
    </w:p>
    <w:p w14:paraId="28B296B6" w14:textId="77777777" w:rsidR="009732F8" w:rsidRDefault="007B3EFC">
      <w:pPr>
        <w:pStyle w:val="B1"/>
        <w:ind w:left="992"/>
      </w:pPr>
      <w:r>
        <w:t>1&gt;</w:t>
      </w:r>
      <w:r>
        <w:tab/>
        <w:t xml:space="preserve">set the </w:t>
      </w:r>
      <w:r>
        <w:rPr>
          <w:i/>
          <w:iCs/>
        </w:rPr>
        <w:t>sl-ResetConfig</w:t>
      </w:r>
      <w:r>
        <w:t>;</w:t>
      </w:r>
    </w:p>
    <w:p w14:paraId="664C7FFC" w14:textId="77777777" w:rsidR="009732F8" w:rsidRDefault="007B3EFC">
      <w:pPr>
        <w:pStyle w:val="NO"/>
        <w:ind w:left="1559"/>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ind w:left="992"/>
      </w:pPr>
      <w:r>
        <w:t>1&gt;</w:t>
      </w:r>
      <w:r>
        <w:tab/>
        <w:t xml:space="preserve">set the </w:t>
      </w:r>
      <w:r>
        <w:rPr>
          <w:i/>
        </w:rPr>
        <w:t>sl-DRX-ConfigUC-PC5</w:t>
      </w:r>
      <w:r>
        <w:t xml:space="preserve"> as follows:</w:t>
      </w:r>
    </w:p>
    <w:p w14:paraId="0D5FFEFA"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ind w:left="992"/>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ind w:left="992"/>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ind w:left="1559"/>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ind w:left="992"/>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ind w:left="99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ind w:left="992"/>
      </w:pPr>
      <w:r>
        <w:lastRenderedPageBreak/>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ind w:left="992"/>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ind w:left="99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ind w:left="992"/>
      </w:pPr>
      <w:r>
        <w:t>1&gt;</w:t>
      </w:r>
      <w:r>
        <w:tab/>
        <w:t>if the UE is operating as a L2 U2N Relay UE:</w:t>
      </w:r>
    </w:p>
    <w:p w14:paraId="6278EAC1" w14:textId="77777777" w:rsidR="009732F8" w:rsidRDefault="007B3EFC">
      <w:pPr>
        <w:pStyle w:val="B2"/>
        <w:ind w:left="99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ind w:left="992"/>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ind w:left="992"/>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ind w:left="992"/>
      </w:pPr>
      <w:r>
        <w:t>1&gt;</w:t>
      </w:r>
      <w:r>
        <w:tab/>
        <w:t>if the UE is acting as L2 U2U Relay UE, and if the procedure is initiated to configure local ID to the connected L2 U2U Remote UEs:</w:t>
      </w:r>
    </w:p>
    <w:p w14:paraId="3BB38F9B" w14:textId="77777777" w:rsidR="009732F8" w:rsidRDefault="007B3EFC">
      <w:pPr>
        <w:pStyle w:val="B2"/>
        <w:ind w:left="99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ind w:left="992"/>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ind w:left="992"/>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ind w:left="992"/>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ind w:left="99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pPr>
        <w:pStyle w:val="B3"/>
        <w:ind w:left="992"/>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ind w:left="992"/>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ind w:left="992"/>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ind w:left="992"/>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pPr>
        <w:pStyle w:val="B4"/>
        <w:ind w:left="992"/>
      </w:pPr>
      <w:r>
        <w:lastRenderedPageBreak/>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ind w:left="992"/>
      </w:pPr>
      <w:r>
        <w:t>3&gt;</w:t>
      </w:r>
      <w:r>
        <w:tab/>
        <w:t>else if the UE is out of coverage:</w:t>
      </w:r>
    </w:p>
    <w:p w14:paraId="3BBD9716"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pPr>
        <w:pStyle w:val="NO"/>
        <w:ind w:left="1559"/>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ind w:left="992"/>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ind w:left="99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ind w:left="99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ind w:left="992"/>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ind w:left="99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ind w:left="992"/>
      </w:pPr>
      <w:r>
        <w:t>3&gt;</w:t>
      </w:r>
      <w:r>
        <w:tab/>
        <w:t xml:space="preserve">if </w:t>
      </w:r>
      <w:r>
        <w:rPr>
          <w:i/>
          <w:iCs/>
        </w:rPr>
        <w:t>sl-MappedQoS-FlowsToAddList</w:t>
      </w:r>
      <w:r>
        <w:t xml:space="preserve"> is included:</w:t>
      </w:r>
    </w:p>
    <w:p w14:paraId="2E61281E" w14:textId="77777777" w:rsidR="009732F8" w:rsidRDefault="007B3EFC">
      <w:pPr>
        <w:pStyle w:val="B4"/>
        <w:ind w:left="992"/>
      </w:pPr>
      <w:r>
        <w:t>4&gt;</w:t>
      </w:r>
      <w:r>
        <w:tab/>
        <w:t>apply the SL-PQFI included in sl-MappedQoS-FlowsToAddList;</w:t>
      </w:r>
    </w:p>
    <w:p w14:paraId="604CCA7B" w14:textId="77777777" w:rsidR="009732F8" w:rsidRDefault="007B3EFC">
      <w:pPr>
        <w:pStyle w:val="B3"/>
        <w:ind w:left="992"/>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ind w:left="992"/>
      </w:pPr>
      <w:r>
        <w:t>3&gt;</w:t>
      </w:r>
      <w:r>
        <w:tab/>
        <w:t xml:space="preserve">if </w:t>
      </w:r>
      <w:r>
        <w:rPr>
          <w:i/>
          <w:iCs/>
        </w:rPr>
        <w:t>sl-MappedQoS-FlowsToAddList</w:t>
      </w:r>
      <w:r>
        <w:t xml:space="preserve"> is included:</w:t>
      </w:r>
    </w:p>
    <w:p w14:paraId="0B7F3B13" w14:textId="77777777" w:rsidR="009732F8" w:rsidRDefault="007B3EFC">
      <w:pPr>
        <w:pStyle w:val="B4"/>
        <w:ind w:left="992"/>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ind w:left="992"/>
      </w:pPr>
      <w:r>
        <w:t>3&gt;</w:t>
      </w:r>
      <w:r>
        <w:tab/>
        <w:t xml:space="preserve">if </w:t>
      </w:r>
      <w:r>
        <w:rPr>
          <w:i/>
          <w:iCs/>
        </w:rPr>
        <w:t>sl-MappedQoS-FlowsToReleaseList</w:t>
      </w:r>
      <w:r>
        <w:t xml:space="preserve"> is included:</w:t>
      </w:r>
    </w:p>
    <w:p w14:paraId="386530C4" w14:textId="77777777" w:rsidR="009732F8" w:rsidRDefault="007B3EFC">
      <w:pPr>
        <w:pStyle w:val="B4"/>
        <w:ind w:left="992"/>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ind w:left="992"/>
      </w:pPr>
      <w:r>
        <w:t>3&gt;</w:t>
      </w:r>
      <w:r>
        <w:tab/>
        <w:t>if the sidelink DRB release conditions as described in clause 5.8.9.1a.1.1 are met:</w:t>
      </w:r>
    </w:p>
    <w:p w14:paraId="07E951C0" w14:textId="77777777" w:rsidR="009732F8" w:rsidRDefault="007B3EFC">
      <w:pPr>
        <w:pStyle w:val="B4"/>
        <w:ind w:left="992"/>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ind w:left="992"/>
      </w:pPr>
      <w:r>
        <w:t>3&gt;</w:t>
      </w:r>
      <w:r>
        <w:tab/>
        <w:t>else if the sidelink DRB modification conditions as described in clause 5.8.9.1a.2.1 are met:</w:t>
      </w:r>
    </w:p>
    <w:p w14:paraId="09F70FC5" w14:textId="77777777" w:rsidR="009732F8" w:rsidRDefault="007B3EFC">
      <w:pPr>
        <w:pStyle w:val="B4"/>
        <w:ind w:left="992"/>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ind w:left="99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ind w:left="992"/>
      </w:pPr>
      <w:r>
        <w:t>3&gt;</w:t>
      </w:r>
      <w:r>
        <w:tab/>
        <w:t>perform the additional sidelink RLC bearer release procedure, according to clause 5.8.9.1a.5;</w:t>
      </w:r>
    </w:p>
    <w:p w14:paraId="21A955D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ind w:left="992"/>
      </w:pPr>
      <w:r>
        <w:lastRenderedPageBreak/>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ind w:left="992"/>
      </w:pPr>
      <w:r>
        <w:t>3&gt;</w:t>
      </w:r>
      <w:r>
        <w:tab/>
        <w:t>perform the additional sidelink RLC bearer addition procedure, according to clause 5.8.9.1a.6;</w:t>
      </w:r>
    </w:p>
    <w:p w14:paraId="1120656D"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ind w:left="992"/>
      </w:pPr>
      <w:r>
        <w:t>3&gt;</w:t>
      </w:r>
      <w:r>
        <w:tab/>
        <w:t>perform the additional sidelink RLC bearer modification procedure, according to clause 5.8.9.1a.6;</w:t>
      </w:r>
    </w:p>
    <w:p w14:paraId="7C3FD914"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ind w:left="99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ind w:left="992"/>
      </w:pPr>
      <w:r>
        <w:t>3&gt;</w:t>
      </w:r>
      <w:r>
        <w:tab/>
        <w:t>perform the sidelink carrier release procedure, according to clause 5.8.9.1b.1;</w:t>
      </w:r>
    </w:p>
    <w:p w14:paraId="63AF942C"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ind w:left="992"/>
      </w:pPr>
      <w:r>
        <w:t>3&gt;</w:t>
      </w:r>
      <w:r>
        <w:tab/>
        <w:t>perform the sidelink carrier addition procedure, according to clause 5.8.9.1b.2;</w:t>
      </w:r>
    </w:p>
    <w:p w14:paraId="3FDD8AE3"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ind w:left="992"/>
      </w:pPr>
      <w:r>
        <w:t>3&gt;</w:t>
      </w:r>
      <w:r>
        <w:tab/>
        <w:t>perform the carrier modification procedure, according to clause 5.8.9.1b.2;</w:t>
      </w:r>
    </w:p>
    <w:p w14:paraId="1C1708CB" w14:textId="77777777" w:rsidR="009732F8" w:rsidRDefault="007B3EFC">
      <w:pPr>
        <w:pStyle w:val="B1"/>
        <w:ind w:left="992"/>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ind w:left="992"/>
      </w:pPr>
      <w:r>
        <w:t>2&gt;</w:t>
      </w:r>
      <w:r>
        <w:tab/>
        <w:t>perform the sidelink measurement configuration procedure as specified in 5.8.10;</w:t>
      </w:r>
    </w:p>
    <w:p w14:paraId="679344A9" w14:textId="77777777" w:rsidR="009732F8" w:rsidRDefault="007B3EFC">
      <w:pPr>
        <w:pStyle w:val="B1"/>
        <w:ind w:left="992"/>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ind w:left="992"/>
        <w:rPr>
          <w:rFonts w:eastAsia="Batang"/>
        </w:rPr>
      </w:pPr>
      <w:r>
        <w:t>2&gt;</w:t>
      </w:r>
      <w:r>
        <w:tab/>
        <w:t>apply the sidelink CSI-RS configuration;</w:t>
      </w:r>
    </w:p>
    <w:p w14:paraId="6EAC7BF8" w14:textId="77777777" w:rsidR="009732F8" w:rsidRDefault="007B3EFC">
      <w:pPr>
        <w:pStyle w:val="B1"/>
        <w:ind w:left="992"/>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ind w:left="992"/>
        <w:rPr>
          <w:rFonts w:eastAsia="Batang"/>
        </w:rPr>
      </w:pPr>
      <w:r>
        <w:t>2&gt;</w:t>
      </w:r>
      <w:r>
        <w:tab/>
        <w:t>apply the configured sidelink CSI report latency bound;</w:t>
      </w:r>
    </w:p>
    <w:p w14:paraId="6E16FDCF"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ind w:left="992"/>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ind w:left="992"/>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ind w:left="992"/>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ind w:left="992"/>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ind w:left="99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ind w:left="992"/>
      </w:pPr>
      <w:r>
        <w:lastRenderedPageBreak/>
        <w:t>2&gt;</w:t>
      </w:r>
      <w:r>
        <w:tab/>
        <w:t>apply the configured sidelink IUC report latency bound;</w:t>
      </w:r>
    </w:p>
    <w:p w14:paraId="51B1424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ind w:left="99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ind w:left="992"/>
        <w:rPr>
          <w:rFonts w:eastAsia="DotumChe"/>
        </w:rPr>
      </w:pPr>
      <w:r>
        <w:t>1&gt;</w:t>
      </w:r>
      <w:commentRangeStart w:id="1508"/>
      <w:r>
        <w:tab/>
        <w:t>if</w:t>
      </w:r>
      <w:commentRangeEnd w:id="1508"/>
      <w:r>
        <w:rPr>
          <w:rStyle w:val="CommentReference"/>
        </w:rPr>
        <w:commentReference w:id="150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ind w:left="99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ind w:left="992"/>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ind w:left="99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ind w:left="992"/>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ind w:left="992"/>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ind w:left="992"/>
        <w:rPr>
          <w:rFonts w:eastAsia="Batang"/>
        </w:rPr>
      </w:pPr>
      <w:r>
        <w:rPr>
          <w:rFonts w:eastAsia="Batang"/>
        </w:rPr>
        <w:t>1&gt;</w:t>
      </w:r>
      <w:r>
        <w:rPr>
          <w:rFonts w:eastAsia="Batang"/>
        </w:rPr>
        <w:tab/>
        <w:t>else:</w:t>
      </w:r>
    </w:p>
    <w:p w14:paraId="2354F6CB"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ind w:left="992"/>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ind w:left="992"/>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ind w:left="992"/>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ind w:left="1559"/>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ind w:left="1559"/>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ind w:left="992"/>
      </w:pPr>
      <w:r>
        <w:t>1&gt;</w:t>
      </w:r>
      <w:r>
        <w:tab/>
        <w:t>stop timer T400 for the destination, if running;</w:t>
      </w:r>
    </w:p>
    <w:p w14:paraId="00DAFF31" w14:textId="77777777" w:rsidR="009732F8" w:rsidRDefault="007B3EFC">
      <w:pPr>
        <w:pStyle w:val="B1"/>
        <w:ind w:left="992"/>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ind w:left="992"/>
      </w:pPr>
      <w:r>
        <w:lastRenderedPageBreak/>
        <w:t>1&gt;</w:t>
      </w:r>
      <w:r>
        <w:tab/>
        <w:t>if UE is in RRC_CONNECTED:</w:t>
      </w:r>
    </w:p>
    <w:p w14:paraId="06422AF4" w14:textId="77777777" w:rsidR="009732F8" w:rsidRDefault="007B3EFC">
      <w:pPr>
        <w:pStyle w:val="B2"/>
        <w:ind w:left="99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ind w:left="992"/>
      </w:pPr>
      <w:r>
        <w:t>1&gt;</w:t>
      </w:r>
      <w:r>
        <w:tab/>
        <w:t>stop timer T400 for the destination, if running;</w:t>
      </w:r>
    </w:p>
    <w:p w14:paraId="7588BB95" w14:textId="77777777" w:rsidR="009732F8" w:rsidRDefault="007B3EFC">
      <w:pPr>
        <w:pStyle w:val="B1"/>
        <w:ind w:left="992"/>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pPr>
        <w:pStyle w:val="B2"/>
        <w:ind w:left="99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ind w:left="992"/>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2409"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ind w:left="992"/>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pPr>
        <w:pStyle w:val="B1"/>
        <w:ind w:left="992"/>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pPr>
        <w:pStyle w:val="B1"/>
        <w:ind w:left="992"/>
      </w:pPr>
      <w:r>
        <w:t>1&gt;</w:t>
      </w:r>
      <w:r>
        <w:tab/>
        <w:t>release the additional sidelink RLC bearer of this destination, if configured, in according to clause 5.8.9.1a.5;</w:t>
      </w:r>
    </w:p>
    <w:p w14:paraId="763F2DEA" w14:textId="77777777" w:rsidR="009732F8" w:rsidRDefault="007B3EFC">
      <w:pPr>
        <w:pStyle w:val="B1"/>
        <w:ind w:left="992"/>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ind w:left="1559"/>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ind w:left="1559"/>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ind w:left="992"/>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ind w:left="992"/>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ind w:left="992"/>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ind w:left="992"/>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ind w:left="992"/>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ind w:left="992"/>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ind w:left="992"/>
        <w:rPr>
          <w:rFonts w:eastAsia="Batang"/>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ind w:left="992"/>
      </w:pPr>
      <w:r>
        <w:rPr>
          <w:rFonts w:eastAsia="Batang"/>
        </w:rPr>
        <w:t>1&gt;</w:t>
      </w:r>
      <w:r>
        <w:rPr>
          <w:rFonts w:eastAsia="Batang"/>
        </w:rPr>
        <w:tab/>
        <w:t>for groupcast and broadcast; or</w:t>
      </w:r>
    </w:p>
    <w:p w14:paraId="3044C3EC"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ind w:left="99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ind w:left="99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ind w:left="99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ind w:left="992"/>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ind w:left="99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ind w:left="992"/>
        <w:rPr>
          <w:rFonts w:eastAsia="Batang"/>
          <w:lang w:eastAsia="en-US"/>
        </w:rPr>
      </w:pPr>
      <w:r>
        <w:rPr>
          <w:rFonts w:eastAsia="Batang"/>
        </w:rPr>
        <w:t>1&gt;</w:t>
      </w:r>
      <w:r>
        <w:rPr>
          <w:rFonts w:eastAsia="Batang"/>
        </w:rPr>
        <w:tab/>
        <w:t>for groupcast and broadcast; or</w:t>
      </w:r>
    </w:p>
    <w:p w14:paraId="4217BBD8" w14:textId="77777777" w:rsidR="009732F8" w:rsidRDefault="007B3EFC">
      <w:pPr>
        <w:pStyle w:val="B1"/>
        <w:ind w:left="992"/>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pPr>
        <w:pStyle w:val="B2"/>
        <w:ind w:left="99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ind w:left="992"/>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ind w:left="99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ind w:left="99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ind w:left="99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pPr>
        <w:pStyle w:val="B2"/>
        <w:ind w:left="99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ind w:left="992"/>
      </w:pPr>
      <w:r>
        <w:t>1&gt;</w:t>
      </w:r>
      <w:r>
        <w:tab/>
        <w:t>if the sidelink radio link failure is detected for a specific destination:</w:t>
      </w:r>
    </w:p>
    <w:p w14:paraId="7BB3967C" w14:textId="77777777" w:rsidR="009732F8" w:rsidRDefault="007B3EFC">
      <w:pPr>
        <w:pStyle w:val="B2"/>
        <w:ind w:left="99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ind w:left="1559"/>
        <w:rPr>
          <w:color w:val="auto"/>
        </w:rPr>
      </w:pPr>
      <w:bookmarkStart w:id="1530" w:name="_Toc60777037"/>
      <w:r>
        <w:rPr>
          <w:color w:val="auto"/>
        </w:rPr>
        <w:t xml:space="preserve">Editor's Note: </w:t>
      </w:r>
      <w:commentRangeStart w:id="1531"/>
      <w:r>
        <w:rPr>
          <w:color w:val="auto"/>
        </w:rPr>
        <w:t xml:space="preserve">FFS </w:t>
      </w:r>
      <w:commentRangeEnd w:id="1531"/>
      <w:r>
        <w:rPr>
          <w:rStyle w:val="CommentReference"/>
          <w:color w:val="auto"/>
        </w:rPr>
        <w:commentReference w:id="1531"/>
      </w:r>
      <w:r>
        <w:rPr>
          <w:color w:val="auto"/>
        </w:rPr>
        <w:t xml:space="preserve">on how to release SL DRB on E2E and hop configuration for U2U </w:t>
      </w:r>
      <w:commentRangeStart w:id="1532"/>
      <w:r>
        <w:rPr>
          <w:color w:val="auto"/>
        </w:rPr>
        <w:t>relay</w:t>
      </w:r>
      <w:commentRangeEnd w:id="1532"/>
      <w:r>
        <w:rPr>
          <w:rStyle w:val="CommentReference"/>
          <w:color w:val="auto"/>
        </w:rPr>
        <w:commentReference w:id="1532"/>
      </w:r>
      <w:commentRangeStart w:id="1533"/>
      <w:r>
        <w:rPr>
          <w:color w:val="auto"/>
        </w:rP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ind w:left="992"/>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ind w:left="992"/>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ind w:left="992"/>
      </w:pPr>
      <w:r>
        <w:rPr>
          <w:rFonts w:eastAsia="Batang"/>
        </w:rPr>
        <w:t>1&gt;</w:t>
      </w:r>
      <w:r>
        <w:rPr>
          <w:rFonts w:eastAsia="Batang"/>
        </w:rPr>
        <w:tab/>
        <w:t>for groupcast and broadcast; or</w:t>
      </w:r>
    </w:p>
    <w:p w14:paraId="0E21F3F4"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ind w:left="99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ind w:left="99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ind w:left="992"/>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ind w:left="99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ind w:left="99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ind w:left="99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pPr>
        <w:pStyle w:val="B3"/>
        <w:ind w:left="992"/>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ind w:left="992"/>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ind w:left="992"/>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ind w:left="992"/>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ind w:left="992"/>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ind w:left="992"/>
      </w:pPr>
      <w:r>
        <w:rPr>
          <w:rFonts w:eastAsia="Batang"/>
        </w:rPr>
        <w:t>3&gt;</w:t>
      </w:r>
      <w:r>
        <w:rPr>
          <w:rFonts w:eastAsia="Batang"/>
        </w:rPr>
        <w:tab/>
        <w:t>else (i.e. for groupcast/broadcast)</w:t>
      </w:r>
      <w:r>
        <w:t>:</w:t>
      </w:r>
    </w:p>
    <w:p w14:paraId="35EC1716" w14:textId="77777777" w:rsidR="009732F8" w:rsidRDefault="007B3EFC">
      <w:pPr>
        <w:pStyle w:val="B4"/>
        <w:ind w:left="992"/>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ind w:left="99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pPr>
        <w:pStyle w:val="B3"/>
        <w:ind w:left="992"/>
      </w:pPr>
      <w:r>
        <w:t>3&gt;</w:t>
      </w:r>
      <w:r>
        <w:tab/>
        <w:t>if the UE is in RRC_CONNECTED:</w:t>
      </w:r>
    </w:p>
    <w:p w14:paraId="53D62484" w14:textId="77777777" w:rsidR="009732F8" w:rsidRDefault="007B3EFC">
      <w:pPr>
        <w:pStyle w:val="B4"/>
        <w:ind w:left="992"/>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ind w:left="992"/>
      </w:pPr>
      <w:r>
        <w:t>3&gt;</w:t>
      </w:r>
      <w:r>
        <w:tab/>
        <w:t>else if the UE is in RRC_IDLE or RRC_INACTIVE:</w:t>
      </w:r>
    </w:p>
    <w:p w14:paraId="163777B2" w14:textId="77777777" w:rsidR="009732F8" w:rsidRDefault="007B3EFC">
      <w:pPr>
        <w:pStyle w:val="B4"/>
        <w:ind w:left="992"/>
      </w:pPr>
      <w:r>
        <w:lastRenderedPageBreak/>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pPr>
        <w:pStyle w:val="B3"/>
        <w:ind w:left="992"/>
      </w:pPr>
      <w:r>
        <w:t>3&gt;</w:t>
      </w:r>
      <w:r>
        <w:tab/>
        <w:t>else if the UE is out of coverage:</w:t>
      </w:r>
    </w:p>
    <w:p w14:paraId="3E4C259E"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ind w:left="1559"/>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ind w:left="992"/>
      </w:pPr>
      <w:r>
        <w:rPr>
          <w:rFonts w:eastAsia="Batang"/>
        </w:rPr>
        <w:t>1&gt;</w:t>
      </w:r>
      <w:r>
        <w:rPr>
          <w:rFonts w:eastAsia="Batang"/>
        </w:rPr>
        <w:tab/>
        <w:t>for groupcast and broadcast; or</w:t>
      </w:r>
    </w:p>
    <w:p w14:paraId="23447997" w14:textId="77777777" w:rsidR="009732F8" w:rsidRDefault="007B3EFC">
      <w:pPr>
        <w:pStyle w:val="B1"/>
        <w:ind w:left="992"/>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ind w:left="992"/>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ind w:left="99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
        <w:t>The UE shall:</w:t>
      </w:r>
    </w:p>
    <w:p w14:paraId="51597C58" w14:textId="77777777" w:rsidR="009732F8" w:rsidRDefault="007B3EFC">
      <w:pPr>
        <w:pStyle w:val="B1"/>
        <w:ind w:left="992"/>
      </w:pPr>
      <w:r>
        <w:t>1&gt;</w:t>
      </w:r>
      <w:r>
        <w:tab/>
        <w:t>if a PC5-RRC connection release for a specific destination is requested by upper layers or AS layer; or</w:t>
      </w:r>
    </w:p>
    <w:p w14:paraId="71041548" w14:textId="77777777" w:rsidR="009732F8" w:rsidRDefault="007B3EFC">
      <w:pPr>
        <w:pStyle w:val="B1"/>
        <w:ind w:left="992"/>
      </w:pPr>
      <w:r>
        <w:t>1&gt;</w:t>
      </w:r>
      <w:r>
        <w:tab/>
        <w:t>if the sidelink radio link failure is detected for a specific destination:</w:t>
      </w:r>
    </w:p>
    <w:p w14:paraId="44B158C7" w14:textId="77777777" w:rsidR="009732F8" w:rsidRDefault="007B3EFC">
      <w:pPr>
        <w:pStyle w:val="B2"/>
        <w:ind w:left="992"/>
      </w:pPr>
      <w:r>
        <w:t>2&gt;</w:t>
      </w:r>
      <w:r>
        <w:tab/>
        <w:t>release the PDCP entity, RLC entity and the logical channel of the sidelink SRB for PC5-RRC message of the specific destination;</w:t>
      </w:r>
    </w:p>
    <w:p w14:paraId="62A79A3D" w14:textId="77777777" w:rsidR="009732F8" w:rsidRDefault="007B3EFC">
      <w:pPr>
        <w:pStyle w:val="B2"/>
        <w:ind w:left="992"/>
        <w:rPr>
          <w:lang w:eastAsia="zh-CN"/>
        </w:rPr>
      </w:pPr>
      <w:r>
        <w:t>2&gt;</w:t>
      </w:r>
      <w:r>
        <w:tab/>
        <w:t>consider the PC5-RRC connection is released for the destination</w:t>
      </w:r>
      <w:r>
        <w:rPr>
          <w:lang w:eastAsia="zh-CN"/>
        </w:rPr>
        <w:t>.</w:t>
      </w:r>
    </w:p>
    <w:p w14:paraId="52D50F18" w14:textId="77777777" w:rsidR="009732F8" w:rsidRDefault="007B3EFC">
      <w:pPr>
        <w:pStyle w:val="B1"/>
        <w:ind w:left="992"/>
      </w:pPr>
      <w:r>
        <w:t>1&gt;</w:t>
      </w:r>
      <w:r>
        <w:tab/>
        <w:t>if PC5-S transmission for a specific destination is terminated in upper layers:</w:t>
      </w:r>
    </w:p>
    <w:p w14:paraId="52B0EC00" w14:textId="77777777" w:rsidR="009732F8" w:rsidRDefault="007B3EFC">
      <w:pPr>
        <w:pStyle w:val="B2"/>
        <w:ind w:left="99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ind w:left="992"/>
      </w:pPr>
      <w:r>
        <w:t>1&gt;</w:t>
      </w:r>
      <w:r>
        <w:tab/>
        <w:t>if discovery transmission for a specific destination is terminated in upper layers:</w:t>
      </w:r>
    </w:p>
    <w:p w14:paraId="788BEFBF" w14:textId="77777777" w:rsidR="009732F8" w:rsidRDefault="007B3EFC">
      <w:pPr>
        <w:pStyle w:val="B2"/>
        <w:ind w:left="992"/>
      </w:pPr>
      <w:r>
        <w:t>2&gt;</w:t>
      </w:r>
      <w:r>
        <w:tab/>
        <w:t>release the PDCP entity, RLC entity and the logical channel of the sidelink SRB4 for discovery message of the specific destination;</w:t>
      </w:r>
    </w:p>
    <w:p w14:paraId="2B7960D5" w14:textId="77777777" w:rsidR="009732F8" w:rsidRDefault="007B3EFC">
      <w:pPr>
        <w:pStyle w:val="B2"/>
        <w:ind w:left="99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lastRenderedPageBreak/>
        <w:t>5.8.9.1a.4</w:t>
      </w:r>
      <w:r>
        <w:rPr>
          <w:rFonts w:eastAsia="MS Mincho"/>
        </w:rPr>
        <w:tab/>
        <w:t>Sidelink SRB addition</w:t>
      </w:r>
      <w:bookmarkEnd w:id="1545"/>
      <w:bookmarkEnd w:id="1546"/>
    </w:p>
    <w:p w14:paraId="0D2C8C95" w14:textId="77777777" w:rsidR="009732F8" w:rsidRDefault="007B3EFC">
      <w:r>
        <w:t>The UE shall:</w:t>
      </w:r>
    </w:p>
    <w:p w14:paraId="0119F418" w14:textId="77777777" w:rsidR="009732F8" w:rsidRDefault="007B3EFC">
      <w:pPr>
        <w:pStyle w:val="B1"/>
        <w:ind w:left="992"/>
      </w:pPr>
      <w:r>
        <w:t>1&gt;</w:t>
      </w:r>
      <w:r>
        <w:tab/>
        <w:t>if transmission of PC5-S message for a specific destination is requested by upper layers for sidelink SRB:</w:t>
      </w:r>
    </w:p>
    <w:p w14:paraId="5BB5E687" w14:textId="77777777" w:rsidR="009732F8" w:rsidRDefault="007B3EFC">
      <w:pPr>
        <w:pStyle w:val="B2"/>
        <w:ind w:left="99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pPr>
        <w:pStyle w:val="B1"/>
        <w:ind w:left="992"/>
      </w:pPr>
      <w:r>
        <w:t>1&gt;</w:t>
      </w:r>
      <w:r>
        <w:tab/>
        <w:t>if transmission of discovery message for a specific destination is requested by upper layers for sidelink SRB:</w:t>
      </w:r>
    </w:p>
    <w:p w14:paraId="6DDB5EB5" w14:textId="77777777" w:rsidR="009732F8" w:rsidRDefault="007B3EFC">
      <w:pPr>
        <w:pStyle w:val="B2"/>
        <w:ind w:left="992"/>
      </w:pPr>
      <w:r>
        <w:t>2&gt;</w:t>
      </w:r>
      <w:r>
        <w:tab/>
        <w:t>establish PDCP entity, RLC entity and the logical channel of a sidelink SRB4 for discovery message, as specified in clause 9.1.1.4;</w:t>
      </w:r>
    </w:p>
    <w:p w14:paraId="13CD2810" w14:textId="77777777" w:rsidR="009732F8" w:rsidRDefault="007B3EFC">
      <w:pPr>
        <w:pStyle w:val="B1"/>
        <w:ind w:left="992"/>
      </w:pPr>
      <w:r>
        <w:t>1&gt;</w:t>
      </w:r>
      <w:r>
        <w:tab/>
        <w:t>if a PC5-RRC connection establishment for a specific destination is indicated by upper layers:</w:t>
      </w:r>
    </w:p>
    <w:p w14:paraId="4086AD47" w14:textId="77777777" w:rsidR="009732F8" w:rsidRDefault="007B3EFC">
      <w:pPr>
        <w:pStyle w:val="B2"/>
        <w:ind w:left="99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pPr>
        <w:pStyle w:val="B2"/>
        <w:ind w:left="99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ind w:left="992"/>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ind w:left="992"/>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ind w:left="992"/>
        <w:rPr>
          <w:lang w:eastAsia="zh-CN"/>
        </w:rPr>
      </w:pPr>
      <w:commentRangeStart w:id="1551"/>
      <w:r>
        <w:rPr>
          <w:lang w:eastAsia="zh-CN"/>
        </w:rPr>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pPr>
        <w:pStyle w:val="B1"/>
        <w:ind w:left="992"/>
        <w:rPr>
          <w:lang w:eastAsia="zh-CN"/>
        </w:rPr>
      </w:pPr>
      <w:commentRangeStart w:id="1553"/>
      <w:r>
        <w:rPr>
          <w:lang w:eastAsia="zh-CN"/>
        </w:rPr>
        <w:t>1&gt;</w:t>
      </w:r>
      <w:r>
        <w:rPr>
          <w:lang w:eastAsia="zh-CN"/>
        </w:rPr>
        <w:tab/>
      </w:r>
      <w:commentRangeEnd w:id="1553"/>
      <w:r>
        <w:rPr>
          <w:rStyle w:val="CommentReference"/>
        </w:rPr>
        <w:commentReference w:id="155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ind w:left="992"/>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pPr>
        <w:rPr>
          <w:lang w:eastAsia="zh-CN"/>
        </w:rPr>
      </w:pPr>
      <w:r>
        <w:rPr>
          <w:lang w:eastAsia="zh-CN"/>
        </w:rPr>
        <w:t>The UE shall:</w:t>
      </w:r>
    </w:p>
    <w:p w14:paraId="247B9639" w14:textId="77777777" w:rsidR="009732F8" w:rsidRDefault="007B3EFC">
      <w:pPr>
        <w:pStyle w:val="B1"/>
        <w:ind w:left="992"/>
        <w:rPr>
          <w:lang w:eastAsia="zh-CN"/>
        </w:rPr>
      </w:pPr>
      <w:r>
        <w:rPr>
          <w:lang w:eastAsia="zh-CN"/>
        </w:rPr>
        <w:t>1&gt;</w:t>
      </w:r>
      <w:r>
        <w:rPr>
          <w:lang w:eastAsia="zh-CN"/>
        </w:rPr>
        <w:tab/>
        <w:t>for groupcast and broadcast; or</w:t>
      </w:r>
    </w:p>
    <w:p w14:paraId="343ED25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ind w:left="992"/>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ind w:left="992"/>
        <w:rPr>
          <w:lang w:eastAsia="zh-CN"/>
        </w:rPr>
      </w:pPr>
      <w:r>
        <w:rPr>
          <w:lang w:eastAsia="zh-CN"/>
        </w:rPr>
        <w:lastRenderedPageBreak/>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ind w:left="992"/>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ind w:left="992"/>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ind w:left="992"/>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ind w:left="992"/>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ind w:left="992"/>
        <w:rPr>
          <w:lang w:eastAsia="zh-CN"/>
        </w:rPr>
      </w:pPr>
      <w:r>
        <w:rPr>
          <w:lang w:eastAsia="zh-CN"/>
        </w:rPr>
        <w:t>1&gt;</w:t>
      </w:r>
      <w:r>
        <w:rPr>
          <w:lang w:eastAsia="zh-CN"/>
        </w:rPr>
        <w:tab/>
        <w:t>for groupcast and broadcast; or</w:t>
      </w:r>
    </w:p>
    <w:p w14:paraId="33E8699A" w14:textId="77777777" w:rsidR="009732F8" w:rsidRDefault="007B3EFC">
      <w:pPr>
        <w:pStyle w:val="B1"/>
        <w:ind w:left="992"/>
        <w:rPr>
          <w:lang w:eastAsia="zh-CN"/>
        </w:rPr>
      </w:pPr>
      <w:r>
        <w:rPr>
          <w:lang w:eastAsia="zh-CN"/>
        </w:rPr>
        <w:lastRenderedPageBreak/>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ind w:left="992"/>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ind w:left="992"/>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ind w:left="99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pPr>
        <w:pStyle w:val="B2"/>
        <w:ind w:left="992"/>
        <w:rPr>
          <w:lang w:eastAsia="zh-CN"/>
        </w:rPr>
      </w:pPr>
      <w:r>
        <w:rPr>
          <w:lang w:eastAsia="zh-CN"/>
        </w:rPr>
        <w:t>2&gt;</w:t>
      </w:r>
      <w:r>
        <w:rPr>
          <w:lang w:eastAsia="zh-CN"/>
        </w:rPr>
        <w:tab/>
        <w:t>if this procedure was for Sidelink DRB:</w:t>
      </w:r>
    </w:p>
    <w:p w14:paraId="03754086" w14:textId="77777777" w:rsidR="009732F8" w:rsidRDefault="007B3EFC">
      <w:pPr>
        <w:pStyle w:val="B3"/>
        <w:ind w:left="992"/>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ind w:left="992"/>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ind w:left="992"/>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ind w:left="992"/>
        <w:rPr>
          <w:lang w:eastAsia="zh-CN"/>
        </w:rPr>
      </w:pPr>
      <w:r>
        <w:rPr>
          <w:lang w:eastAsia="zh-CN"/>
        </w:rPr>
        <w:t>3&gt;</w:t>
      </w:r>
      <w:r>
        <w:rPr>
          <w:lang w:eastAsia="zh-CN"/>
        </w:rPr>
        <w:tab/>
        <w:t>else (i.e. for groupcast/broadcast):</w:t>
      </w:r>
    </w:p>
    <w:p w14:paraId="4DC0601F"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ind w:left="992"/>
        <w:rPr>
          <w:lang w:eastAsia="zh-CN"/>
        </w:rPr>
      </w:pPr>
      <w:r>
        <w:rPr>
          <w:lang w:eastAsia="zh-CN"/>
        </w:rPr>
        <w:t>3&gt;</w:t>
      </w:r>
      <w:r>
        <w:rPr>
          <w:lang w:eastAsia="zh-CN"/>
        </w:rPr>
        <w:tab/>
        <w:t>if the UE is in RRC_CONNECTED:</w:t>
      </w:r>
    </w:p>
    <w:p w14:paraId="3E6D4062"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ind w:left="992"/>
        <w:rPr>
          <w:lang w:eastAsia="zh-CN"/>
        </w:rPr>
      </w:pPr>
      <w:r>
        <w:rPr>
          <w:lang w:eastAsia="zh-CN"/>
        </w:rPr>
        <w:t>3&gt;</w:t>
      </w:r>
      <w:r>
        <w:rPr>
          <w:lang w:eastAsia="zh-CN"/>
        </w:rPr>
        <w:tab/>
        <w:t>else:</w:t>
      </w:r>
    </w:p>
    <w:p w14:paraId="743FBF75"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ind w:left="992"/>
        <w:rPr>
          <w:lang w:eastAsia="zh-CN"/>
        </w:rPr>
      </w:pPr>
      <w:r>
        <w:rPr>
          <w:lang w:eastAsia="zh-CN"/>
        </w:rPr>
        <w:t>2&gt;</w:t>
      </w:r>
      <w:r>
        <w:rPr>
          <w:lang w:eastAsia="zh-CN"/>
        </w:rPr>
        <w:tab/>
        <w:t>else (i.e., if this procedure was for Sidelink SRB):</w:t>
      </w:r>
    </w:p>
    <w:p w14:paraId="50D928D8" w14:textId="77777777" w:rsidR="009732F8" w:rsidRDefault="007B3EFC">
      <w:pPr>
        <w:pStyle w:val="B3"/>
        <w:ind w:left="992"/>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ind w:left="992"/>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ind w:left="992"/>
        <w:rPr>
          <w:lang w:eastAsia="zh-CN"/>
        </w:rPr>
      </w:pPr>
      <w:r>
        <w:rPr>
          <w:lang w:eastAsia="zh-CN"/>
        </w:rPr>
        <w:t>3&gt;</w:t>
      </w:r>
      <w:r>
        <w:rPr>
          <w:lang w:eastAsia="zh-CN"/>
        </w:rPr>
        <w:tab/>
        <w:t>else:</w:t>
      </w:r>
    </w:p>
    <w:p w14:paraId="237058C3" w14:textId="77777777" w:rsidR="009732F8" w:rsidRDefault="007B3EFC">
      <w:pPr>
        <w:pStyle w:val="B4"/>
        <w:ind w:left="992"/>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ind w:left="992"/>
        <w:rPr>
          <w:lang w:eastAsia="zh-CN"/>
        </w:rPr>
      </w:pPr>
      <w:r>
        <w:rPr>
          <w:lang w:eastAsia="zh-CN"/>
        </w:rPr>
        <w:t>1&gt;</w:t>
      </w:r>
      <w:r>
        <w:rPr>
          <w:lang w:eastAsia="zh-CN"/>
        </w:rPr>
        <w:tab/>
        <w:t>for groupcast and broadcast; or</w:t>
      </w:r>
    </w:p>
    <w:p w14:paraId="78934893" w14:textId="77777777" w:rsidR="009732F8" w:rsidRDefault="007B3EFC">
      <w:pPr>
        <w:pStyle w:val="B1"/>
        <w:ind w:left="992"/>
        <w:rPr>
          <w:lang w:eastAsia="zh-CN"/>
        </w:rPr>
      </w:pPr>
      <w:r>
        <w:rPr>
          <w:lang w:eastAsia="zh-CN"/>
        </w:rPr>
        <w:lastRenderedPageBreak/>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ind w:left="99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ind w:left="99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pPr>
        <w:pStyle w:val="B1"/>
        <w:ind w:left="992"/>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ind w:left="992"/>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ind w:left="992"/>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ind w:left="992"/>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pPr>
        <w:pStyle w:val="B1"/>
        <w:ind w:left="992"/>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ind w:left="992"/>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ind w:left="992"/>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CommentReference"/>
        </w:rPr>
        <w:commentReference w:id="1580"/>
      </w:r>
      <w:r>
        <w:rPr>
          <w:lang w:eastAsia="zh-CN"/>
        </w:rPr>
        <w:t>;</w:t>
      </w:r>
    </w:p>
    <w:p w14:paraId="7604699F" w14:textId="77777777" w:rsidR="009732F8" w:rsidRDefault="007B3EFC">
      <w:pPr>
        <w:pStyle w:val="B1"/>
        <w:ind w:left="992"/>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ind w:left="992"/>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ind w:left="992"/>
        <w:rPr>
          <w:lang w:eastAsia="zh-CN"/>
        </w:rPr>
      </w:pPr>
      <w:r>
        <w:rPr>
          <w:lang w:eastAsia="zh-CN"/>
        </w:rPr>
        <w:t>3&gt;</w:t>
      </w:r>
      <w:r>
        <w:rPr>
          <w:lang w:eastAsia="zh-CN"/>
        </w:rPr>
        <w:tab/>
      </w:r>
      <w:commentRangeStart w:id="1583"/>
      <w:r>
        <w:rPr>
          <w:lang w:eastAsia="zh-CN"/>
        </w:rPr>
        <w:t xml:space="preserve">modify </w:t>
      </w:r>
      <w:commentRangeEnd w:id="1583"/>
      <w:r>
        <w:rPr>
          <w:rStyle w:val="CommentReference"/>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CommentReference"/>
        </w:rPr>
        <w:commentReference w:id="1584"/>
      </w:r>
      <w:r>
        <w:rPr>
          <w:lang w:eastAsia="zh-CN"/>
        </w:rPr>
        <w:t>;</w:t>
      </w:r>
    </w:p>
    <w:p w14:paraId="6575F69A" w14:textId="77777777" w:rsidR="009732F8" w:rsidRDefault="007B3EFC">
      <w:pPr>
        <w:pStyle w:val="Heading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Heading4"/>
      </w:pPr>
      <w:bookmarkStart w:id="1587" w:name="_Toc60777041"/>
      <w:bookmarkStart w:id="1588" w:name="_Toc156130075"/>
      <w:r>
        <w:t>5.8.9.2.1</w:t>
      </w:r>
      <w:r>
        <w:tab/>
        <w:t>General</w:t>
      </w:r>
      <w:bookmarkEnd w:id="1587"/>
      <w:bookmarkEnd w:id="1588"/>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5pt;height:101pt" o:ole="">
            <v:imagedata r:id="rId130" o:title=""/>
          </v:shape>
          <o:OLEObject Type="Embed" ProgID="Mscgen.Chart" ShapeID="_x0000_i1082" DrawAspect="Content" ObjectID="_1768736070" r:id="rId131"/>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Heading4"/>
      </w:pPr>
      <w:bookmarkStart w:id="1589" w:name="_Toc60777042"/>
      <w:bookmarkStart w:id="1590" w:name="_Toc156130076"/>
      <w:r>
        <w:t>5.8.9.2.2</w:t>
      </w:r>
      <w:r>
        <w:tab/>
        <w:t>Initiation</w:t>
      </w:r>
      <w:bookmarkEnd w:id="1589"/>
      <w:bookmarkEnd w:id="1590"/>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ind w:left="992"/>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ind w:left="1559"/>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ind w:left="992"/>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ind w:left="1559"/>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ind w:left="99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ind w:left="992"/>
      </w:pPr>
      <w:r>
        <w:t>1&gt;</w:t>
      </w:r>
      <w:r>
        <w:tab/>
        <w:t xml:space="preserve">include UE radio access capabilities for sidelink within </w:t>
      </w:r>
      <w:r>
        <w:rPr>
          <w:i/>
        </w:rPr>
        <w:t>ue-CapabilityInformationSidelink</w:t>
      </w:r>
      <w:r>
        <w:t>;</w:t>
      </w:r>
    </w:p>
    <w:p w14:paraId="2F4847AA" w14:textId="77777777" w:rsidR="009732F8" w:rsidRDefault="007B3EFC">
      <w:pPr>
        <w:pStyle w:val="B1"/>
        <w:ind w:left="992"/>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ind w:left="992"/>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ind w:left="992"/>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ind w:left="992"/>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ind w:left="1559"/>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
        <w:t>The UE shall:</w:t>
      </w:r>
    </w:p>
    <w:p w14:paraId="509CAB52" w14:textId="77777777" w:rsidR="009732F8" w:rsidRDefault="007B3EFC">
      <w:pPr>
        <w:pStyle w:val="B1"/>
        <w:ind w:left="992"/>
      </w:pPr>
      <w:r>
        <w:t>1&gt;</w:t>
      </w:r>
      <w:r>
        <w:tab/>
        <w:t>upon indication from sidelink RLC entity that the maximum number of retransmissions for a specific destination has been reached; or</w:t>
      </w:r>
    </w:p>
    <w:p w14:paraId="25654402" w14:textId="77777777" w:rsidR="009732F8" w:rsidRDefault="007B3EFC">
      <w:pPr>
        <w:pStyle w:val="B1"/>
        <w:ind w:left="992"/>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ind w:left="992"/>
      </w:pPr>
      <w:r>
        <w:t>1&gt;</w:t>
      </w:r>
      <w:r>
        <w:tab/>
        <w:t xml:space="preserve">upon indication from MAC </w:t>
      </w:r>
      <w:commentRangeStart w:id="1597"/>
      <w:r>
        <w:t>entity</w:t>
      </w:r>
      <w:commentRangeEnd w:id="1597"/>
      <w:r>
        <w:rPr>
          <w:rStyle w:val="CommentReference"/>
        </w:rPr>
        <w:commentReference w:id="1597"/>
      </w:r>
      <w:r>
        <w:t xml:space="preserve"> that the maximum number of consecutive HARQ DTX for a specific destination has been reached; or</w:t>
      </w:r>
    </w:p>
    <w:p w14:paraId="5E4B5FB5" w14:textId="77777777" w:rsidR="009732F8" w:rsidRDefault="007B3EFC">
      <w:pPr>
        <w:pStyle w:val="B1"/>
        <w:ind w:left="992"/>
        <w:rPr>
          <w:rFonts w:eastAsia="MS Mincho"/>
        </w:rPr>
      </w:pPr>
      <w:r>
        <w:lastRenderedPageBreak/>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ind w:left="992"/>
        <w:rPr>
          <w:rFonts w:eastAsia="MS Mincho"/>
        </w:rPr>
      </w:pPr>
      <w:r>
        <w:t>1&gt;</w:t>
      </w:r>
      <w:r>
        <w:tab/>
        <w:t xml:space="preserve">upon indication of consistent sidelink LBT failures for all RB sets for a </w:t>
      </w:r>
      <w:commentRangeStart w:id="1598"/>
      <w:r>
        <w:t>specific destination</w:t>
      </w:r>
      <w:commentRangeEnd w:id="1598"/>
      <w:r>
        <w:rPr>
          <w:rStyle w:val="CommentReference"/>
        </w:rPr>
        <w:commentReference w:id="1598"/>
      </w:r>
      <w:r>
        <w:t xml:space="preserve"> from MAC entity</w:t>
      </w:r>
      <w:r>
        <w:rPr>
          <w:rFonts w:eastAsia="MS Mincho"/>
        </w:rPr>
        <w:t>; or</w:t>
      </w:r>
    </w:p>
    <w:p w14:paraId="41286D2C" w14:textId="77777777" w:rsidR="009732F8" w:rsidRDefault="007B3EFC">
      <w:pPr>
        <w:pStyle w:val="B1"/>
        <w:ind w:left="992"/>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CommentReference"/>
        </w:rPr>
        <w:commentReference w:id="1600"/>
      </w:r>
      <w:r>
        <w:t>:</w:t>
      </w:r>
    </w:p>
    <w:p w14:paraId="2149B308" w14:textId="77777777" w:rsidR="009732F8" w:rsidRDefault="007B3EFC">
      <w:pPr>
        <w:pStyle w:val="B2"/>
        <w:ind w:left="992"/>
      </w:pPr>
      <w:r>
        <w:t>2&gt;</w:t>
      </w:r>
      <w:r>
        <w:tab/>
        <w:t>consider sidelink radio link failure to be detected for this destination;</w:t>
      </w:r>
    </w:p>
    <w:p w14:paraId="23660F54" w14:textId="77777777" w:rsidR="009732F8" w:rsidRDefault="007B3EFC">
      <w:pPr>
        <w:pStyle w:val="B2"/>
        <w:ind w:left="992"/>
      </w:pPr>
      <w:r>
        <w:t>2&gt;</w:t>
      </w:r>
      <w:r>
        <w:tab/>
        <w:t>release the DRBs of this destination, according to clause 5.8.9.1a.</w:t>
      </w:r>
      <w:commentRangeStart w:id="1601"/>
      <w:r>
        <w:t>1</w:t>
      </w:r>
      <w:commentRangeEnd w:id="1601"/>
      <w:r>
        <w:rPr>
          <w:rStyle w:val="CommentReference"/>
        </w:rPr>
        <w:commentReference w:id="1601"/>
      </w:r>
      <w:r>
        <w:t>;</w:t>
      </w:r>
    </w:p>
    <w:p w14:paraId="09D4A94B" w14:textId="77777777" w:rsidR="009732F8" w:rsidRDefault="007B3EFC">
      <w:pPr>
        <w:pStyle w:val="B2"/>
        <w:ind w:left="992"/>
      </w:pPr>
      <w:r>
        <w:t>2&gt;</w:t>
      </w:r>
      <w:r>
        <w:tab/>
        <w:t>release the SRBs of this destination, according to clause 5.8.9.1a.3;</w:t>
      </w:r>
    </w:p>
    <w:p w14:paraId="3E6F5A5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CommentReference"/>
        </w:rPr>
        <w:commentReference w:id="1602"/>
      </w:r>
      <w:r>
        <w:rPr>
          <w:rFonts w:eastAsia="SimSun"/>
          <w:lang w:eastAsia="en-US"/>
        </w:rPr>
        <w:t>;</w:t>
      </w:r>
      <w:commentRangeStart w:id="1603"/>
      <w:commentRangeEnd w:id="1603"/>
      <w:r>
        <w:rPr>
          <w:rStyle w:val="CommentReference"/>
        </w:rPr>
        <w:commentReference w:id="1603"/>
      </w:r>
    </w:p>
    <w:p w14:paraId="2948DCC9" w14:textId="77777777" w:rsidR="009732F8" w:rsidRDefault="007B3EFC">
      <w:pPr>
        <w:pStyle w:val="B2"/>
        <w:ind w:left="992"/>
      </w:pPr>
      <w:r>
        <w:t>2&gt;</w:t>
      </w:r>
      <w:r>
        <w:tab/>
        <w:t>discard the NR sidelink communication related configuration of this destination;</w:t>
      </w:r>
    </w:p>
    <w:p w14:paraId="6B4AE29C" w14:textId="77777777" w:rsidR="009732F8" w:rsidRDefault="007B3EFC">
      <w:pPr>
        <w:pStyle w:val="B2"/>
        <w:ind w:left="992"/>
      </w:pPr>
      <w:r>
        <w:t>2&gt;</w:t>
      </w:r>
      <w:r>
        <w:tab/>
      </w:r>
      <w:commentRangeStart w:id="1604"/>
      <w:r>
        <w:t>reset</w:t>
      </w:r>
      <w:commentRangeEnd w:id="1604"/>
      <w:r>
        <w:rPr>
          <w:rStyle w:val="CommentReference"/>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CommentReference"/>
        </w:rPr>
        <w:commentReference w:id="1605"/>
      </w:r>
      <w:r>
        <w:rPr>
          <w:rFonts w:eastAsia="SimSun"/>
        </w:rPr>
        <w:t>;</w:t>
      </w:r>
    </w:p>
    <w:p w14:paraId="7FD22DCF" w14:textId="77777777" w:rsidR="009732F8" w:rsidRDefault="007B3EFC">
      <w:pPr>
        <w:pStyle w:val="B2"/>
        <w:ind w:left="992"/>
      </w:pPr>
      <w:r>
        <w:t>2&gt;</w:t>
      </w:r>
      <w:r>
        <w:tab/>
        <w:t>consider the PC5-RRC connection is released for the destination;</w:t>
      </w:r>
    </w:p>
    <w:p w14:paraId="3D346D63" w14:textId="77777777" w:rsidR="009732F8" w:rsidRDefault="007B3EFC">
      <w:pPr>
        <w:pStyle w:val="B2"/>
        <w:ind w:left="992"/>
      </w:pPr>
      <w:r>
        <w:t>2&gt;</w:t>
      </w:r>
      <w:r>
        <w:tab/>
        <w:t>indicate the release of the PC5-RRC connection to the upper layers for this destination (i.e. PC5 is unavailable);</w:t>
      </w:r>
    </w:p>
    <w:p w14:paraId="1F554D4D" w14:textId="77777777" w:rsidR="009732F8" w:rsidRDefault="007B3EFC">
      <w:pPr>
        <w:pStyle w:val="B2"/>
        <w:ind w:left="992"/>
      </w:pPr>
      <w:r>
        <w:t>2&gt;</w:t>
      </w:r>
      <w:r>
        <w:tab/>
        <w:t>if UE is in RRC_CONNECTED:</w:t>
      </w:r>
    </w:p>
    <w:p w14:paraId="268350C0" w14:textId="77777777" w:rsidR="009732F8" w:rsidRDefault="007B3EFC">
      <w:pPr>
        <w:pStyle w:val="B3"/>
        <w:ind w:left="992"/>
      </w:pPr>
      <w:r>
        <w:t>3&gt;</w:t>
      </w:r>
      <w:r>
        <w:tab/>
        <w:t>if the UE is acting as L2 U2N Remote UE for the destination</w:t>
      </w:r>
      <w:commentRangeStart w:id="1606"/>
      <w:r>
        <w:t>:</w:t>
      </w:r>
      <w:commentRangeEnd w:id="1606"/>
      <w:r>
        <w:rPr>
          <w:rStyle w:val="CommentReference"/>
        </w:rPr>
        <w:commentReference w:id="1606"/>
      </w:r>
    </w:p>
    <w:p w14:paraId="036563CB" w14:textId="77777777" w:rsidR="009732F8" w:rsidRDefault="007B3EFC">
      <w:pPr>
        <w:pStyle w:val="B4"/>
        <w:ind w:left="992"/>
      </w:pPr>
      <w:r>
        <w:rPr>
          <w:lang w:eastAsia="ko-KR"/>
        </w:rPr>
        <w:t>4&gt;</w:t>
      </w:r>
      <w:r>
        <w:rPr>
          <w:lang w:eastAsia="ko-KR"/>
        </w:rPr>
        <w:tab/>
        <w:t>initiate the RRC connection re-establishment procedure as specified in 5.3.7.</w:t>
      </w:r>
    </w:p>
    <w:p w14:paraId="63B21B04" w14:textId="77777777" w:rsidR="009732F8" w:rsidRDefault="007B3EFC">
      <w:pPr>
        <w:pStyle w:val="B3"/>
        <w:ind w:left="992"/>
      </w:pPr>
      <w:r>
        <w:t>3&gt;</w:t>
      </w:r>
      <w:r>
        <w:tab/>
        <w:t>else:</w:t>
      </w:r>
    </w:p>
    <w:p w14:paraId="42C3521A" w14:textId="77777777" w:rsidR="009732F8" w:rsidRDefault="007B3EFC">
      <w:pPr>
        <w:pStyle w:val="B4"/>
        <w:ind w:left="992"/>
      </w:pPr>
      <w:r>
        <w:t>4&gt;</w:t>
      </w:r>
      <w:r>
        <w:tab/>
        <w:t>perform the sidelink UE information for NR sidelink communication procedure, as specified in 5.8.3.3;</w:t>
      </w:r>
    </w:p>
    <w:p w14:paraId="5A318DA1" w14:textId="77777777" w:rsidR="009732F8" w:rsidRDefault="007B3EFC">
      <w:pPr>
        <w:pStyle w:val="EditorsNote"/>
        <w:ind w:left="1559"/>
        <w:rPr>
          <w:color w:val="auto"/>
        </w:rPr>
      </w:pPr>
      <w:r>
        <w:rPr>
          <w:color w:val="auto"/>
        </w:rPr>
        <w:t>Editor's Note</w:t>
      </w:r>
      <w:commentRangeStart w:id="1607"/>
      <w:r>
        <w:rPr>
          <w:color w:val="auto"/>
        </w:rPr>
        <w:t>:</w:t>
      </w:r>
      <w:commentRangeEnd w:id="1607"/>
      <w:r>
        <w:rPr>
          <w:rStyle w:val="CommentReference"/>
          <w:color w:val="auto"/>
        </w:rPr>
        <w:commentReference w:id="1607"/>
      </w:r>
      <w:r>
        <w:rPr>
          <w:color w:val="auto"/>
        </w:rPr>
        <w:tab/>
        <w:t xml:space="preserve">FFS whether additional procedure for L2 U2U PC5 RLF </w:t>
      </w:r>
      <w:commentRangeStart w:id="1608"/>
      <w:r>
        <w:rPr>
          <w:color w:val="auto"/>
        </w:rPr>
        <w:t>initiation</w:t>
      </w:r>
      <w:commentRangeEnd w:id="1608"/>
      <w:r>
        <w:rPr>
          <w:rStyle w:val="CommentReference"/>
          <w:color w:val="auto"/>
        </w:rPr>
        <w:commentReference w:id="1608"/>
      </w:r>
      <w:commentRangeStart w:id="1609"/>
      <w:commentRangeStart w:id="1610"/>
      <w:r>
        <w:rPr>
          <w:color w:val="auto"/>
        </w:rPr>
        <w:t>.</w:t>
      </w:r>
      <w:commentRangeEnd w:id="1609"/>
      <w:r>
        <w:rPr>
          <w:rStyle w:val="CommentReference"/>
          <w:color w:val="auto"/>
        </w:rPr>
        <w:commentReference w:id="1609"/>
      </w:r>
      <w:commentRangeEnd w:id="1610"/>
      <w:r>
        <w:rPr>
          <w:rStyle w:val="CommentReference"/>
          <w:color w:val="auto"/>
        </w:rPr>
        <w:commentReference w:id="1610"/>
      </w:r>
    </w:p>
    <w:p w14:paraId="7DD2D228" w14:textId="77777777" w:rsidR="009732F8" w:rsidRDefault="007B3EFC">
      <w:pPr>
        <w:pStyle w:val="NO"/>
        <w:ind w:left="1559"/>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Heading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ind w:left="992"/>
      </w:pPr>
      <w:r>
        <w:t>1&gt;</w:t>
      </w:r>
      <w:r>
        <w:tab/>
        <w:t>if the UE has a selected SyncRef UE, as specified in 5.8.6:</w:t>
      </w:r>
    </w:p>
    <w:p w14:paraId="38D549AC" w14:textId="77777777" w:rsidR="009732F8" w:rsidRDefault="007B3EFC">
      <w:pPr>
        <w:pStyle w:val="B2"/>
        <w:ind w:left="99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ind w:left="992"/>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ind w:left="992"/>
      </w:pPr>
      <w:r>
        <w:t>1&gt;</w:t>
      </w:r>
      <w:r>
        <w:tab/>
        <w:t>if in coverage on the frequency used for the NR sidelink communication/positioning as defined in TS 38.304 [20].</w:t>
      </w:r>
    </w:p>
    <w:p w14:paraId="3CA02071" w14:textId="77777777" w:rsidR="009732F8" w:rsidRDefault="007B3EFC">
      <w:pPr>
        <w:pStyle w:val="B2"/>
        <w:ind w:left="992"/>
        <w:rPr>
          <w:lang w:eastAsia="zh-CN"/>
        </w:rPr>
      </w:pPr>
      <w:r>
        <w:lastRenderedPageBreak/>
        <w:t>2&gt;</w:t>
      </w:r>
      <w:r>
        <w:tab/>
        <w:t>set inCoverage to true</w:t>
      </w:r>
      <w:r>
        <w:rPr>
          <w:lang w:eastAsia="zh-CN"/>
        </w:rPr>
        <w:t>;</w:t>
      </w:r>
    </w:p>
    <w:p w14:paraId="66095CAD" w14:textId="77777777" w:rsidR="009732F8" w:rsidRDefault="007B3EFC">
      <w:pPr>
        <w:pStyle w:val="B2"/>
        <w:ind w:left="99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ind w:left="992"/>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ind w:left="992"/>
      </w:pPr>
      <w:r>
        <w:t>2&gt;</w:t>
      </w:r>
      <w:r>
        <w:tab/>
        <w:t>else:</w:t>
      </w:r>
    </w:p>
    <w:p w14:paraId="38A35701" w14:textId="77777777" w:rsidR="009732F8" w:rsidRDefault="007B3EFC">
      <w:pPr>
        <w:pStyle w:val="B3"/>
        <w:ind w:left="992"/>
      </w:pPr>
      <w:r>
        <w:t>3&gt;</w:t>
      </w:r>
      <w:r>
        <w:tab/>
        <w:t xml:space="preserve">set </w:t>
      </w:r>
      <w:r>
        <w:rPr>
          <w:i/>
        </w:rPr>
        <w:t>sl-TDD-Config</w:t>
      </w:r>
      <w:r>
        <w:t xml:space="preserve"> to the value as specified in TS 38.213 [13], clause 16.1;</w:t>
      </w:r>
    </w:p>
    <w:p w14:paraId="6D4D8BB1" w14:textId="77777777" w:rsidR="009732F8" w:rsidRDefault="007B3EFC">
      <w:pPr>
        <w:pStyle w:val="B2"/>
        <w:ind w:left="99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ind w:left="992"/>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ind w:left="992"/>
        <w:rPr>
          <w:lang w:eastAsia="zh-CN"/>
        </w:rPr>
      </w:pPr>
      <w:r>
        <w:t>2&gt;</w:t>
      </w:r>
      <w:r>
        <w:tab/>
        <w:t>else</w:t>
      </w:r>
      <w:r>
        <w:rPr>
          <w:i/>
        </w:rPr>
        <w:t>:</w:t>
      </w:r>
    </w:p>
    <w:p w14:paraId="4B1BE983" w14:textId="77777777" w:rsidR="009732F8" w:rsidRDefault="007B3EFC">
      <w:pPr>
        <w:pStyle w:val="B3"/>
        <w:ind w:left="992"/>
      </w:pPr>
      <w:r>
        <w:t>3&gt;</w:t>
      </w:r>
      <w:r>
        <w:tab/>
        <w:t xml:space="preserve">set all bits in </w:t>
      </w:r>
      <w:r>
        <w:rPr>
          <w:i/>
        </w:rPr>
        <w:t>reservedBits</w:t>
      </w:r>
      <w:r>
        <w:t xml:space="preserve"> to 0;</w:t>
      </w:r>
    </w:p>
    <w:p w14:paraId="08DA34AA" w14:textId="77777777" w:rsidR="009732F8" w:rsidRDefault="007B3EFC">
      <w:pPr>
        <w:pStyle w:val="B1"/>
        <w:ind w:left="992"/>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ind w:left="992"/>
        <w:rPr>
          <w:lang w:eastAsia="zh-CN"/>
        </w:rPr>
      </w:pPr>
      <w:r>
        <w:t>2&gt;</w:t>
      </w:r>
      <w:r>
        <w:tab/>
        <w:t>set inCoverage to true</w:t>
      </w:r>
      <w:r>
        <w:rPr>
          <w:lang w:eastAsia="zh-CN"/>
        </w:rPr>
        <w:t>;</w:t>
      </w:r>
    </w:p>
    <w:p w14:paraId="795EE7B8"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ind w:left="992"/>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ind w:left="992"/>
      </w:pPr>
      <w:r>
        <w:rPr>
          <w:lang w:eastAsia="zh-CN"/>
        </w:rPr>
        <w:t>2</w:t>
      </w:r>
      <w:r>
        <w:t>&gt;</w:t>
      </w:r>
      <w:r>
        <w:tab/>
        <w:t>set inCoverage to true;</w:t>
      </w:r>
    </w:p>
    <w:p w14:paraId="710F1078" w14:textId="77777777" w:rsidR="009732F8" w:rsidRDefault="007B3EFC">
      <w:pPr>
        <w:ind w:left="992"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ind w:left="992"/>
      </w:pPr>
      <w:r>
        <w:t>1&gt;</w:t>
      </w:r>
      <w:r>
        <w:tab/>
        <w:t>else if the UE has a selected SyncRef UE (as defined in 5.8.6):</w:t>
      </w:r>
    </w:p>
    <w:p w14:paraId="1BB9A890" w14:textId="77777777" w:rsidR="009732F8" w:rsidRDefault="007B3EFC">
      <w:pPr>
        <w:pStyle w:val="B2"/>
        <w:ind w:left="992"/>
        <w:rPr>
          <w:lang w:eastAsia="zh-CN"/>
        </w:rPr>
      </w:pPr>
      <w:r>
        <w:t>2&gt;</w:t>
      </w:r>
      <w:r>
        <w:tab/>
        <w:t>set inCoverage to false</w:t>
      </w:r>
      <w:r>
        <w:rPr>
          <w:lang w:eastAsia="zh-CN"/>
        </w:rPr>
        <w:t>;</w:t>
      </w:r>
    </w:p>
    <w:p w14:paraId="3C8461EC" w14:textId="77777777" w:rsidR="009732F8" w:rsidRDefault="007B3EFC">
      <w:pPr>
        <w:pStyle w:val="B2"/>
        <w:ind w:left="99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ind w:left="992"/>
      </w:pPr>
      <w:r>
        <w:t>1&gt;</w:t>
      </w:r>
      <w:r>
        <w:tab/>
        <w:t>else:</w:t>
      </w:r>
    </w:p>
    <w:p w14:paraId="40E56E04" w14:textId="77777777" w:rsidR="009732F8" w:rsidRDefault="007B3EFC">
      <w:pPr>
        <w:pStyle w:val="B2"/>
        <w:ind w:left="992"/>
        <w:rPr>
          <w:lang w:eastAsia="zh-CN"/>
        </w:rPr>
      </w:pPr>
      <w:r>
        <w:t>2&gt;</w:t>
      </w:r>
      <w:r>
        <w:tab/>
        <w:t>set inCoverage to false</w:t>
      </w:r>
      <w:r>
        <w:rPr>
          <w:lang w:eastAsia="zh-CN"/>
        </w:rPr>
        <w:t>;</w:t>
      </w:r>
    </w:p>
    <w:p w14:paraId="3CBA6B9E"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ind w:left="99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ind w:left="992"/>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ind w:left="992"/>
      </w:pPr>
      <w:r>
        <w:lastRenderedPageBreak/>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ind w:left="992"/>
      </w:pPr>
      <w:r>
        <w:t>1&gt;</w:t>
      </w:r>
      <w:r>
        <w:tab/>
        <w:t>if the PC5-RRC connection release for the specific destination is requested by upper layers:</w:t>
      </w:r>
    </w:p>
    <w:p w14:paraId="0B711867" w14:textId="77777777" w:rsidR="009732F8" w:rsidRDefault="007B3EFC">
      <w:pPr>
        <w:pStyle w:val="B2"/>
        <w:ind w:left="992"/>
      </w:pPr>
      <w:r>
        <w:rPr>
          <w:lang w:eastAsia="zh-CN"/>
        </w:rPr>
        <w:t>2</w:t>
      </w:r>
      <w:r>
        <w:t>&gt;</w:t>
      </w:r>
      <w:r>
        <w:tab/>
        <w:t>discard the NR sidelink communication related configuration of this destination;</w:t>
      </w:r>
    </w:p>
    <w:p w14:paraId="0CC1E8E9" w14:textId="77777777" w:rsidR="009732F8" w:rsidRDefault="007B3EFC">
      <w:pPr>
        <w:pStyle w:val="B2"/>
        <w:ind w:left="99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ind w:left="99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ind w:left="99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ind w:left="992"/>
        <w:rPr>
          <w:lang w:eastAsia="zh-CN"/>
        </w:rPr>
      </w:pPr>
      <w:r>
        <w:t>2&gt;</w:t>
      </w:r>
      <w:r>
        <w:tab/>
      </w:r>
      <w:commentRangeStart w:id="1627"/>
      <w:r>
        <w:t>rese</w:t>
      </w:r>
      <w:r>
        <w:rPr>
          <w:lang w:eastAsia="zh-CN"/>
        </w:rPr>
        <w:t>t</w:t>
      </w:r>
      <w:commentRangeEnd w:id="1627"/>
      <w:r>
        <w:rPr>
          <w:rStyle w:val="CommentReference"/>
        </w:rPr>
        <w:commentReference w:id="1627"/>
      </w:r>
      <w:r>
        <w:rPr>
          <w:lang w:eastAsia="zh-CN"/>
        </w:rPr>
        <w:t xml:space="preserve"> the sidelink specific MAC of this destination.</w:t>
      </w:r>
    </w:p>
    <w:p w14:paraId="58ECA683" w14:textId="77777777" w:rsidR="009732F8" w:rsidRDefault="007B3EFC">
      <w:pPr>
        <w:pStyle w:val="B2"/>
        <w:ind w:left="99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8" w:name="_Toc156130085"/>
      <w:bookmarkStart w:id="1629" w:name="_Toc60777051"/>
      <w:r>
        <w:t>5.8.9.6</w:t>
      </w:r>
      <w:r>
        <w:tab/>
        <w:t>Sidelink UE assistance information</w:t>
      </w:r>
      <w:bookmarkEnd w:id="1628"/>
    </w:p>
    <w:p w14:paraId="2C571DD0" w14:textId="77777777" w:rsidR="009732F8" w:rsidRDefault="007B3EFC">
      <w:pPr>
        <w:pStyle w:val="Heading5"/>
      </w:pPr>
      <w:bookmarkStart w:id="1630" w:name="_Toc156130086"/>
      <w:r>
        <w:rPr>
          <w:rFonts w:eastAsia="MS Mincho"/>
        </w:rPr>
        <w:t>5.8.9.6.1</w:t>
      </w:r>
      <w:r>
        <w:rPr>
          <w:rFonts w:eastAsia="MS Mincho"/>
        </w:rPr>
        <w:tab/>
      </w:r>
      <w:r>
        <w:t>General</w:t>
      </w:r>
      <w:bookmarkEnd w:id="1630"/>
    </w:p>
    <w:p w14:paraId="251F82A4" w14:textId="77777777" w:rsidR="009732F8" w:rsidRDefault="007B3EFC">
      <w:pPr>
        <w:pStyle w:val="TH"/>
      </w:pPr>
      <w:r>
        <w:object w:dxaOrig="5054" w:dyaOrig="1861" w14:anchorId="7271660C">
          <v:shape id="_x0000_i1083" type="#_x0000_t75" style="width:251.5pt;height:94pt" o:ole="">
            <v:imagedata r:id="rId132" o:title="" croptop="288f" cropbottom="7010f" cropright="251f"/>
          </v:shape>
          <o:OLEObject Type="Embed" ProgID="Mscgen.Chart" ShapeID="_x0000_i1083" DrawAspect="Content" ObjectID="_1768736071" r:id="rId133"/>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ind w:left="1559"/>
      </w:pPr>
      <w:r>
        <w:t>NOTE:</w:t>
      </w:r>
      <w:r>
        <w:tab/>
        <w:t xml:space="preserve">It is up to UE implementation to determine its desired sidelink DRX configurations for unicast communication. </w:t>
      </w:r>
      <w:commentRangeStart w:id="1631"/>
      <w:r>
        <w:t xml:space="preserve">When </w:t>
      </w:r>
      <w:commentRangeEnd w:id="1631"/>
      <w:r>
        <w:rPr>
          <w:rStyle w:val="CommentReference"/>
        </w:rPr>
        <w:commentReference w:id="1631"/>
      </w:r>
      <w:r>
        <w:t>UE transmits SL-PRS in dedicated SL-PRS resource pool, the sidelink DRX configuration is not applied.</w:t>
      </w:r>
    </w:p>
    <w:p w14:paraId="6C52640C" w14:textId="77777777" w:rsidR="009732F8" w:rsidRDefault="007B3EFC">
      <w:pPr>
        <w:pStyle w:val="Heading5"/>
      </w:pPr>
      <w:bookmarkStart w:id="1632" w:name="_Toc156130087"/>
      <w:r>
        <w:rPr>
          <w:rFonts w:eastAsia="MS Mincho"/>
        </w:rPr>
        <w:t>5.8.9.6.2</w:t>
      </w:r>
      <w:r>
        <w:rPr>
          <w:rFonts w:eastAsia="MS Mincho"/>
        </w:rPr>
        <w:tab/>
      </w:r>
      <w:r>
        <w:t>Initiation</w:t>
      </w:r>
      <w:bookmarkEnd w:id="1632"/>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w:t>
      </w:r>
      <w:r>
        <w:lastRenderedPageBreak/>
        <w:t xml:space="preserve">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ind w:left="1559"/>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Heading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ind w:left="992"/>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ind w:left="992"/>
        <w:rPr>
          <w:rFonts w:eastAsia="Batang"/>
          <w:iCs/>
        </w:rPr>
      </w:pPr>
      <w:commentRangeStart w:id="163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6"/>
      <w:r>
        <w:rPr>
          <w:rStyle w:val="CommentReference"/>
        </w:rPr>
        <w:commentReference w:id="1636"/>
      </w:r>
    </w:p>
    <w:p w14:paraId="4527AF76" w14:textId="77777777" w:rsidR="009732F8" w:rsidRDefault="007B3EFC">
      <w:pPr>
        <w:pStyle w:val="B1"/>
        <w:ind w:left="992"/>
        <w:rPr>
          <w:rFonts w:eastAsia="SimSun"/>
          <w:lang w:eastAsia="en-US"/>
        </w:rPr>
      </w:pPr>
      <w:commentRangeStart w:id="1637"/>
      <w:r>
        <w:rPr>
          <w:rFonts w:eastAsia="Batang"/>
        </w:rPr>
        <w:t>1&gt;</w:t>
      </w:r>
      <w:commentRangeEnd w:id="1637"/>
      <w:r>
        <w:rPr>
          <w:rStyle w:val="CommentReference"/>
        </w:rPr>
        <w:commentReference w:id="1637"/>
      </w:r>
      <w:r>
        <w:rPr>
          <w:rFonts w:eastAsia="Batang"/>
        </w:rPr>
        <w:t xml:space="preserve"> for unicast </w:t>
      </w:r>
      <w:commentRangeStart w:id="1638"/>
      <w:r>
        <w:rPr>
          <w:rFonts w:eastAsia="Batang"/>
        </w:rPr>
        <w:t xml:space="preserve">in L2 U2U relay operation, if there is no end-to-end sidelink DRB(s) associated with this RLC </w:t>
      </w:r>
      <w:commentRangeEnd w:id="1638"/>
      <w:r>
        <w:rPr>
          <w:rStyle w:val="CommentReference"/>
        </w:rPr>
        <w:commentReference w:id="1638"/>
      </w:r>
      <w:commentRangeStart w:id="1639"/>
      <w:r>
        <w:rPr>
          <w:rFonts w:eastAsia="Batang"/>
        </w:rPr>
        <w:t>channel</w:t>
      </w:r>
      <w:commentRangeEnd w:id="1639"/>
      <w:r>
        <w:rPr>
          <w:rStyle w:val="CommentReference"/>
        </w:rPr>
        <w:commentReference w:id="1639"/>
      </w:r>
      <w:r>
        <w:rPr>
          <w:rFonts w:eastAsia="Batang"/>
        </w:rPr>
        <w:t>:</w:t>
      </w:r>
    </w:p>
    <w:p w14:paraId="58D108DD" w14:textId="77777777" w:rsidR="009732F8" w:rsidRDefault="007B3EFC">
      <w:pPr>
        <w:pStyle w:val="B2"/>
        <w:ind w:left="992"/>
        <w:rPr>
          <w:rFonts w:eastAsia="SimSun"/>
          <w:lang w:eastAsia="en-US"/>
        </w:rPr>
      </w:pPr>
      <w:commentRangeStart w:id="1640"/>
      <w:r>
        <w:rPr>
          <w:rFonts w:eastAsia="SimSun"/>
          <w:lang w:eastAsia="en-US"/>
        </w:rPr>
        <w:t>2&gt;</w:t>
      </w:r>
      <w:r>
        <w:rPr>
          <w:rFonts w:eastAsia="SimSun"/>
          <w:lang w:eastAsia="en-US"/>
        </w:rPr>
        <w:tab/>
      </w:r>
      <w:commentRangeEnd w:id="1640"/>
      <w:r>
        <w:rPr>
          <w:rStyle w:val="CommentReference"/>
        </w:rPr>
        <w:commentReference w:id="164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ind w:left="992"/>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1"/>
      <w:r>
        <w:rPr>
          <w:rFonts w:eastAsia="Batang"/>
        </w:rPr>
        <w:t>or</w:t>
      </w:r>
      <w:commentRangeEnd w:id="1641"/>
      <w:r>
        <w:rPr>
          <w:rStyle w:val="CommentReference"/>
        </w:rPr>
        <w:commentReference w:id="164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2"/>
      <w:r>
        <w:rPr>
          <w:rFonts w:eastAsia="Batang"/>
        </w:rPr>
        <w:t>by upper layers</w:t>
      </w:r>
      <w:commentRangeEnd w:id="1642"/>
      <w:r>
        <w:commentReference w:id="1642"/>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ind w:left="99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ind w:left="992"/>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ind w:left="992"/>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CommentReference"/>
        </w:rPr>
        <w:commentReference w:id="1644"/>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ind w:left="992"/>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ind w:left="992"/>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ind w:left="99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5"/>
      <w:r>
        <w:rPr>
          <w:rStyle w:val="CommentReference"/>
        </w:rPr>
        <w:commentReference w:id="1645"/>
      </w:r>
    </w:p>
    <w:p w14:paraId="54918637" w14:textId="77777777" w:rsidR="009732F8" w:rsidRDefault="007B3EFC">
      <w:pPr>
        <w:pStyle w:val="B2"/>
        <w:ind w:left="992"/>
      </w:pPr>
      <w:r>
        <w:rPr>
          <w:rFonts w:eastAsia="SimSun"/>
          <w:lang w:eastAsia="en-US"/>
        </w:rPr>
        <w:lastRenderedPageBreak/>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ind w:left="99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ind w:left="992"/>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6" w:name="_Toc156130092"/>
      <w:r>
        <w:t>5.8.9.8</w:t>
      </w:r>
      <w:r>
        <w:tab/>
        <w:t>Remote UE information</w:t>
      </w:r>
      <w:bookmarkEnd w:id="1646"/>
    </w:p>
    <w:p w14:paraId="0F7396B3" w14:textId="77777777" w:rsidR="009732F8" w:rsidRDefault="007B3EFC">
      <w:pPr>
        <w:pStyle w:val="Heading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pPr>
        <w:pStyle w:val="TH"/>
      </w:pPr>
      <w:r>
        <w:object w:dxaOrig="4891" w:dyaOrig="1589" w14:anchorId="4F63EDFC">
          <v:shape id="_x0000_i1084" type="#_x0000_t75" style="width:245.5pt;height:79pt" o:ole="">
            <v:imagedata r:id="rId134" o:title=""/>
          </v:shape>
          <o:OLEObject Type="Embed" ProgID="Mscgen.Chart" ShapeID="_x0000_i1084" DrawAspect="Content" ObjectID="_1768736072" r:id="rId135"/>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CommentReference"/>
        </w:rPr>
        <w:commentReference w:id="1648"/>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ind w:left="1559"/>
      </w:pPr>
      <w:r>
        <w:t>NOTE:</w:t>
      </w:r>
      <w:r>
        <w:tab/>
        <w:t>MIB is not required by a L2 U2N Remote UE.</w:t>
      </w:r>
    </w:p>
    <w:p w14:paraId="3E53B211" w14:textId="77777777" w:rsidR="009732F8" w:rsidRDefault="007B3EFC">
      <w:pPr>
        <w:pStyle w:val="Heading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ind w:left="992"/>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ind w:left="99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ind w:left="992"/>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ind w:left="99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ind w:left="992"/>
      </w:pPr>
      <w:r>
        <w:t>2&gt;</w:t>
      </w:r>
      <w:r>
        <w:tab/>
        <w:t>set sl-SFN-DFN-OffsetRequested to true;</w:t>
      </w:r>
    </w:p>
    <w:p w14:paraId="0EEF7A64" w14:textId="77777777" w:rsidR="009732F8" w:rsidRDefault="007B3EFC">
      <w:pPr>
        <w:pStyle w:val="B1"/>
        <w:ind w:left="992"/>
      </w:pPr>
      <w:r>
        <w:lastRenderedPageBreak/>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ind w:left="992"/>
      </w:pPr>
      <w:r>
        <w:t>2&gt;</w:t>
      </w:r>
      <w:r>
        <w:tab/>
        <w:t>if the L2 U2N Remote UE is in RRC_IDLE:</w:t>
      </w:r>
    </w:p>
    <w:p w14:paraId="1B67435E" w14:textId="77777777" w:rsidR="009732F8" w:rsidRDefault="007B3EFC">
      <w:pPr>
        <w:pStyle w:val="B3"/>
        <w:ind w:left="992"/>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ind w:left="992"/>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ind w:left="992"/>
      </w:pPr>
      <w:r>
        <w:t>2&gt;</w:t>
      </w:r>
      <w:r>
        <w:tab/>
        <w:t>else if the L2 U2N Remote UE is in RRC_INACTIVE:</w:t>
      </w:r>
    </w:p>
    <w:p w14:paraId="53887C84" w14:textId="77777777" w:rsidR="009732F8" w:rsidRDefault="007B3EFC">
      <w:pPr>
        <w:pStyle w:val="B3"/>
        <w:ind w:left="992"/>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ind w:left="992"/>
      </w:pPr>
      <w:r>
        <w:t>3&gt;</w:t>
      </w:r>
      <w:r>
        <w:tab/>
        <w:t>if the UE specific DRX cycle is configured by upper layer,</w:t>
      </w:r>
    </w:p>
    <w:p w14:paraId="2DFCBB43" w14:textId="77777777" w:rsidR="009732F8" w:rsidRDefault="007B3EFC">
      <w:pPr>
        <w:pStyle w:val="B4"/>
        <w:ind w:left="992"/>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ind w:left="992"/>
      </w:pPr>
      <w:r>
        <w:t>3&gt;</w:t>
      </w:r>
      <w:r>
        <w:tab/>
        <w:t>else:</w:t>
      </w:r>
    </w:p>
    <w:p w14:paraId="0B730326" w14:textId="77777777" w:rsidR="009732F8" w:rsidRDefault="007B3EFC">
      <w:pPr>
        <w:pStyle w:val="B4"/>
        <w:ind w:left="992"/>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ind w:left="992"/>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ind w:left="992"/>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ind w:left="992"/>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ind w:left="992"/>
      </w:pPr>
      <w:r>
        <w:t>2&gt;</w:t>
      </w:r>
      <w:r>
        <w:tab/>
        <w:t>set sl-SFN-DFN-OffsetRequested to true;</w:t>
      </w:r>
    </w:p>
    <w:p w14:paraId="588A4A01" w14:textId="77777777" w:rsidR="009732F8" w:rsidRDefault="007B3EFC">
      <w:pPr>
        <w:pStyle w:val="B1"/>
        <w:ind w:left="992"/>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pPr>
        <w:pStyle w:val="B1"/>
        <w:ind w:left="992"/>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ind w:left="992"/>
        <w:rPr>
          <w:rFonts w:eastAsia="SimSun"/>
        </w:rPr>
      </w:pPr>
      <w:r>
        <w:rPr>
          <w:rFonts w:eastAsia="SimSun"/>
        </w:rPr>
        <w:t>2&gt;</w:t>
      </w:r>
      <w:r>
        <w:rPr>
          <w:rFonts w:eastAsia="SimSun"/>
        </w:rPr>
        <w:tab/>
        <w:t>include connect</w:t>
      </w:r>
      <w:commentRangeEnd w:id="1650"/>
      <w:r>
        <w:rPr>
          <w:rStyle w:val="CommentReference"/>
        </w:rPr>
        <w:commentReference w:id="1650"/>
      </w:r>
      <w:r>
        <w:rPr>
          <w:rFonts w:eastAsia="SimSun"/>
        </w:rPr>
        <w:t>ionForMP;</w:t>
      </w:r>
    </w:p>
    <w:p w14:paraId="36326D03" w14:textId="77777777" w:rsidR="009732F8" w:rsidRDefault="007B3EFC">
      <w:pPr>
        <w:pStyle w:val="EditorsNote"/>
        <w:ind w:left="1559"/>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51"/>
      <w:r>
        <w:rPr>
          <w:rFonts w:eastAsia="SimSun"/>
          <w:color w:val="auto"/>
        </w:rPr>
        <w:t>.</w:t>
      </w:r>
      <w:commentRangeEnd w:id="1651"/>
      <w:r>
        <w:rPr>
          <w:rStyle w:val="CommentReference"/>
          <w:color w:val="auto"/>
        </w:rPr>
        <w:commentReference w:id="1651"/>
      </w:r>
    </w:p>
    <w:p w14:paraId="0297560F" w14:textId="77777777" w:rsidR="009732F8" w:rsidRDefault="007B3EFC">
      <w:pPr>
        <w:pStyle w:val="Heading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pPr>
        <w:rPr>
          <w:rFonts w:eastAsia="MS Mincho"/>
        </w:rPr>
      </w:pPr>
      <w:r>
        <w:t>The L2 U2N Relay UE shall:</w:t>
      </w:r>
    </w:p>
    <w:p w14:paraId="17280B43"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ind w:left="99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ind w:left="99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ind w:left="992"/>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ind w:left="992"/>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ind w:left="992"/>
      </w:pPr>
      <w:r>
        <w:t>4&gt;</w:t>
      </w:r>
      <w:r>
        <w:tab/>
        <w:t>release the received paging information in</w:t>
      </w:r>
      <w:r>
        <w:rPr>
          <w:i/>
        </w:rPr>
        <w:t xml:space="preserve"> sl-PagingInfo-RemoteUE</w:t>
      </w:r>
      <w:r>
        <w:t>;</w:t>
      </w:r>
    </w:p>
    <w:p w14:paraId="0E6CD074" w14:textId="77777777" w:rsidR="009732F8" w:rsidRDefault="007B3EFC">
      <w:pPr>
        <w:pStyle w:val="B2"/>
        <w:ind w:left="99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ind w:left="992"/>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ind w:left="992"/>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ind w:left="992"/>
      </w:pPr>
      <w:r>
        <w:t>4&gt;</w:t>
      </w:r>
      <w:r>
        <w:tab/>
        <w:t>release the received paging information in</w:t>
      </w:r>
      <w:r>
        <w:rPr>
          <w:i/>
        </w:rPr>
        <w:t xml:space="preserve"> sl-PagingInfo-RemoteUE</w:t>
      </w:r>
      <w:r>
        <w:t>;</w:t>
      </w:r>
    </w:p>
    <w:p w14:paraId="70DC23AD"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ind w:left="992"/>
        <w:rPr>
          <w:rFonts w:eastAsia="Batang"/>
        </w:rPr>
      </w:pPr>
      <w:r>
        <w:t>2&gt;</w:t>
      </w:r>
      <w:r>
        <w:tab/>
        <w:t xml:space="preserve">if the sl-RequestedSIB-List is set to </w:t>
      </w:r>
      <w:r>
        <w:rPr>
          <w:rFonts w:eastAsia="Batang"/>
        </w:rPr>
        <w:t>setup:</w:t>
      </w:r>
    </w:p>
    <w:p w14:paraId="7DC1E778" w14:textId="77777777" w:rsidR="009732F8" w:rsidRDefault="007B3EFC">
      <w:pPr>
        <w:pStyle w:val="B3"/>
        <w:ind w:left="992"/>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ind w:left="992"/>
      </w:pPr>
      <w:r>
        <w:t>2&gt;</w:t>
      </w:r>
      <w:r>
        <w:tab/>
        <w:t xml:space="preserve">if the sl-RequestedSIB-List is set to </w:t>
      </w:r>
      <w:r>
        <w:rPr>
          <w:rFonts w:eastAsia="Batang"/>
        </w:rPr>
        <w:t>release:</w:t>
      </w:r>
    </w:p>
    <w:p w14:paraId="2817BB0B" w14:textId="77777777" w:rsidR="009732F8" w:rsidRDefault="007B3EFC">
      <w:pPr>
        <w:pStyle w:val="B3"/>
        <w:ind w:left="992"/>
      </w:pPr>
      <w:r>
        <w:t>3&gt;</w:t>
      </w:r>
      <w:r>
        <w:tab/>
        <w:t xml:space="preserve">release received SIB request in </w:t>
      </w:r>
      <w:r>
        <w:rPr>
          <w:i/>
        </w:rPr>
        <w:t>sl-RequestedSIB-List</w:t>
      </w:r>
      <w:r>
        <w:t>;</w:t>
      </w:r>
    </w:p>
    <w:p w14:paraId="316F6EE9" w14:textId="77777777" w:rsidR="009732F8" w:rsidRDefault="007B3EFC">
      <w:pPr>
        <w:pStyle w:val="B1"/>
        <w:ind w:left="992"/>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ind w:left="99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ind w:left="992"/>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ind w:left="992"/>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ind w:left="992"/>
      </w:pPr>
      <w:r>
        <w:t>2&gt;</w:t>
      </w:r>
      <w:r>
        <w:tab/>
        <w:t xml:space="preserve">if the sl-RequestedPosSIB-List is set to </w:t>
      </w:r>
      <w:r>
        <w:rPr>
          <w:rFonts w:eastAsia="Batang"/>
        </w:rPr>
        <w:t>release:</w:t>
      </w:r>
    </w:p>
    <w:p w14:paraId="22057B4D" w14:textId="77777777" w:rsidR="009732F8" w:rsidRDefault="007B3EFC">
      <w:pPr>
        <w:pStyle w:val="B3"/>
        <w:ind w:left="992"/>
      </w:pPr>
      <w:r>
        <w:t>3&gt;</w:t>
      </w:r>
      <w:r>
        <w:tab/>
        <w:t xml:space="preserve">release received posSIB request in </w:t>
      </w:r>
      <w:r>
        <w:rPr>
          <w:i/>
        </w:rPr>
        <w:t>sl-RequestedPosSIB-List</w:t>
      </w:r>
      <w:r>
        <w:t>.</w:t>
      </w:r>
    </w:p>
    <w:p w14:paraId="4757FC09" w14:textId="77777777" w:rsidR="009732F8" w:rsidRDefault="007B3EFC">
      <w:pPr>
        <w:pStyle w:val="B1"/>
        <w:ind w:left="992"/>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ind w:left="99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ind w:left="992"/>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ind w:left="99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ind w:left="992"/>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3" w:name="_Toc156130096"/>
      <w:r>
        <w:lastRenderedPageBreak/>
        <w:t>5.8.9.9</w:t>
      </w:r>
      <w:r>
        <w:tab/>
        <w:t>Uu message transfer in sidelink</w:t>
      </w:r>
      <w:bookmarkEnd w:id="1653"/>
    </w:p>
    <w:p w14:paraId="1021AF9B" w14:textId="77777777" w:rsidR="009732F8" w:rsidRDefault="007B3EFC">
      <w:pPr>
        <w:pStyle w:val="Heading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pPr>
        <w:pStyle w:val="TH"/>
      </w:pPr>
      <w:r>
        <w:object w:dxaOrig="4578" w:dyaOrig="1589" w14:anchorId="3FF3633A">
          <v:shape id="_x0000_i1085" type="#_x0000_t75" style="width:230.5pt;height:79pt" o:ole="">
            <v:imagedata r:id="rId136" o:title=""/>
          </v:shape>
          <o:OLEObject Type="Embed" ProgID="Mscgen.Chart" ShapeID="_x0000_i1085" DrawAspect="Content" ObjectID="_1768736073" r:id="rId137"/>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ind w:left="992"/>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ind w:left="992"/>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CommentReference"/>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CommentReference"/>
        </w:rPr>
        <w:commentReference w:id="1657"/>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ind w:left="992"/>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ind w:left="992"/>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ind w:left="992"/>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ind w:left="1559"/>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ind w:left="992"/>
      </w:pPr>
      <w:r>
        <w:t>1&gt;</w:t>
      </w:r>
      <w:r>
        <w:tab/>
        <w:t xml:space="preserve">if </w:t>
      </w:r>
      <w:r>
        <w:rPr>
          <w:i/>
        </w:rPr>
        <w:t>sl-PagingDelivery</w:t>
      </w:r>
      <w:r>
        <w:t xml:space="preserve"> is included:</w:t>
      </w:r>
    </w:p>
    <w:p w14:paraId="7DCE484E" w14:textId="77777777" w:rsidR="009732F8" w:rsidRDefault="007B3EFC">
      <w:pPr>
        <w:pStyle w:val="B2"/>
        <w:ind w:left="992"/>
      </w:pPr>
      <w:r>
        <w:t>2&gt;</w:t>
      </w:r>
      <w:r>
        <w:tab/>
        <w:t>perform the paging reception procedure as specified in clause 5.3.2.3;</w:t>
      </w:r>
    </w:p>
    <w:p w14:paraId="6DB8C787" w14:textId="77777777" w:rsidR="009732F8" w:rsidRDefault="007B3EFC">
      <w:pPr>
        <w:pStyle w:val="B1"/>
        <w:ind w:left="992"/>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ind w:left="992"/>
      </w:pPr>
      <w:r>
        <w:t>2&gt;</w:t>
      </w:r>
      <w:r>
        <w:tab/>
        <w:t>perform the actions specified in clause 5.2.2.4.</w:t>
      </w:r>
    </w:p>
    <w:p w14:paraId="6C5A8E1E" w14:textId="77777777" w:rsidR="009732F8" w:rsidRDefault="007B3EFC">
      <w:pPr>
        <w:pStyle w:val="Heading4"/>
      </w:pPr>
      <w:bookmarkStart w:id="1659" w:name="_Toc156130100"/>
      <w:r>
        <w:lastRenderedPageBreak/>
        <w:t>5.8.9.10</w:t>
      </w:r>
      <w:r>
        <w:tab/>
        <w:t>Notification Message</w:t>
      </w:r>
      <w:bookmarkEnd w:id="1659"/>
    </w:p>
    <w:p w14:paraId="690B0823" w14:textId="77777777" w:rsidR="009732F8" w:rsidRDefault="007B3EFC">
      <w:pPr>
        <w:pStyle w:val="Heading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pPr>
        <w:pStyle w:val="TH"/>
      </w:pPr>
      <w:r>
        <w:object w:dxaOrig="4741" w:dyaOrig="1589" w14:anchorId="0155E2E1">
          <v:shape id="_x0000_i1086" type="#_x0000_t75" style="width:238pt;height:79pt" o:ole="">
            <v:imagedata r:id="rId138" o:title=""/>
          </v:shape>
          <o:OLEObject Type="Embed" ProgID="Mscgen.Chart" ShapeID="_x0000_i1086" DrawAspect="Content" ObjectID="_1768736074" r:id="rId139"/>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CommentReference"/>
        </w:rPr>
        <w:commentReference w:id="1661"/>
      </w:r>
      <w:r>
        <w:t>.</w:t>
      </w:r>
      <w:bookmarkStart w:id="1662" w:name="_Toc83739906"/>
    </w:p>
    <w:p w14:paraId="4C28F581" w14:textId="77777777" w:rsidR="009732F8" w:rsidRDefault="007B3EFC">
      <w:pPr>
        <w:pStyle w:val="Heading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
        <w:t>The Relay UE may initiate the procedure when one of the following conditions is met:</w:t>
      </w:r>
    </w:p>
    <w:p w14:paraId="12090ECE" w14:textId="77777777" w:rsidR="009732F8" w:rsidRDefault="007B3EFC">
      <w:pPr>
        <w:pStyle w:val="B1"/>
        <w:ind w:left="992"/>
      </w:pPr>
      <w:r>
        <w:t>1&gt;</w:t>
      </w:r>
      <w:r>
        <w:tab/>
        <w:t>if the UE is acting as U2N Relay UE:</w:t>
      </w:r>
    </w:p>
    <w:p w14:paraId="0089B44E" w14:textId="77777777" w:rsidR="009732F8" w:rsidRDefault="007B3EFC">
      <w:pPr>
        <w:pStyle w:val="B2"/>
        <w:ind w:left="992"/>
      </w:pPr>
      <w:r>
        <w:t>2&gt;</w:t>
      </w:r>
      <w:r>
        <w:tab/>
        <w:t>upon Uu RLF as specified in 5.3.10;</w:t>
      </w:r>
    </w:p>
    <w:p w14:paraId="3DD6C20B" w14:textId="77777777" w:rsidR="009732F8" w:rsidRDefault="007B3EFC">
      <w:pPr>
        <w:pStyle w:val="B2"/>
        <w:ind w:left="99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ind w:left="992"/>
        <w:rPr>
          <w:lang w:eastAsia="zh-CN"/>
        </w:rPr>
      </w:pPr>
      <w:r>
        <w:rPr>
          <w:lang w:eastAsia="zh-CN"/>
        </w:rPr>
        <w:t>2&gt;</w:t>
      </w:r>
      <w:r>
        <w:tab/>
      </w:r>
      <w:r>
        <w:rPr>
          <w:lang w:eastAsia="zh-CN"/>
        </w:rPr>
        <w:t>upon cell reselection;</w:t>
      </w:r>
    </w:p>
    <w:p w14:paraId="6DFE3111" w14:textId="77777777" w:rsidR="009732F8" w:rsidRDefault="007B3EFC">
      <w:pPr>
        <w:pStyle w:val="B2"/>
        <w:ind w:left="99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ind w:left="992"/>
        <w:rPr>
          <w:lang w:eastAsia="zh-CN"/>
        </w:rPr>
      </w:pPr>
      <w:r>
        <w:rPr>
          <w:lang w:eastAsia="zh-CN"/>
        </w:rPr>
        <w:t>1&gt;</w:t>
      </w:r>
      <w:r>
        <w:tab/>
        <w:t xml:space="preserve">if the UE </w:t>
      </w:r>
      <w:commentRangeStart w:id="1664"/>
      <w:r>
        <w:t>is acting as L2 U2U Relay UE</w:t>
      </w:r>
      <w:r>
        <w:rPr>
          <w:lang w:eastAsia="zh-CN"/>
        </w:rPr>
        <w:t>:</w:t>
      </w:r>
      <w:commentRangeEnd w:id="1664"/>
      <w:r>
        <w:rPr>
          <w:rStyle w:val="CommentReference"/>
        </w:rPr>
        <w:commentReference w:id="1664"/>
      </w:r>
    </w:p>
    <w:p w14:paraId="1772C98F" w14:textId="77777777" w:rsidR="009732F8" w:rsidRDefault="007B3EFC">
      <w:pPr>
        <w:pStyle w:val="B2"/>
        <w:ind w:left="992"/>
        <w:rPr>
          <w:lang w:eastAsia="zh-CN"/>
        </w:rPr>
      </w:pPr>
      <w:commentRangeStart w:id="1665"/>
      <w:r>
        <w:t>2&gt;</w:t>
      </w:r>
      <w:commentRangeEnd w:id="1665"/>
      <w:r>
        <w:rPr>
          <w:rStyle w:val="CommentReference"/>
        </w:rPr>
        <w:commentReference w:id="1665"/>
      </w:r>
      <w:r>
        <w:tab/>
        <w:t>upon detection of PC5 RLF with L2 U2U Remote UE as specified in 5.8.9.3;</w:t>
      </w:r>
    </w:p>
    <w:p w14:paraId="278BE2A6" w14:textId="77777777" w:rsidR="009732F8" w:rsidRDefault="007B3EFC">
      <w:pPr>
        <w:pStyle w:val="Heading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ind w:left="992"/>
      </w:pPr>
      <w:r>
        <w:rPr>
          <w:lang w:eastAsia="zh-CN"/>
        </w:rPr>
        <w:t>1&gt;</w:t>
      </w:r>
      <w:r>
        <w:tab/>
        <w:t>if the UE is acting as U2N Relay UE:</w:t>
      </w:r>
    </w:p>
    <w:p w14:paraId="781DADD2"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ind w:left="992"/>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ind w:left="992"/>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ind w:left="992"/>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ind w:left="992"/>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ind w:left="99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ind w:left="992"/>
      </w:pPr>
      <w:r>
        <w:t>1&gt;</w:t>
      </w:r>
      <w:r>
        <w:tab/>
        <w:t>if the UE is acting as L2 U2U Relay UE:</w:t>
      </w:r>
    </w:p>
    <w:p w14:paraId="48AB85F6"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ind w:left="992"/>
      </w:pPr>
      <w:r>
        <w:lastRenderedPageBreak/>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ind w:left="992"/>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ind w:left="992"/>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ind w:left="992"/>
      </w:pPr>
      <w:r>
        <w:t>1&gt;</w:t>
      </w:r>
      <w:r>
        <w:tab/>
        <w:t>if the UE is acting as U2N Remote UE:</w:t>
      </w:r>
    </w:p>
    <w:p w14:paraId="1A8958C2" w14:textId="77777777" w:rsidR="009732F8" w:rsidRDefault="007B3EFC">
      <w:pPr>
        <w:pStyle w:val="B2"/>
        <w:ind w:left="992"/>
      </w:pPr>
      <w:r>
        <w:t>2&gt;</w:t>
      </w:r>
      <w:r>
        <w:tab/>
        <w:t xml:space="preserve">if the </w:t>
      </w:r>
      <w:r>
        <w:rPr>
          <w:rFonts w:eastAsia="MS Mincho"/>
          <w:i/>
        </w:rPr>
        <w:t>indicationType</w:t>
      </w:r>
      <w:r>
        <w:t xml:space="preserve"> is included:</w:t>
      </w:r>
    </w:p>
    <w:p w14:paraId="221ED110" w14:textId="77777777" w:rsidR="009732F8" w:rsidRDefault="007B3EFC">
      <w:pPr>
        <w:pStyle w:val="B3"/>
        <w:ind w:left="992"/>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ind w:left="992"/>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CommentReference"/>
        </w:rPr>
        <w:commentReference w:id="1668"/>
      </w:r>
    </w:p>
    <w:p w14:paraId="4E4D7512" w14:textId="77777777" w:rsidR="009732F8" w:rsidRDefault="007B3EFC">
      <w:pPr>
        <w:pStyle w:val="B5"/>
        <w:ind w:left="992"/>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ind w:left="992"/>
      </w:pPr>
      <w:r>
        <w:t>4&gt;</w:t>
      </w:r>
      <w:r>
        <w:tab/>
        <w:t>else if T301 is not running, initiate the RRC connection re-establishment procedure as specified in 5.3.7;</w:t>
      </w:r>
    </w:p>
    <w:p w14:paraId="3505A50A" w14:textId="77777777" w:rsidR="009732F8" w:rsidRDefault="007B3EFC">
      <w:pPr>
        <w:pStyle w:val="B3"/>
        <w:ind w:left="992"/>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ind w:left="992"/>
      </w:pPr>
      <w:r>
        <w:t>4&gt;</w:t>
      </w:r>
      <w:r>
        <w:tab/>
        <w:t>if the PC5-RRC connection with the U2N Relay UE is determined to be released:</w:t>
      </w:r>
    </w:p>
    <w:p w14:paraId="75B14DCF" w14:textId="77777777" w:rsidR="009732F8" w:rsidRDefault="007B3EFC">
      <w:pPr>
        <w:pStyle w:val="B5"/>
        <w:ind w:left="992"/>
      </w:pPr>
      <w:r>
        <w:t>5&gt;</w:t>
      </w:r>
      <w:r>
        <w:tab/>
        <w:t>indicate upper layers to trigger PC5 unicast link release;</w:t>
      </w:r>
    </w:p>
    <w:p w14:paraId="2E030153" w14:textId="77777777" w:rsidR="009732F8" w:rsidRDefault="007B3EFC">
      <w:pPr>
        <w:pStyle w:val="B4"/>
        <w:ind w:left="992"/>
      </w:pPr>
      <w:r>
        <w:t>4&gt;</w:t>
      </w:r>
      <w:r>
        <w:tab/>
        <w:t>else</w:t>
      </w:r>
      <w:r>
        <w:rPr>
          <w:rFonts w:eastAsia="SimSun"/>
          <w:lang w:eastAsia="en-US"/>
        </w:rPr>
        <w:t xml:space="preserve"> (i.e., maintain the PC5 RRC connection)</w:t>
      </w:r>
      <w:r>
        <w:t>:</w:t>
      </w:r>
    </w:p>
    <w:p w14:paraId="4456A232" w14:textId="77777777" w:rsidR="009732F8" w:rsidRDefault="007B3EFC">
      <w:pPr>
        <w:pStyle w:val="B5"/>
        <w:ind w:left="992"/>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ind w:left="992"/>
        <w:rPr>
          <w:lang w:val="en-GB"/>
        </w:rPr>
      </w:pPr>
      <w:r>
        <w:rPr>
          <w:lang w:val="en-GB"/>
        </w:rPr>
        <w:t>6&gt;</w:t>
      </w:r>
      <w:r>
        <w:rPr>
          <w:lang w:val="en-GB"/>
        </w:rPr>
        <w:tab/>
        <w:t>consider cell re-selection occurs;</w:t>
      </w:r>
    </w:p>
    <w:p w14:paraId="730EB74C" w14:textId="77777777" w:rsidR="009732F8" w:rsidRDefault="007B3EFC">
      <w:pPr>
        <w:pStyle w:val="NO"/>
        <w:ind w:left="1559"/>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ind w:left="1559"/>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pPr>
        <w:pStyle w:val="B1"/>
        <w:ind w:left="992"/>
      </w:pPr>
      <w:r>
        <w:t>1&gt;</w:t>
      </w:r>
      <w:r>
        <w:tab/>
        <w:t>if t</w:t>
      </w:r>
      <w:r>
        <w:rPr>
          <w:lang w:eastAsia="zh-CN"/>
        </w:rPr>
        <w:t>he UE is acting as L2 U2U Remote UE</w:t>
      </w:r>
      <w:r>
        <w:t>:</w:t>
      </w:r>
    </w:p>
    <w:p w14:paraId="294A5C24" w14:textId="77777777" w:rsidR="009732F8" w:rsidRDefault="007B3EFC">
      <w:pPr>
        <w:pStyle w:val="B2"/>
        <w:ind w:left="99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ind w:left="992"/>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ind w:left="992"/>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ind w:left="1559"/>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0" w:name="_Toc156130105"/>
      <w:r>
        <w:lastRenderedPageBreak/>
        <w:t>5.8.9.11</w:t>
      </w:r>
      <w:r>
        <w:tab/>
        <w:t>Sidelink UE information</w:t>
      </w:r>
      <w:bookmarkEnd w:id="1670"/>
    </w:p>
    <w:p w14:paraId="10AAA2A0" w14:textId="77777777" w:rsidR="009732F8" w:rsidRDefault="007B3EFC">
      <w:pPr>
        <w:pStyle w:val="Heading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pPr>
        <w:pStyle w:val="TH"/>
      </w:pPr>
      <w:r>
        <w:object w:dxaOrig="5026" w:dyaOrig="2024" w14:anchorId="01B2CB19">
          <v:shape id="_x0000_i1087" type="#_x0000_t75" style="width:252.5pt;height:100pt" o:ole="">
            <v:imagedata r:id="rId140" o:title=""/>
          </v:shape>
          <o:OLEObject Type="Embed" ProgID="Mscgen.Chart" ShapeID="_x0000_i1087" DrawAspect="Content" ObjectID="_1768736075" r:id="rId141"/>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ind w:left="1559"/>
        <w:rPr>
          <w:rFonts w:eastAsia="MS Mincho"/>
          <w:color w:val="auto"/>
        </w:rPr>
      </w:pPr>
      <w:bookmarkStart w:id="1672" w:name="_Hlk152345718"/>
      <w:commentRangeStart w:id="1673"/>
      <w:r>
        <w:rPr>
          <w:rFonts w:eastAsia="MS Mincho"/>
          <w:color w:val="auto"/>
        </w:rPr>
        <w:t>Editor's Note</w:t>
      </w:r>
      <w:commentRangeEnd w:id="1673"/>
      <w:r>
        <w:rPr>
          <w:rStyle w:val="CommentReference"/>
          <w:color w:val="auto"/>
        </w:rPr>
        <w:commentReference w:id="1673"/>
      </w:r>
      <w:r>
        <w:rPr>
          <w:rFonts w:eastAsia="MS Mincho"/>
          <w:color w:val="auto"/>
        </w:rPr>
        <w:t>:</w:t>
      </w:r>
      <w:r>
        <w:rPr>
          <w:color w:val="auto"/>
        </w:rPr>
        <w:tab/>
      </w:r>
      <w:commentRangeStart w:id="1674"/>
      <w:r>
        <w:rPr>
          <w:color w:val="auto"/>
        </w:rPr>
        <w:t>Whether</w:t>
      </w:r>
      <w:commentRangeEnd w:id="1674"/>
      <w:r>
        <w:rPr>
          <w:rStyle w:val="CommentReference"/>
          <w:color w:val="auto"/>
        </w:rPr>
        <w:commentReference w:id="1674"/>
      </w:r>
      <w:r>
        <w:rPr>
          <w:color w:val="auto"/>
        </w:rPr>
        <w:t xml:space="preserve"> this message arrangement is optimal can be discussed in maintenance. Whether to cover the case the Relay UE updates the QoS split can be discussed </w:t>
      </w:r>
      <w:commentRangeStart w:id="1675"/>
      <w:r>
        <w:rPr>
          <w:color w:val="auto"/>
        </w:rPr>
        <w:t>in maintenance</w:t>
      </w:r>
      <w:commentRangeEnd w:id="1675"/>
      <w:r>
        <w:rPr>
          <w:rStyle w:val="CommentReference"/>
          <w:color w:val="auto"/>
        </w:rPr>
        <w:commentReference w:id="1675"/>
      </w:r>
      <w:commentRangeStart w:id="1676"/>
      <w:r>
        <w:rPr>
          <w:color w:val="auto"/>
        </w:rPr>
        <w:t>.</w:t>
      </w:r>
      <w:commentRangeEnd w:id="1676"/>
      <w:r>
        <w:rPr>
          <w:rStyle w:val="CommentReference"/>
          <w:color w:val="auto"/>
        </w:rPr>
        <w:commentReference w:id="1676"/>
      </w:r>
    </w:p>
    <w:p w14:paraId="5C1A2D13" w14:textId="77777777" w:rsidR="009732F8" w:rsidRDefault="007B3EFC">
      <w:pPr>
        <w:pStyle w:val="Heading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ind w:left="992"/>
      </w:pPr>
      <w:r>
        <w:t>1&gt;</w:t>
      </w:r>
      <w:r>
        <w:tab/>
        <w:t>if the UE is acting as L2 U2U Remote UE:</w:t>
      </w:r>
    </w:p>
    <w:p w14:paraId="5CFAF04F"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r>
      <w:commentRangeStart w:id="1678"/>
      <w:commentRangeEnd w:id="1678"/>
      <w:r>
        <w:commentReference w:id="16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9"/>
      <w:r>
        <w:rPr>
          <w:rFonts w:eastAsia="Malgun Gothic"/>
          <w:lang w:eastAsia="zh-TW"/>
        </w:rPr>
        <w:t>of</w:t>
      </w:r>
      <w:commentRangeEnd w:id="1679"/>
      <w:r>
        <w:rPr>
          <w:rStyle w:val="CommentReference"/>
        </w:rPr>
        <w:commentReference w:id="16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ind w:left="992"/>
        <w:rPr>
          <w:rFonts w:eastAsia="PMingLiU"/>
          <w:lang w:eastAsia="zh-TW"/>
        </w:rPr>
      </w:pPr>
      <w:r>
        <w:rPr>
          <w:lang w:eastAsia="zh-TW"/>
        </w:rPr>
        <w:t>3&gt;</w:t>
      </w:r>
      <w:r>
        <w:rPr>
          <w:lang w:eastAsia="zh-TW"/>
        </w:rPr>
        <w:tab/>
      </w:r>
      <w:commentRangeStart w:id="1680"/>
      <w:r>
        <w:rPr>
          <w:lang w:eastAsia="zh-TW"/>
        </w:rPr>
        <w:t xml:space="preserve">set </w:t>
      </w:r>
      <w:r>
        <w:rPr>
          <w:i/>
          <w:lang w:eastAsia="zh-TW"/>
        </w:rPr>
        <w:t xml:space="preserve">sl-DestinationIdentityRemoteUE </w:t>
      </w:r>
      <w:commentRangeEnd w:id="1680"/>
      <w:r>
        <w:rPr>
          <w:rStyle w:val="CommentReference"/>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ind w:left="99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ind w:left="992"/>
        <w:rPr>
          <w:rFonts w:eastAsia="MS Mincho"/>
        </w:rPr>
      </w:pPr>
      <w:r>
        <w:t>1&gt;</w:t>
      </w:r>
      <w:r>
        <w:tab/>
        <w:t>if the UE is acting as L2 U2U Relay UE:</w:t>
      </w:r>
    </w:p>
    <w:p w14:paraId="29B36762" w14:textId="77777777" w:rsidR="009732F8" w:rsidRDefault="007B3EFC">
      <w:pPr>
        <w:pStyle w:val="B2"/>
        <w:ind w:left="99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ind w:left="992"/>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ind w:left="992"/>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CommentReference"/>
        </w:rPr>
        <w:commentReference w:id="1682"/>
      </w:r>
    </w:p>
    <w:p w14:paraId="2A7B74AA" w14:textId="77777777" w:rsidR="009732F8" w:rsidRDefault="007B3EFC">
      <w:pPr>
        <w:pStyle w:val="B4"/>
        <w:ind w:left="99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ind w:left="99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3"/>
      <w:r>
        <w:t>UE</w:t>
      </w:r>
      <w:r>
        <w:rPr>
          <w:rFonts w:eastAsia="Malgun Gothic"/>
          <w:lang w:eastAsia="zh-TW"/>
        </w:rPr>
        <w:t xml:space="preserve"> if configured by the upper layer</w:t>
      </w:r>
      <w:r>
        <w:t>;</w:t>
      </w:r>
      <w:commentRangeEnd w:id="1683"/>
      <w:r>
        <w:rPr>
          <w:rStyle w:val="CommentReference"/>
        </w:rPr>
        <w:commentReference w:id="1683"/>
      </w:r>
    </w:p>
    <w:p w14:paraId="7AC0C29C" w14:textId="77777777" w:rsidR="009732F8" w:rsidRDefault="007B3EFC">
      <w:pPr>
        <w:pStyle w:val="B3"/>
        <w:ind w:left="992"/>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ind w:left="1559"/>
      </w:pPr>
      <w:r>
        <w:t>NOTE:</w:t>
      </w:r>
      <w:r>
        <w:tab/>
        <w:t xml:space="preserve">It is left to </w:t>
      </w:r>
      <w:commentRangeStart w:id="1684"/>
      <w:r>
        <w:t xml:space="preserve">Relay UE implementation </w:t>
      </w:r>
      <w:commentRangeEnd w:id="1684"/>
      <w:r>
        <w:rPr>
          <w:rStyle w:val="CommentReference"/>
        </w:rPr>
        <w:commentReference w:id="1684"/>
      </w:r>
      <w:r>
        <w:t xml:space="preserve">on how </w:t>
      </w:r>
      <w:commentRangeStart w:id="1685"/>
      <w:r>
        <w:t>to</w:t>
      </w:r>
      <w:commentRangeEnd w:id="1685"/>
      <w:r>
        <w:rPr>
          <w:rStyle w:val="CommentReference"/>
        </w:rPr>
        <w:commentReference w:id="1685"/>
      </w:r>
      <w:r>
        <w:t xml:space="preserve"> split the PDB.</w:t>
      </w:r>
    </w:p>
    <w:p w14:paraId="7680AAFA" w14:textId="77777777" w:rsidR="009732F8" w:rsidRDefault="007B3EFC">
      <w:pPr>
        <w:pStyle w:val="Heading3"/>
      </w:pPr>
      <w:bookmarkStart w:id="1686" w:name="_Toc156130109"/>
      <w:r>
        <w:lastRenderedPageBreak/>
        <w:t>5.8.10</w:t>
      </w:r>
      <w:r>
        <w:tab/>
        <w:t>Sidelink measurement</w:t>
      </w:r>
      <w:bookmarkEnd w:id="1629"/>
      <w:bookmarkEnd w:id="1686"/>
    </w:p>
    <w:p w14:paraId="412C39B2" w14:textId="77777777" w:rsidR="009732F8" w:rsidRDefault="007B3EFC">
      <w:pPr>
        <w:pStyle w:val="Heading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ind w:left="992"/>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ind w:left="992"/>
      </w:pPr>
      <w:r>
        <w:t>-</w:t>
      </w:r>
      <w:r>
        <w:tab/>
        <w:t>For NR sidelink measurement, a NR sidelink measurement object indicates the NR sidelink frequency of reference signals to be measured.</w:t>
      </w:r>
    </w:p>
    <w:p w14:paraId="00D981B9" w14:textId="77777777" w:rsidR="009732F8" w:rsidRDefault="007B3EFC">
      <w:pPr>
        <w:pStyle w:val="B1"/>
        <w:ind w:left="992"/>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ind w:left="99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ind w:left="992"/>
      </w:pPr>
      <w:r>
        <w:t>-</w:t>
      </w:r>
      <w:r>
        <w:tab/>
        <w:t>RS type: The RS that the UE uses for NR sidelink measurement results. In this release, only DMRS is supported for NR sidelink measurement.</w:t>
      </w:r>
    </w:p>
    <w:p w14:paraId="2351D0E2" w14:textId="77777777" w:rsidR="009732F8" w:rsidRDefault="007B3EFC">
      <w:pPr>
        <w:pStyle w:val="B2"/>
        <w:ind w:left="992"/>
      </w:pPr>
      <w:r>
        <w:t>-</w:t>
      </w:r>
      <w:r>
        <w:tab/>
        <w:t>Reporting format: The quantities that the UE includes in the measurement report. In this release, only RSRP measurement is supported.</w:t>
      </w:r>
    </w:p>
    <w:p w14:paraId="14C72913" w14:textId="77777777" w:rsidR="009732F8" w:rsidRDefault="007B3EFC">
      <w:pPr>
        <w:pStyle w:val="B1"/>
        <w:ind w:left="992"/>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ind w:left="992"/>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Heading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pPr>
        <w:rPr>
          <w:lang w:eastAsia="zh-CN"/>
        </w:rPr>
      </w:pPr>
      <w:r>
        <w:rPr>
          <w:lang w:eastAsia="zh-CN"/>
        </w:rPr>
        <w:t>The UE shall:</w:t>
      </w:r>
    </w:p>
    <w:p w14:paraId="748C9F24"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ind w:left="992"/>
      </w:pPr>
      <w:r>
        <w:t>2&gt;</w:t>
      </w:r>
      <w:r>
        <w:tab/>
        <w:t>perform the sidelink measurement object removal procedure as specified in 5.8.10.2.4;</w:t>
      </w:r>
    </w:p>
    <w:p w14:paraId="2059864A"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ind w:left="992"/>
      </w:pPr>
      <w:r>
        <w:t>2&gt;</w:t>
      </w:r>
      <w:r>
        <w:tab/>
        <w:t>perform the sidelink measurement object addition/modification procedure as specified in 5.8.10.2.5;</w:t>
      </w:r>
    </w:p>
    <w:p w14:paraId="731E5127"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ind w:left="992"/>
      </w:pPr>
      <w:r>
        <w:lastRenderedPageBreak/>
        <w:t>2&gt;</w:t>
      </w:r>
      <w:r>
        <w:tab/>
        <w:t>perform the sidelink reporting configuration removal procedure as specified in 5.8.10.2.6;</w:t>
      </w:r>
    </w:p>
    <w:p w14:paraId="6D092870"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ind w:left="992"/>
      </w:pPr>
      <w:r>
        <w:t>2&gt;</w:t>
      </w:r>
      <w:r>
        <w:tab/>
        <w:t>perform the sidelink reporting configuration addition/modification procedure as specified in 5.8.10.2.7;</w:t>
      </w:r>
    </w:p>
    <w:p w14:paraId="1324BDB9" w14:textId="77777777" w:rsidR="009732F8" w:rsidRDefault="007B3EFC">
      <w:pPr>
        <w:pStyle w:val="B1"/>
        <w:ind w:left="992"/>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ind w:left="992"/>
      </w:pPr>
      <w:r>
        <w:t>2&gt;</w:t>
      </w:r>
      <w:r>
        <w:tab/>
        <w:t>perform the sidelink quantity configuration procedure as specified in 5.8.10.2.8;</w:t>
      </w:r>
    </w:p>
    <w:p w14:paraId="23314CE5"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ind w:left="992"/>
      </w:pPr>
      <w:r>
        <w:t>2&gt;</w:t>
      </w:r>
      <w:r>
        <w:tab/>
        <w:t>perform the sidelink measurement identity removal procedure as specified in 5.8.10.2.2;</w:t>
      </w:r>
    </w:p>
    <w:p w14:paraId="33A8CF01"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ind w:left="99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
        <w:t>The UE shall:</w:t>
      </w:r>
    </w:p>
    <w:p w14:paraId="33927518" w14:textId="77777777" w:rsidR="009732F8" w:rsidRDefault="007B3EFC">
      <w:pPr>
        <w:pStyle w:val="B1"/>
        <w:ind w:left="992"/>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ind w:left="99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ind w:left="99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ind w:left="1559"/>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
        <w:t>The UE shall:</w:t>
      </w:r>
    </w:p>
    <w:p w14:paraId="0CB6912D" w14:textId="77777777" w:rsidR="009732F8" w:rsidRDefault="007B3EFC">
      <w:pPr>
        <w:pStyle w:val="B1"/>
        <w:ind w:left="992"/>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ind w:left="99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ind w:left="992"/>
      </w:pPr>
      <w:r>
        <w:t>3&gt;</w:t>
      </w:r>
      <w:r>
        <w:tab/>
        <w:t xml:space="preserve">replace the entry with the value received for this </w:t>
      </w:r>
      <w:r>
        <w:rPr>
          <w:i/>
        </w:rPr>
        <w:t>sl-MeasId</w:t>
      </w:r>
      <w:r>
        <w:t>;</w:t>
      </w:r>
    </w:p>
    <w:p w14:paraId="6BABC1A5" w14:textId="77777777" w:rsidR="009732F8" w:rsidRDefault="007B3EFC">
      <w:pPr>
        <w:pStyle w:val="B2"/>
        <w:ind w:left="992"/>
      </w:pPr>
      <w:r>
        <w:t>2&gt;</w:t>
      </w:r>
      <w:r>
        <w:tab/>
        <w:t>else:</w:t>
      </w:r>
    </w:p>
    <w:p w14:paraId="3730CC94" w14:textId="77777777" w:rsidR="009732F8" w:rsidRDefault="007B3EFC">
      <w:pPr>
        <w:pStyle w:val="B3"/>
        <w:ind w:left="992"/>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
        <w:t>The UE shall:</w:t>
      </w:r>
    </w:p>
    <w:p w14:paraId="20A72331" w14:textId="77777777" w:rsidR="009732F8" w:rsidRDefault="007B3EFC">
      <w:pPr>
        <w:pStyle w:val="B1"/>
        <w:ind w:left="992"/>
      </w:pPr>
      <w:r>
        <w:t>1&gt;</w:t>
      </w:r>
      <w:r>
        <w:tab/>
        <w:t>for each sl-MeasObjectId included in the received sl-MeasObjectToRemoveList that is part of sl-MeasObjectList in VarMeasConfigSL:</w:t>
      </w:r>
    </w:p>
    <w:p w14:paraId="46FDCAE5" w14:textId="77777777" w:rsidR="009732F8" w:rsidRDefault="007B3EFC">
      <w:pPr>
        <w:pStyle w:val="B2"/>
        <w:ind w:left="99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ind w:left="99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ind w:left="992"/>
      </w:pPr>
      <w:r>
        <w:lastRenderedPageBreak/>
        <w:t>2&gt;</w:t>
      </w:r>
      <w:r>
        <w:tab/>
        <w:t xml:space="preserve">if a </w:t>
      </w:r>
      <w:r>
        <w:rPr>
          <w:i/>
        </w:rPr>
        <w:t>sl-MeasId</w:t>
      </w:r>
      <w:r>
        <w:t xml:space="preserve"> is removed from the </w:t>
      </w:r>
      <w:r>
        <w:rPr>
          <w:i/>
        </w:rPr>
        <w:t>sl-MeasIdList</w:t>
      </w:r>
      <w:r>
        <w:t>:</w:t>
      </w:r>
    </w:p>
    <w:p w14:paraId="68B6864E"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ind w:left="992"/>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ind w:left="1559"/>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
        <w:t>The UE shall:</w:t>
      </w:r>
    </w:p>
    <w:p w14:paraId="44F815D4" w14:textId="77777777" w:rsidR="009732F8" w:rsidRDefault="007B3EFC">
      <w:pPr>
        <w:pStyle w:val="B1"/>
        <w:ind w:left="992"/>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ind w:left="99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ind w:left="992"/>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ind w:left="992"/>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ind w:left="992"/>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ind w:left="992"/>
      </w:pPr>
      <w:r>
        <w:t>3&gt;</w:t>
      </w:r>
      <w:r>
        <w:tab/>
        <w:t xml:space="preserve">reconfigure the entry with the value received for this </w:t>
      </w:r>
      <w:r>
        <w:rPr>
          <w:i/>
        </w:rPr>
        <w:t>sl-MeasObject</w:t>
      </w:r>
      <w:r>
        <w:t>;</w:t>
      </w:r>
    </w:p>
    <w:p w14:paraId="655A9B88" w14:textId="77777777" w:rsidR="009732F8" w:rsidRDefault="007B3EFC">
      <w:pPr>
        <w:pStyle w:val="B2"/>
        <w:ind w:left="992"/>
      </w:pPr>
      <w:r>
        <w:t>2&gt;</w:t>
      </w:r>
      <w:r>
        <w:tab/>
        <w:t>else:</w:t>
      </w:r>
    </w:p>
    <w:p w14:paraId="600D9C3A" w14:textId="77777777" w:rsidR="009732F8" w:rsidRDefault="007B3EFC">
      <w:pPr>
        <w:pStyle w:val="B3"/>
        <w:ind w:left="992"/>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
        <w:t>The UE shall:</w:t>
      </w:r>
    </w:p>
    <w:p w14:paraId="47EA577F" w14:textId="77777777" w:rsidR="009732F8" w:rsidRDefault="007B3EFC">
      <w:pPr>
        <w:pStyle w:val="B1"/>
        <w:ind w:left="992"/>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ind w:left="99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ind w:left="99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ind w:left="992"/>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ind w:left="1559"/>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
        <w:t>The UE shall:</w:t>
      </w:r>
    </w:p>
    <w:p w14:paraId="70B95F7F" w14:textId="77777777" w:rsidR="009732F8" w:rsidRDefault="007B3EFC">
      <w:pPr>
        <w:pStyle w:val="B1"/>
        <w:ind w:left="992"/>
      </w:pPr>
      <w:r>
        <w:t>1&gt;</w:t>
      </w:r>
      <w:r>
        <w:tab/>
        <w:t>for each sl-ReportConfigId included in the received sl-ReportConfigToAddModList:</w:t>
      </w:r>
    </w:p>
    <w:p w14:paraId="129173BD" w14:textId="77777777" w:rsidR="009732F8" w:rsidRDefault="007B3EFC">
      <w:pPr>
        <w:pStyle w:val="B2"/>
        <w:ind w:left="99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ind w:left="992"/>
      </w:pPr>
      <w:r>
        <w:t>3&gt;</w:t>
      </w:r>
      <w:r>
        <w:tab/>
        <w:t xml:space="preserve">reconfigure the entry with the value received for this </w:t>
      </w:r>
      <w:r>
        <w:rPr>
          <w:i/>
        </w:rPr>
        <w:t>sl-ReportConfig</w:t>
      </w:r>
      <w:r>
        <w:t>;</w:t>
      </w:r>
    </w:p>
    <w:p w14:paraId="563EE39F" w14:textId="77777777" w:rsidR="009732F8" w:rsidRDefault="007B3EFC">
      <w:pPr>
        <w:pStyle w:val="B3"/>
        <w:ind w:left="992"/>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ind w:left="992"/>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ind w:left="992"/>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ind w:left="992"/>
      </w:pPr>
      <w:r>
        <w:t>2&gt;</w:t>
      </w:r>
      <w:r>
        <w:tab/>
        <w:t>else:</w:t>
      </w:r>
    </w:p>
    <w:p w14:paraId="09838392" w14:textId="77777777" w:rsidR="009732F8" w:rsidRDefault="007B3EFC">
      <w:pPr>
        <w:pStyle w:val="B3"/>
        <w:ind w:left="992"/>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
        <w:t>The UE shall:</w:t>
      </w:r>
    </w:p>
    <w:p w14:paraId="645B593C" w14:textId="77777777" w:rsidR="009732F8" w:rsidRDefault="007B3EFC">
      <w:pPr>
        <w:pStyle w:val="B1"/>
        <w:ind w:left="992"/>
      </w:pPr>
      <w:r>
        <w:t>1&gt;</w:t>
      </w:r>
      <w:r>
        <w:tab/>
        <w:t xml:space="preserve">for each received </w:t>
      </w:r>
      <w:r>
        <w:rPr>
          <w:i/>
        </w:rPr>
        <w:t>sl-QuantityConfig</w:t>
      </w:r>
      <w:r>
        <w:t>:</w:t>
      </w:r>
    </w:p>
    <w:p w14:paraId="1F7B3DF2" w14:textId="77777777" w:rsidR="009732F8" w:rsidRDefault="007B3EFC">
      <w:pPr>
        <w:pStyle w:val="B2"/>
        <w:ind w:left="99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Heading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ind w:left="99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ind w:left="992"/>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ind w:left="992"/>
      </w:pPr>
      <w:r>
        <w:t>2&gt;</w:t>
      </w:r>
      <w:r>
        <w:tab/>
        <w:t>perform the evaluation of reporting criteria as specified in 5.8.10.4.</w:t>
      </w:r>
    </w:p>
    <w:p w14:paraId="5F853E94" w14:textId="77777777" w:rsidR="009732F8" w:rsidRDefault="007B3EFC">
      <w:pPr>
        <w:pStyle w:val="Heading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ind w:left="992"/>
      </w:pPr>
      <w:r>
        <w:t>1&gt;</w:t>
      </w:r>
      <w:r>
        <w:tab/>
        <w:t>for each NR sidelink measurement quantity to be derived based on NR sidelink DMRS:</w:t>
      </w:r>
    </w:p>
    <w:p w14:paraId="640B8B84" w14:textId="77777777" w:rsidR="009732F8" w:rsidRDefault="007B3EFC">
      <w:pPr>
        <w:pStyle w:val="B2"/>
        <w:ind w:left="99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ind w:left="992"/>
      </w:pPr>
      <w:r>
        <w:t>2&gt;</w:t>
      </w:r>
      <w:r>
        <w:tab/>
        <w:t>apply layer 3 filtering as described in 5.5.3.2;</w:t>
      </w:r>
    </w:p>
    <w:p w14:paraId="17D13AF2" w14:textId="77777777" w:rsidR="009732F8" w:rsidRDefault="007B3EFC">
      <w:pPr>
        <w:pStyle w:val="Heading4"/>
        <w:rPr>
          <w:lang w:eastAsia="zh-CN"/>
        </w:rPr>
      </w:pPr>
      <w:bookmarkStart w:id="1713" w:name="_Toc60777065"/>
      <w:bookmarkStart w:id="1714" w:name="_Toc156130123"/>
      <w:r>
        <w:rPr>
          <w:lang w:eastAsia="zh-CN"/>
        </w:rPr>
        <w:lastRenderedPageBreak/>
        <w:t>5.8.10.4</w:t>
      </w:r>
      <w:r>
        <w:rPr>
          <w:lang w:eastAsia="zh-CN"/>
        </w:rPr>
        <w:tab/>
        <w:t>Sidelink measurement report triggering</w:t>
      </w:r>
      <w:bookmarkEnd w:id="1713"/>
      <w:bookmarkEnd w:id="1714"/>
    </w:p>
    <w:p w14:paraId="50CF2004" w14:textId="77777777" w:rsidR="009732F8" w:rsidRDefault="007B3EFC">
      <w:pPr>
        <w:pStyle w:val="Heading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pPr>
        <w:rPr>
          <w:lang w:eastAsia="zh-CN"/>
        </w:rPr>
      </w:pPr>
      <w:r>
        <w:rPr>
          <w:lang w:eastAsia="zh-CN"/>
        </w:rPr>
        <w:t>The UE shall:</w:t>
      </w:r>
    </w:p>
    <w:p w14:paraId="2EFEAB5F"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ind w:left="99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ind w:left="992"/>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ind w:left="992"/>
      </w:pPr>
      <w:r>
        <w:t>3&gt;</w:t>
      </w:r>
      <w:r>
        <w:tab/>
        <w:t>initiate the NR sidelink measurement reporting procedure, as specified in 5.8.10.5;</w:t>
      </w:r>
    </w:p>
    <w:p w14:paraId="7F19DD59"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ind w:left="992"/>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ind w:left="992"/>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ind w:left="992"/>
      </w:pPr>
      <w:r>
        <w:t>3&gt;</w:t>
      </w:r>
      <w:r>
        <w:tab/>
        <w:t>initiate the NR sidelink measurement reporting procedure, as specified in 5.8.10.5;</w:t>
      </w:r>
    </w:p>
    <w:p w14:paraId="160A806F"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ind w:left="992"/>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ind w:left="992"/>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ind w:left="992"/>
      </w:pPr>
      <w:r>
        <w:t>4&gt;</w:t>
      </w:r>
      <w:r>
        <w:tab/>
        <w:t>initiate the NR sidelink measurement reporting procedure, as specified in 5.8.10.5;</w:t>
      </w:r>
    </w:p>
    <w:p w14:paraId="0B773B93" w14:textId="77777777" w:rsidR="009732F8" w:rsidRDefault="007B3EFC">
      <w:pPr>
        <w:pStyle w:val="B3"/>
        <w:ind w:left="992"/>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ind w:left="992"/>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ind w:left="992"/>
      </w:pPr>
      <w:r>
        <w:t>4&gt;</w:t>
      </w:r>
      <w:r>
        <w:tab/>
        <w:t xml:space="preserve">stop the periodical reporting timer for this </w:t>
      </w:r>
      <w:r>
        <w:rPr>
          <w:i/>
        </w:rPr>
        <w:t>sl-MeasId</w:t>
      </w:r>
      <w:r>
        <w:t>, if running;</w:t>
      </w:r>
    </w:p>
    <w:p w14:paraId="150C4DE3" w14:textId="77777777" w:rsidR="009732F8" w:rsidRDefault="007B3EFC">
      <w:pPr>
        <w:pStyle w:val="B2"/>
        <w:ind w:left="99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ind w:left="992"/>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ind w:left="992"/>
      </w:pPr>
      <w:r>
        <w:t>2&gt;</w:t>
      </w:r>
      <w:r>
        <w:tab/>
        <w:t xml:space="preserve">upon expiry of the periodical reporting timer for this </w:t>
      </w:r>
      <w:r>
        <w:rPr>
          <w:i/>
        </w:rPr>
        <w:t>sl-MeasId</w:t>
      </w:r>
      <w:r>
        <w:t>:</w:t>
      </w:r>
    </w:p>
    <w:p w14:paraId="0068E316" w14:textId="77777777" w:rsidR="009732F8" w:rsidRDefault="007B3EFC">
      <w:pPr>
        <w:pStyle w:val="B3"/>
        <w:ind w:left="992"/>
      </w:pPr>
      <w:r>
        <w:t>3&gt;</w:t>
      </w:r>
      <w:r>
        <w:tab/>
        <w:t>initiate the NR sidelink measurement reporting procedure, as specified in 5.8.10.5.</w:t>
      </w:r>
    </w:p>
    <w:p w14:paraId="52DC7D36" w14:textId="77777777" w:rsidR="009732F8" w:rsidRDefault="007B3EFC">
      <w:pPr>
        <w:pStyle w:val="Heading5"/>
        <w:rPr>
          <w:lang w:eastAsia="zh-CN"/>
        </w:rPr>
      </w:pPr>
      <w:bookmarkStart w:id="1717" w:name="_Toc156130125"/>
      <w:bookmarkStart w:id="1718" w:name="_Toc60777067"/>
      <w:r>
        <w:rPr>
          <w:lang w:eastAsia="zh-CN"/>
        </w:rPr>
        <w:lastRenderedPageBreak/>
        <w:t>5.8.10.4.2</w:t>
      </w:r>
      <w:r>
        <w:rPr>
          <w:lang w:eastAsia="zh-CN"/>
        </w:rPr>
        <w:tab/>
        <w:t>Event S1</w:t>
      </w:r>
      <w:r>
        <w:t xml:space="preserve"> (Serving becomes better than threshold)</w:t>
      </w:r>
      <w:bookmarkEnd w:id="1717"/>
      <w:bookmarkEnd w:id="1718"/>
    </w:p>
    <w:p w14:paraId="6FBC5FA0" w14:textId="77777777" w:rsidR="009732F8" w:rsidRDefault="007B3EFC">
      <w:r>
        <w:t>The UE shall:</w:t>
      </w:r>
    </w:p>
    <w:p w14:paraId="28AD71A4" w14:textId="77777777" w:rsidR="009732F8" w:rsidRDefault="007B3EFC">
      <w:pPr>
        <w:pStyle w:val="B1"/>
        <w:ind w:left="992"/>
      </w:pPr>
      <w:r>
        <w:t>1&gt;</w:t>
      </w:r>
      <w:r>
        <w:tab/>
        <w:t>consider the entering condition for this event to be satisfied when condition S1-1, as specified below, is fulfilled;</w:t>
      </w:r>
    </w:p>
    <w:p w14:paraId="20ED6570" w14:textId="77777777" w:rsidR="009732F8" w:rsidRDefault="007B3EFC">
      <w:pPr>
        <w:pStyle w:val="B1"/>
        <w:ind w:left="992"/>
      </w:pPr>
      <w:r>
        <w:t>1&gt;</w:t>
      </w:r>
      <w:r>
        <w:tab/>
        <w:t>consider the leaving condition for this event to be satisfied when condition S1-2, as specified below, is fulfilled;</w:t>
      </w:r>
    </w:p>
    <w:p w14:paraId="4E5950C1" w14:textId="77777777" w:rsidR="009732F8" w:rsidRDefault="007B3EFC">
      <w:pPr>
        <w:pStyle w:val="B1"/>
        <w:ind w:left="992"/>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ind w:left="992"/>
      </w:pPr>
      <w:r>
        <w:rPr>
          <w:b/>
          <w:i/>
        </w:rPr>
        <w:t xml:space="preserve">Ms </w:t>
      </w:r>
      <w:r>
        <w:t>is the NR sidelink measurement result of the NR sidelink frequency, not taking into account any offsets.</w:t>
      </w:r>
    </w:p>
    <w:p w14:paraId="61499232" w14:textId="77777777" w:rsidR="009732F8" w:rsidRDefault="007B3EFC">
      <w:pPr>
        <w:pStyle w:val="B1"/>
        <w:ind w:left="99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ind w:left="99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ind w:left="992"/>
      </w:pPr>
      <w:r>
        <w:rPr>
          <w:b/>
          <w:i/>
        </w:rPr>
        <w:t xml:space="preserve">Ms </w:t>
      </w:r>
      <w:r>
        <w:t xml:space="preserve">is expressed in dBm </w:t>
      </w:r>
      <w:r>
        <w:rPr>
          <w:lang w:eastAsia="ko-KR"/>
        </w:rPr>
        <w:t>in case of RSRP</w:t>
      </w:r>
      <w:r>
        <w:t>.</w:t>
      </w:r>
    </w:p>
    <w:p w14:paraId="3EECAC5A" w14:textId="77777777" w:rsidR="009732F8" w:rsidRDefault="007B3EFC">
      <w:pPr>
        <w:pStyle w:val="B1"/>
        <w:ind w:left="992"/>
      </w:pPr>
      <w:r>
        <w:rPr>
          <w:b/>
          <w:i/>
        </w:rPr>
        <w:t xml:space="preserve">Hys </w:t>
      </w:r>
      <w:r>
        <w:t>is expressed in dB.</w:t>
      </w:r>
    </w:p>
    <w:p w14:paraId="189CBD08" w14:textId="77777777" w:rsidR="009732F8" w:rsidRDefault="007B3EFC">
      <w:pPr>
        <w:pStyle w:val="B1"/>
        <w:ind w:left="99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
        <w:t>The UE shall:</w:t>
      </w:r>
    </w:p>
    <w:p w14:paraId="16157616" w14:textId="77777777" w:rsidR="009732F8" w:rsidRDefault="007B3EFC">
      <w:pPr>
        <w:pStyle w:val="B1"/>
        <w:ind w:left="992"/>
      </w:pPr>
      <w:r>
        <w:t>1&gt;</w:t>
      </w:r>
      <w:r>
        <w:tab/>
        <w:t>consider the entering condition for this event to be satisfied when condition S2-1, as specified below, is fulfilled;</w:t>
      </w:r>
    </w:p>
    <w:p w14:paraId="505FDCA5" w14:textId="77777777" w:rsidR="009732F8" w:rsidRDefault="007B3EFC">
      <w:pPr>
        <w:pStyle w:val="B1"/>
        <w:ind w:left="992"/>
      </w:pPr>
      <w:r>
        <w:t>1&gt;</w:t>
      </w:r>
      <w:r>
        <w:tab/>
        <w:t>consider the leaving condition for this event to be satisfied when condition S2-2, as specified below, is fulfilled;</w:t>
      </w:r>
    </w:p>
    <w:p w14:paraId="08A077B1" w14:textId="77777777" w:rsidR="009732F8" w:rsidRDefault="007B3EFC">
      <w:pPr>
        <w:pStyle w:val="B1"/>
        <w:ind w:left="992"/>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ind w:left="992"/>
      </w:pPr>
      <w:r>
        <w:rPr>
          <w:b/>
          <w:i/>
        </w:rPr>
        <w:t xml:space="preserve">Ms </w:t>
      </w:r>
      <w:r>
        <w:t>is the NR sidelink measurement result of the NR sidelink frequency, not taking into account any offsets.</w:t>
      </w:r>
    </w:p>
    <w:p w14:paraId="57EC6D1E" w14:textId="77777777" w:rsidR="009732F8" w:rsidRDefault="007B3EFC">
      <w:pPr>
        <w:pStyle w:val="B1"/>
        <w:ind w:left="99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ind w:left="99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ind w:left="992"/>
      </w:pPr>
      <w:r>
        <w:rPr>
          <w:b/>
          <w:i/>
        </w:rPr>
        <w:lastRenderedPageBreak/>
        <w:t xml:space="preserve">Ms </w:t>
      </w:r>
      <w:r>
        <w:t>is expressed in dBm</w:t>
      </w:r>
      <w:r>
        <w:rPr>
          <w:lang w:eastAsia="ko-KR"/>
        </w:rPr>
        <w:t xml:space="preserve"> in case of RSRP</w:t>
      </w:r>
      <w:r>
        <w:t>.</w:t>
      </w:r>
    </w:p>
    <w:p w14:paraId="0CD8FF35" w14:textId="77777777" w:rsidR="009732F8" w:rsidRDefault="007B3EFC">
      <w:pPr>
        <w:pStyle w:val="B1"/>
        <w:ind w:left="992"/>
      </w:pPr>
      <w:r>
        <w:rPr>
          <w:b/>
          <w:i/>
        </w:rPr>
        <w:t xml:space="preserve">Hys </w:t>
      </w:r>
      <w:r>
        <w:t>is expressed in dB.</w:t>
      </w:r>
    </w:p>
    <w:p w14:paraId="7BC35510"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Heading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pPr>
        <w:pStyle w:val="TH"/>
      </w:pPr>
      <w:r>
        <w:object w:dxaOrig="4048" w:dyaOrig="1576" w14:anchorId="1147C140">
          <v:shape id="_x0000_i1088" type="#_x0000_t75" style="width:201pt;height:79.5pt" o:ole="">
            <v:imagedata r:id="rId142" o:title=""/>
          </v:shape>
          <o:OLEObject Type="Embed" ProgID="Mscgen.Chart" ShapeID="_x0000_i1088" DrawAspect="Content" ObjectID="_1768736076" r:id="rId143"/>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ind w:left="992"/>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ind w:left="992"/>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ind w:left="99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ind w:left="992"/>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ind w:left="99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ind w:left="992"/>
      </w:pPr>
      <w:r>
        <w:t>3&gt;</w:t>
      </w:r>
      <w:r>
        <w:tab/>
        <w:t xml:space="preserve">set </w:t>
      </w:r>
      <w:r>
        <w:rPr>
          <w:i/>
        </w:rPr>
        <w:t>sl-Result-SL-PRS</w:t>
      </w:r>
      <w:r>
        <w:t xml:space="preserve"> within </w:t>
      </w:r>
      <w:r>
        <w:rPr>
          <w:i/>
        </w:rPr>
        <w:t>sl-</w:t>
      </w:r>
      <w:commentRangeStart w:id="1725"/>
      <w:r>
        <w:rPr>
          <w:i/>
        </w:rPr>
        <w:t>MeasResult</w:t>
      </w:r>
      <w:commentRangeEnd w:id="1725"/>
      <w:r>
        <w:rPr>
          <w:rStyle w:val="CommentReference"/>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ind w:left="992"/>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ind w:left="992"/>
      </w:pPr>
      <w:r>
        <w:t>1&gt;</w:t>
      </w:r>
      <w:r>
        <w:tab/>
        <w:t>stop the periodical reporting timer, if running;</w:t>
      </w:r>
    </w:p>
    <w:p w14:paraId="0459B9CC" w14:textId="77777777" w:rsidR="009732F8" w:rsidRDefault="007B3EFC">
      <w:pPr>
        <w:pStyle w:val="B1"/>
        <w:ind w:left="992"/>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ind w:left="99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ind w:left="992"/>
      </w:pPr>
      <w:r>
        <w:t>1&gt;</w:t>
      </w:r>
      <w:r>
        <w:tab/>
        <w:t>else:</w:t>
      </w:r>
    </w:p>
    <w:p w14:paraId="0E044BDD" w14:textId="77777777" w:rsidR="009732F8" w:rsidRDefault="007B3EFC">
      <w:pPr>
        <w:pStyle w:val="B2"/>
        <w:ind w:left="992"/>
      </w:pPr>
      <w:r>
        <w:t>2&gt;</w:t>
      </w:r>
      <w:r>
        <w:tab/>
        <w:t>if the sl-ReportType is set to sl-Periodical:</w:t>
      </w:r>
    </w:p>
    <w:p w14:paraId="55DF14B2" w14:textId="77777777" w:rsidR="009732F8" w:rsidRDefault="007B3EFC">
      <w:pPr>
        <w:pStyle w:val="B3"/>
        <w:ind w:left="992"/>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ind w:left="992"/>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ind w:left="992"/>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ind w:left="99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ind w:left="99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ind w:left="99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ind w:left="1559"/>
      </w:pPr>
      <w:r>
        <w:t>NOTE:</w:t>
      </w:r>
      <w:r>
        <w:tab/>
        <w:t>How the calculated zone_id is used is specified in TS 38.321 [3].</w:t>
      </w:r>
    </w:p>
    <w:p w14:paraId="2D9995A8" w14:textId="77777777" w:rsidR="009732F8" w:rsidRDefault="007B3EFC">
      <w:pPr>
        <w:pStyle w:val="Heading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ind w:left="992"/>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ind w:left="99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ind w:left="99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ind w:left="992"/>
        <w:rPr>
          <w:lang w:eastAsia="zh-CN"/>
        </w:rPr>
      </w:pPr>
      <w:r>
        <w:t>μ=0/1/2/3 corresponding to the 15/30/60/120 kHz of SCS for SL, respectively.</w:t>
      </w:r>
    </w:p>
    <w:p w14:paraId="04255FEC" w14:textId="77777777" w:rsidR="009732F8" w:rsidRDefault="007B3EFC">
      <w:pPr>
        <w:pStyle w:val="NO"/>
        <w:ind w:left="1559"/>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ind w:left="1559"/>
      </w:pPr>
      <w:r>
        <w:t>NOTE 2:</w:t>
      </w:r>
      <w:r>
        <w:tab/>
        <w:t>Void.</w:t>
      </w:r>
    </w:p>
    <w:p w14:paraId="589CC100" w14:textId="77777777" w:rsidR="009732F8" w:rsidRDefault="007B3EFC">
      <w:pPr>
        <w:pStyle w:val="Heading3"/>
      </w:pPr>
      <w:bookmarkStart w:id="1730" w:name="_Toc156130131"/>
      <w:r>
        <w:t>5.8.13</w:t>
      </w:r>
      <w:r>
        <w:tab/>
        <w:t>NR sidelink discovery</w:t>
      </w:r>
      <w:bookmarkEnd w:id="1730"/>
    </w:p>
    <w:p w14:paraId="10A514E3" w14:textId="77777777" w:rsidR="009732F8" w:rsidRDefault="007B3EFC">
      <w:pPr>
        <w:pStyle w:val="Heading4"/>
      </w:pPr>
      <w:bookmarkStart w:id="1731" w:name="_Toc156130132"/>
      <w:r>
        <w:t>5.8.13.1</w:t>
      </w:r>
      <w:r>
        <w:tab/>
        <w:t>General</w:t>
      </w:r>
      <w:bookmarkEnd w:id="1731"/>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ind w:left="992"/>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ind w:left="99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ind w:left="992"/>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ind w:left="99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ind w:left="992"/>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ind w:left="992"/>
      </w:pPr>
      <w:r>
        <w:t>2&gt;</w:t>
      </w:r>
      <w:r>
        <w:tab/>
        <w:t xml:space="preserve">else if the cell chosen for NR sidelink discovery reception provides </w:t>
      </w:r>
      <w:r>
        <w:rPr>
          <w:i/>
        </w:rPr>
        <w:t>SIB12</w:t>
      </w:r>
      <w:r>
        <w:t>:</w:t>
      </w:r>
    </w:p>
    <w:p w14:paraId="6EB1097B" w14:textId="77777777" w:rsidR="009732F8" w:rsidRDefault="007B3EFC">
      <w:pPr>
        <w:pStyle w:val="B3"/>
        <w:ind w:left="992"/>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ind w:left="992"/>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ind w:left="992"/>
      </w:pPr>
      <w:r>
        <w:t>1&gt;</w:t>
      </w:r>
      <w:r>
        <w:tab/>
        <w:t>else:</w:t>
      </w:r>
    </w:p>
    <w:p w14:paraId="32E8F81E" w14:textId="77777777" w:rsidR="009732F8" w:rsidRDefault="007B3EFC">
      <w:pPr>
        <w:pStyle w:val="B2"/>
        <w:ind w:left="992"/>
      </w:pPr>
      <w:r>
        <w:t>2&gt;</w:t>
      </w:r>
      <w:r>
        <w:tab/>
        <w:t>if out of coverage on the concerned frequency for NR sidelink discovery:</w:t>
      </w:r>
    </w:p>
    <w:p w14:paraId="2E83614E" w14:textId="77777777" w:rsidR="009732F8" w:rsidRDefault="007B3EFC">
      <w:pPr>
        <w:pStyle w:val="B3"/>
        <w:ind w:left="992"/>
      </w:pPr>
      <w:r>
        <w:t>3&gt;</w:t>
      </w:r>
      <w:r>
        <w:tab/>
        <w:t xml:space="preserve">if </w:t>
      </w:r>
      <w:r>
        <w:rPr>
          <w:i/>
          <w:lang w:eastAsia="zh-CN"/>
        </w:rPr>
        <w:t>sl-DiscRxPool</w:t>
      </w:r>
      <w:r>
        <w:t xml:space="preserve"> was preconfigured:</w:t>
      </w:r>
    </w:p>
    <w:p w14:paraId="0138AEFA" w14:textId="77777777" w:rsidR="009732F8" w:rsidRDefault="007B3EFC">
      <w:pPr>
        <w:pStyle w:val="B4"/>
        <w:ind w:left="992"/>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ind w:left="992"/>
      </w:pPr>
      <w:r>
        <w:t>3&gt;</w:t>
      </w:r>
      <w:r>
        <w:tab/>
        <w:t>else:</w:t>
      </w:r>
    </w:p>
    <w:p w14:paraId="0F308D87" w14:textId="77777777" w:rsidR="009732F8" w:rsidRDefault="007B3EFC">
      <w:pPr>
        <w:pStyle w:val="B4"/>
        <w:ind w:left="992"/>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ind w:left="1559"/>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ind w:left="992"/>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ind w:left="99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ind w:left="992"/>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ind w:left="992"/>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ind w:left="992"/>
        <w:rPr>
          <w:rFonts w:eastAsia="MS Mincho"/>
        </w:rPr>
      </w:pPr>
      <w:r>
        <w:t>3&gt;</w:t>
      </w:r>
      <w:r>
        <w:tab/>
        <w:t xml:space="preserve">if the UE is selecting NR sidelink U2U Relay UE / has a </w:t>
      </w:r>
      <w:commentRangeStart w:id="1734"/>
      <w:r>
        <w:t>selected</w:t>
      </w:r>
      <w:commentRangeEnd w:id="1734"/>
      <w:r>
        <w:rPr>
          <w:rStyle w:val="CommentReference"/>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ind w:left="992"/>
      </w:pPr>
      <w:r>
        <w:rPr>
          <w:rFonts w:eastAsia="Yu Mincho"/>
          <w:lang w:eastAsia="zh-CN"/>
        </w:rPr>
        <w:lastRenderedPageBreak/>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pPr>
        <w:pStyle w:val="B3"/>
        <w:ind w:left="992"/>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CommentReference"/>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ind w:left="1559"/>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ind w:left="992"/>
        <w:rPr>
          <w:rFonts w:eastAsia="DengXian"/>
          <w:lang w:eastAsia="zh-CN"/>
        </w:rPr>
      </w:pPr>
      <w:r>
        <w:t>3&gt;</w:t>
      </w:r>
      <w:r>
        <w:tab/>
        <w:t>if the UE is performing NR sidelink non-relay discovery:</w:t>
      </w:r>
    </w:p>
    <w:p w14:paraId="36B44851"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ind w:left="992"/>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ind w:left="992"/>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ind w:left="992"/>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ind w:left="992"/>
      </w:pPr>
      <w:r>
        <w:t>5&gt;</w:t>
      </w:r>
      <w:r>
        <w:tab/>
        <w:t>else:</w:t>
      </w:r>
    </w:p>
    <w:p w14:paraId="41692C8E"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ind w:left="992"/>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ind w:left="992"/>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ind w:left="992"/>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ind w:left="992"/>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ind w:left="992"/>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ind w:left="992"/>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ind w:left="992"/>
      </w:pPr>
      <w:r>
        <w:t>2&gt;</w:t>
      </w:r>
      <w:r>
        <w:tab/>
        <w:t xml:space="preserve">else if the cell chosen for NR sidelink discovery transmission provides </w:t>
      </w:r>
      <w:r>
        <w:rPr>
          <w:i/>
        </w:rPr>
        <w:t>SIB12</w:t>
      </w:r>
      <w:r>
        <w:t>:</w:t>
      </w:r>
    </w:p>
    <w:p w14:paraId="33D81B8B" w14:textId="77777777" w:rsidR="009732F8" w:rsidRDefault="007B3EFC">
      <w:pPr>
        <w:pStyle w:val="B3"/>
        <w:ind w:left="992"/>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ind w:left="992"/>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ind w:left="992"/>
        <w:rPr>
          <w:rFonts w:eastAsia="MS Mincho"/>
        </w:rPr>
      </w:pPr>
      <w:r>
        <w:t>3&gt;</w:t>
      </w:r>
      <w:r>
        <w:tab/>
        <w:t xml:space="preserve">if the UE is selecting NR sidelink U2U Relay UE / has a </w:t>
      </w:r>
      <w:commentRangeStart w:id="1738"/>
      <w:r>
        <w:t>selected</w:t>
      </w:r>
      <w:commentRangeEnd w:id="1738"/>
      <w:r>
        <w:rPr>
          <w:rStyle w:val="CommentReference"/>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ind w:left="992"/>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ind w:left="992"/>
      </w:pPr>
      <w:r>
        <w:t>3&gt;</w:t>
      </w:r>
      <w:r>
        <w:tab/>
        <w:t>if the UE acting as U2U Relay UE is performing U2U Relay Discovery with Model A or Model B response message as specified in TS 23.304[65]; or</w:t>
      </w:r>
    </w:p>
    <w:p w14:paraId="08C2D78F" w14:textId="77777777" w:rsidR="009732F8" w:rsidRDefault="007B3EFC">
      <w:pPr>
        <w:pStyle w:val="B3"/>
        <w:ind w:left="992"/>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ind w:left="992"/>
        <w:rPr>
          <w:rFonts w:eastAsia="DengXian"/>
          <w:lang w:eastAsia="zh-CN"/>
        </w:rPr>
      </w:pPr>
      <w:r>
        <w:t>3&gt;</w:t>
      </w:r>
      <w:r>
        <w:tab/>
        <w:t>if the UE is performing NR sidelink non-relay discovery:</w:t>
      </w:r>
    </w:p>
    <w:p w14:paraId="2C1BBC61" w14:textId="77777777" w:rsidR="009732F8" w:rsidRDefault="007B3EFC">
      <w:pPr>
        <w:pStyle w:val="B4"/>
        <w:ind w:left="992"/>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ind w:left="992"/>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ind w:left="992"/>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ind w:left="992"/>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ind w:left="992"/>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ind w:left="992"/>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ind w:left="992"/>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ind w:left="992"/>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ind w:left="992"/>
      </w:pPr>
      <w:r>
        <w:t>1&gt;</w:t>
      </w:r>
      <w:r>
        <w:tab/>
        <w:t xml:space="preserve">else </w:t>
      </w:r>
      <w:bookmarkStart w:id="1740" w:name="OLE_LINK1"/>
      <w:r>
        <w:t>if out of coverage on the concerned frequency for NR sidelink discovery:</w:t>
      </w:r>
    </w:p>
    <w:bookmarkEnd w:id="1740"/>
    <w:p w14:paraId="6AD84F69" w14:textId="77777777" w:rsidR="009732F8" w:rsidRDefault="007B3EFC">
      <w:pPr>
        <w:pStyle w:val="B2"/>
        <w:ind w:left="992"/>
        <w:rPr>
          <w:rFonts w:eastAsia="DengXian"/>
          <w:lang w:eastAsia="zh-CN"/>
        </w:rPr>
      </w:pPr>
      <w:r>
        <w:t>2&gt;</w:t>
      </w:r>
      <w:r>
        <w:tab/>
        <w:t>if the UE is acting as L3 U2N Relay UE; or</w:t>
      </w:r>
    </w:p>
    <w:p w14:paraId="076B50B4" w14:textId="77777777" w:rsidR="009732F8" w:rsidRDefault="007B3EFC">
      <w:pPr>
        <w:pStyle w:val="B2"/>
        <w:ind w:left="99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ind w:left="992"/>
      </w:pPr>
      <w:r>
        <w:t>2&gt;</w:t>
      </w:r>
      <w:r>
        <w:tab/>
        <w:t>if the UE is selecting NR sidelink U2U Relay UE / has a</w:t>
      </w:r>
      <w:commentRangeStart w:id="1741"/>
      <w:r>
        <w:t xml:space="preserve"> selected</w:t>
      </w:r>
      <w:commentRangeEnd w:id="1741"/>
      <w:r>
        <w:rPr>
          <w:rStyle w:val="CommentReference"/>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ind w:left="99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ind w:left="99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ind w:left="99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pPr>
        <w:pStyle w:val="B2"/>
        <w:ind w:left="992"/>
        <w:rPr>
          <w:rFonts w:eastAsia="DengXian"/>
          <w:lang w:eastAsia="zh-CN"/>
        </w:rPr>
      </w:pPr>
      <w:r>
        <w:t>2&gt;</w:t>
      </w:r>
      <w:r>
        <w:tab/>
        <w:t>if the UE is performing NR sidelink non-relay discovery:</w:t>
      </w:r>
    </w:p>
    <w:p w14:paraId="14BB0178" w14:textId="77777777" w:rsidR="009732F8" w:rsidRDefault="007B3EFC">
      <w:pPr>
        <w:pStyle w:val="B3"/>
        <w:ind w:left="992"/>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ind w:left="1559"/>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3" w:name="_Toc156130135"/>
      <w:r>
        <w:t>5.8.14</w:t>
      </w:r>
      <w:r>
        <w:tab/>
        <w:t>NR sidelink U2N Relay UE operation</w:t>
      </w:r>
      <w:bookmarkEnd w:id="1743"/>
    </w:p>
    <w:p w14:paraId="44EBD6C8" w14:textId="77777777" w:rsidR="009732F8" w:rsidRDefault="007B3EFC">
      <w:pPr>
        <w:pStyle w:val="Heading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2126"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ind w:left="992"/>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ind w:left="992"/>
        <w:rPr>
          <w:rFonts w:eastAsia="SimSun"/>
        </w:rPr>
      </w:pPr>
      <w:r>
        <w:rPr>
          <w:rFonts w:eastAsia="SimSun"/>
        </w:rPr>
        <w:lastRenderedPageBreak/>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7" w:name="_Toc156130137"/>
      <w:r>
        <w:t>5.8.15</w:t>
      </w:r>
      <w:r>
        <w:tab/>
        <w:t>NR sidelink U2N Remote UE operation</w:t>
      </w:r>
      <w:bookmarkEnd w:id="1757"/>
    </w:p>
    <w:p w14:paraId="17520271" w14:textId="77777777" w:rsidR="009732F8" w:rsidRDefault="007B3EFC">
      <w:pPr>
        <w:pStyle w:val="Heading4"/>
      </w:pPr>
      <w:bookmarkStart w:id="1758" w:name="_Toc156130138"/>
      <w:r>
        <w:t>5.8.15.1</w:t>
      </w:r>
      <w:r>
        <w:tab/>
        <w:t>General</w:t>
      </w:r>
      <w:bookmarkEnd w:id="1758"/>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
        <w:t>A UE capable of NR sidelink U2N Remote UE operation shall:</w:t>
      </w:r>
    </w:p>
    <w:p w14:paraId="22121B54" w14:textId="77777777" w:rsidR="009732F8" w:rsidRDefault="007B3EFC">
      <w:pPr>
        <w:pStyle w:val="B1"/>
        <w:ind w:left="992"/>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ind w:left="99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ind w:left="992"/>
      </w:pPr>
      <w:r>
        <w:t>2&gt; if the UE has no serving cell:</w:t>
      </w:r>
    </w:p>
    <w:p w14:paraId="4E17EFFA" w14:textId="77777777" w:rsidR="009732F8" w:rsidRDefault="007B3EFC">
      <w:pPr>
        <w:pStyle w:val="B3"/>
        <w:ind w:left="992"/>
      </w:pPr>
      <w:r>
        <w:t>3&gt;</w:t>
      </w:r>
      <w:r>
        <w:tab/>
        <w:t>consider the threshold conditions to be met (entry);</w:t>
      </w:r>
    </w:p>
    <w:p w14:paraId="075E192C" w14:textId="77777777" w:rsidR="009732F8" w:rsidRDefault="007B3EFC">
      <w:pPr>
        <w:pStyle w:val="B1"/>
        <w:ind w:left="992"/>
      </w:pPr>
      <w:r>
        <w:t>1&gt;</w:t>
      </w:r>
      <w:r>
        <w:tab/>
        <w:t>else:</w:t>
      </w:r>
    </w:p>
    <w:p w14:paraId="3FF86E2C" w14:textId="77777777" w:rsidR="009732F8" w:rsidRDefault="007B3EFC">
      <w:pPr>
        <w:pStyle w:val="B2"/>
        <w:ind w:left="99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ind w:left="992"/>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ind w:left="992"/>
      </w:pPr>
      <w:r>
        <w:t>1&gt;</w:t>
      </w:r>
      <w:r>
        <w:tab/>
        <w:t>if the UE has no serving cell; or</w:t>
      </w:r>
    </w:p>
    <w:p w14:paraId="5A97B009" w14:textId="77777777" w:rsidR="009732F8" w:rsidRDefault="007B3EFC">
      <w:pPr>
        <w:pStyle w:val="B1"/>
        <w:ind w:left="992"/>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ind w:left="992"/>
      </w:pPr>
      <w:r>
        <w:t>2&gt;</w:t>
      </w:r>
      <w:r>
        <w:tab/>
        <w:t>if the UE does not have a selected NR sidelink U2N Relay UE; or</w:t>
      </w:r>
    </w:p>
    <w:p w14:paraId="781143A3" w14:textId="77777777" w:rsidR="009732F8" w:rsidRDefault="007B3EFC">
      <w:pPr>
        <w:pStyle w:val="B2"/>
        <w:ind w:left="99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ind w:left="99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ind w:left="1559"/>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ind w:left="992"/>
      </w:pPr>
      <w:r>
        <w:t>2&gt;</w:t>
      </w:r>
      <w:r>
        <w:tab/>
        <w:t>if the UE has a selected NR sidelink U2N Relay UE, and upper layers indicate not to use the currently selected NR sidelink U2N Relay UE; or</w:t>
      </w:r>
    </w:p>
    <w:p w14:paraId="6AFEAA2E" w14:textId="77777777" w:rsidR="009732F8" w:rsidRDefault="007B3EFC">
      <w:pPr>
        <w:pStyle w:val="B2"/>
        <w:ind w:left="992"/>
      </w:pPr>
      <w:r>
        <w:t>2&gt;</w:t>
      </w:r>
      <w:r>
        <w:tab/>
        <w:t>if the UE has a selected NR sidelink U2N Relay UE, and upper layers request the release of the PC5-RRC connection; or</w:t>
      </w:r>
    </w:p>
    <w:p w14:paraId="46D392AF" w14:textId="77777777" w:rsidR="009732F8" w:rsidRDefault="007B3EFC">
      <w:pPr>
        <w:pStyle w:val="B2"/>
        <w:ind w:left="99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ind w:left="992"/>
      </w:pPr>
      <w:r>
        <w:t>3&gt;</w:t>
      </w:r>
      <w:r>
        <w:tab/>
        <w:t>perform NR sidelink discovery procedure as specified in clause 5.8.13 in order to search for candidate NR sidelink U2N Relay UEs;</w:t>
      </w:r>
    </w:p>
    <w:p w14:paraId="00928DFF" w14:textId="77777777" w:rsidR="009732F8" w:rsidRDefault="007B3EFC">
      <w:pPr>
        <w:pStyle w:val="B4"/>
        <w:ind w:left="992"/>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ind w:left="992"/>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ind w:left="992"/>
      </w:pPr>
      <w:r>
        <w:t>3&gt;</w:t>
      </w:r>
      <w:r>
        <w:tab/>
        <w:t>if the UE detects any suitable NR sidelink U2N Relay UE(s):</w:t>
      </w:r>
    </w:p>
    <w:p w14:paraId="65B3A5C4" w14:textId="77777777" w:rsidR="009732F8" w:rsidRDefault="007B3EFC">
      <w:pPr>
        <w:pStyle w:val="B4"/>
        <w:ind w:left="992"/>
      </w:pPr>
      <w:r>
        <w:t>4&gt;</w:t>
      </w:r>
      <w:r>
        <w:tab/>
        <w:t>consider one of the available suitable NR sidelink U2N relay UE(s) can be selected;</w:t>
      </w:r>
    </w:p>
    <w:p w14:paraId="37EB4A7D" w14:textId="77777777" w:rsidR="009732F8" w:rsidRDefault="007B3EFC">
      <w:pPr>
        <w:pStyle w:val="NO"/>
        <w:ind w:left="1559"/>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559"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ind w:left="992"/>
      </w:pPr>
      <w:r>
        <w:t>3&gt;</w:t>
      </w:r>
      <w:r>
        <w:tab/>
        <w:t>else:</w:t>
      </w:r>
    </w:p>
    <w:p w14:paraId="65C24D9C" w14:textId="77777777" w:rsidR="009732F8" w:rsidRDefault="007B3EFC">
      <w:pPr>
        <w:pStyle w:val="B4"/>
        <w:ind w:left="992"/>
      </w:pPr>
      <w:r>
        <w:t>4&gt;</w:t>
      </w:r>
      <w:r>
        <w:tab/>
        <w:t>consider no NR sidelink U2N Relay UE to be selected.</w:t>
      </w:r>
    </w:p>
    <w:p w14:paraId="6A285587" w14:textId="77777777" w:rsidR="009732F8" w:rsidRDefault="007B3EFC">
      <w:pPr>
        <w:pStyle w:val="Heading3"/>
      </w:pPr>
      <w:bookmarkStart w:id="1761" w:name="_Toc156130141"/>
      <w:r>
        <w:t>5.8.16</w:t>
      </w:r>
      <w:r>
        <w:tab/>
        <w:t>NR sidelink U2U Relay UE operation</w:t>
      </w:r>
      <w:bookmarkEnd w:id="1761"/>
    </w:p>
    <w:p w14:paraId="2865FF8D" w14:textId="77777777" w:rsidR="009732F8" w:rsidRDefault="007B3EFC">
      <w:pPr>
        <w:pStyle w:val="Heading4"/>
      </w:pPr>
      <w:bookmarkStart w:id="1762" w:name="_Toc156130142"/>
      <w:r>
        <w:t>5.8.16.1</w:t>
      </w:r>
      <w:r>
        <w:tab/>
        <w:t>General</w:t>
      </w:r>
      <w:bookmarkEnd w:id="1762"/>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
        <w:t>A UE capable of NR sidelink U2U Relay UE operation shall:</w:t>
      </w:r>
    </w:p>
    <w:p w14:paraId="55D2408C" w14:textId="77777777" w:rsidR="009732F8" w:rsidRDefault="007B3EFC">
      <w:pPr>
        <w:pStyle w:val="B1"/>
        <w:ind w:left="992"/>
        <w:rPr>
          <w:rFonts w:eastAsia="SimSun"/>
        </w:rPr>
      </w:pPr>
      <w:r>
        <w:rPr>
          <w:rFonts w:eastAsia="SimSun"/>
        </w:rPr>
        <w:lastRenderedPageBreak/>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ind w:left="992"/>
        <w:rPr>
          <w:rFonts w:eastAsia="SimSun"/>
        </w:rPr>
      </w:pPr>
      <w:r>
        <w:rPr>
          <w:rFonts w:eastAsia="SimSun"/>
        </w:rPr>
        <w:t>1&gt;</w:t>
      </w:r>
      <w:r>
        <w:rPr>
          <w:rFonts w:eastAsia="SimSun"/>
        </w:rPr>
        <w:tab/>
        <w:t>else:</w:t>
      </w:r>
    </w:p>
    <w:p w14:paraId="0ECF694B" w14:textId="77777777" w:rsidR="009732F8" w:rsidRDefault="007B3EFC">
      <w:pPr>
        <w:pStyle w:val="B2"/>
        <w:ind w:left="99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ind w:left="992"/>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ind w:left="992"/>
        <w:rPr>
          <w:rFonts w:eastAsia="SimSun"/>
        </w:rPr>
      </w:pPr>
      <w:r>
        <w:t>3&gt;</w:t>
      </w:r>
      <w:r>
        <w:tab/>
        <w:t>consider the threshold conditions to be met (entry);</w:t>
      </w:r>
    </w:p>
    <w:p w14:paraId="5013A6D9"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ind w:left="99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4" w:name="_Toc156130144"/>
      <w:r>
        <w:t>5.8.16.3</w:t>
      </w:r>
      <w:r>
        <w:tab/>
        <w:t>Neighbor UE(s) in proximity conditions</w:t>
      </w:r>
      <w:bookmarkEnd w:id="1764"/>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ind w:left="992"/>
        <w:rPr>
          <w:rFonts w:eastAsia="SimSun"/>
        </w:rPr>
      </w:pPr>
      <w:r>
        <w:rPr>
          <w:rFonts w:eastAsia="SimSun"/>
        </w:rPr>
        <w:t>1&gt;</w:t>
      </w:r>
      <w:r>
        <w:rPr>
          <w:rFonts w:eastAsia="SimSun"/>
        </w:rPr>
        <w:tab/>
        <w:t>for each of potential neighbor UE(s):</w:t>
      </w:r>
    </w:p>
    <w:p w14:paraId="0BD17D4D" w14:textId="77777777" w:rsidR="009732F8" w:rsidRDefault="007B3EFC">
      <w:pPr>
        <w:pStyle w:val="B2"/>
        <w:ind w:left="99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ind w:left="99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ind w:left="992"/>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ind w:left="1559"/>
        <w:rPr>
          <w:rFonts w:eastAsia="MS Mincho"/>
        </w:rPr>
      </w:pPr>
      <w:r>
        <w:t>NOTE: The interaction with upper layers is left to UE implementation.</w:t>
      </w:r>
    </w:p>
    <w:p w14:paraId="2D4937CB" w14:textId="77777777" w:rsidR="009732F8" w:rsidRDefault="007B3EFC">
      <w:pPr>
        <w:pStyle w:val="Heading3"/>
      </w:pPr>
      <w:bookmarkStart w:id="1765" w:name="_Toc156130145"/>
      <w:r>
        <w:t>5.8.17</w:t>
      </w:r>
      <w:r>
        <w:tab/>
        <w:t>NR sidelink U2U Remote UE operation</w:t>
      </w:r>
      <w:bookmarkEnd w:id="1765"/>
    </w:p>
    <w:p w14:paraId="6CEE2B01" w14:textId="77777777" w:rsidR="009732F8" w:rsidRDefault="007B3EFC">
      <w:pPr>
        <w:pStyle w:val="Heading4"/>
      </w:pPr>
      <w:bookmarkStart w:id="1766" w:name="_Toc156130146"/>
      <w:r>
        <w:t>5.8.17.1</w:t>
      </w:r>
      <w:r>
        <w:tab/>
        <w:t>General</w:t>
      </w:r>
      <w:bookmarkEnd w:id="1766"/>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
        <w:t>A UE capable of NR sidelink U2U Remote UE operation shall:</w:t>
      </w:r>
    </w:p>
    <w:p w14:paraId="402DECAB" w14:textId="77777777" w:rsidR="009732F8" w:rsidRDefault="007B3EFC">
      <w:pPr>
        <w:pStyle w:val="B1"/>
        <w:ind w:left="992"/>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pPr>
        <w:pStyle w:val="B2"/>
        <w:ind w:left="99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ind w:left="99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ind w:left="992"/>
      </w:pPr>
      <w:r>
        <w:t>3&gt;</w:t>
      </w:r>
      <w:r>
        <w:tab/>
        <w:t>consider the threshold conditions to be met (entry);</w:t>
      </w:r>
    </w:p>
    <w:p w14:paraId="30983ED9" w14:textId="77777777" w:rsidR="009732F8" w:rsidRDefault="007B3EFC">
      <w:pPr>
        <w:pStyle w:val="B1"/>
        <w:ind w:left="992"/>
        <w:rPr>
          <w:rFonts w:eastAsia="MS Mincho"/>
        </w:rPr>
      </w:pPr>
      <w:r>
        <w:lastRenderedPageBreak/>
        <w:t>1&gt;</w:t>
      </w:r>
      <w:r>
        <w:tab/>
        <w:t>else:</w:t>
      </w:r>
    </w:p>
    <w:p w14:paraId="5BAFD42F" w14:textId="77777777" w:rsidR="009732F8" w:rsidRDefault="007B3EFC">
      <w:pPr>
        <w:pStyle w:val="B2"/>
        <w:ind w:left="99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ind w:left="99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ind w:left="992"/>
      </w:pPr>
      <w:r>
        <w:t>3&gt;</w:t>
      </w:r>
      <w:r>
        <w:tab/>
        <w:t>consider the threshold conditions not to be met (leave);</w:t>
      </w:r>
    </w:p>
    <w:p w14:paraId="3F72265A" w14:textId="77777777" w:rsidR="009732F8" w:rsidRDefault="007B3EFC">
      <w:pPr>
        <w:pStyle w:val="B1"/>
        <w:ind w:left="992"/>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ind w:left="992"/>
      </w:pPr>
      <w:r>
        <w:t>3&gt;</w:t>
      </w:r>
      <w:r>
        <w:tab/>
        <w:t>consider the threshold conditions to be met (entry);</w:t>
      </w:r>
    </w:p>
    <w:p w14:paraId="07766870" w14:textId="77777777" w:rsidR="009732F8" w:rsidRDefault="007B3EFC">
      <w:pPr>
        <w:pStyle w:val="B1"/>
        <w:ind w:left="992"/>
      </w:pPr>
      <w:r>
        <w:t>1&gt;</w:t>
      </w:r>
      <w:r>
        <w:tab/>
        <w:t>else:</w:t>
      </w:r>
    </w:p>
    <w:p w14:paraId="64913912" w14:textId="77777777" w:rsidR="009732F8" w:rsidRDefault="007B3EFC">
      <w:pPr>
        <w:pStyle w:val="B2"/>
        <w:ind w:left="99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pPr>
        <w:pStyle w:val="B3"/>
        <w:ind w:left="992"/>
      </w:pPr>
      <w:r>
        <w:t>3&gt;</w:t>
      </w:r>
      <w:r>
        <w:tab/>
        <w:t>consider the threshold conditions not to be met (leave);</w:t>
      </w:r>
    </w:p>
    <w:p w14:paraId="77D6DC07" w14:textId="77777777" w:rsidR="009732F8" w:rsidRDefault="007B3EFC">
      <w:pPr>
        <w:pStyle w:val="EditorsNote"/>
        <w:ind w:left="1559"/>
        <w:rPr>
          <w:color w:val="auto"/>
        </w:rPr>
      </w:pPr>
      <w:r>
        <w:rPr>
          <w:color w:val="auto"/>
        </w:rPr>
        <w:t xml:space="preserve">Editor's Note: </w:t>
      </w:r>
      <w:commentRangeStart w:id="1770"/>
      <w:r>
        <w:rPr>
          <w:color w:val="auto"/>
        </w:rPr>
        <w:t xml:space="preserve">FFS whether/how </w:t>
      </w:r>
      <w:commentRangeEnd w:id="1770"/>
      <w:r>
        <w:rPr>
          <w:rStyle w:val="CommentReference"/>
          <w:color w:val="auto"/>
        </w:rPr>
        <w:commentReference w:id="1770"/>
      </w:r>
      <w:r>
        <w:rPr>
          <w:color w:val="auto"/>
        </w:rPr>
        <w:t xml:space="preserve">to capture if the SL-RSRP/SD-RSRP measurement of the peer NR sidelink U2U Remote </w:t>
      </w:r>
      <w:commentRangeStart w:id="1771"/>
      <w:r>
        <w:rPr>
          <w:color w:val="auto"/>
        </w:rPr>
        <w:t>UE</w:t>
      </w:r>
      <w:commentRangeEnd w:id="1771"/>
      <w:r>
        <w:rPr>
          <w:rStyle w:val="CommentReference"/>
          <w:color w:val="auto"/>
        </w:rPr>
        <w:commentReference w:id="1771"/>
      </w:r>
      <w:r>
        <w:rPr>
          <w:color w:val="auto"/>
        </w:rPr>
        <w:t xml:space="preserve"> is not available.</w:t>
      </w:r>
    </w:p>
    <w:p w14:paraId="495439BC" w14:textId="77777777" w:rsidR="009732F8" w:rsidRDefault="007B3EFC">
      <w:pPr>
        <w:pStyle w:val="Heading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ind w:left="992"/>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pPr>
        <w:pStyle w:val="B1"/>
        <w:ind w:left="992"/>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ind w:left="992"/>
      </w:pPr>
      <w:commentRangeStart w:id="1775"/>
      <w:r>
        <w:t>2&gt;</w:t>
      </w:r>
      <w:commentRangeEnd w:id="1775"/>
      <w:r>
        <w:rPr>
          <w:rStyle w:val="CommentReference"/>
        </w:rPr>
        <w:commentReference w:id="1775"/>
      </w:r>
      <w:r>
        <w:tab/>
        <w:t>if the UE does not have a selected NR sidelink U2U Relay UE; or</w:t>
      </w:r>
    </w:p>
    <w:p w14:paraId="06440F0D" w14:textId="77777777" w:rsidR="009732F8" w:rsidRDefault="007B3EFC">
      <w:pPr>
        <w:pStyle w:val="B2"/>
        <w:ind w:left="99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ind w:left="99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ind w:left="1559"/>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ind w:left="992"/>
      </w:pPr>
      <w:r>
        <w:t>2&gt;</w:t>
      </w:r>
      <w:r>
        <w:tab/>
        <w:t>if the UE has a selected NR sidelink U2U Relay UE, and upper layers indicate not to use the currently selected NR sidelink U2U Relay UE; or</w:t>
      </w:r>
    </w:p>
    <w:p w14:paraId="6AABFF4F" w14:textId="77777777" w:rsidR="009732F8" w:rsidRDefault="007B3EFC">
      <w:pPr>
        <w:pStyle w:val="B2"/>
        <w:ind w:left="99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ind w:left="992"/>
        <w:rPr>
          <w:rFonts w:eastAsia="MS Mincho"/>
        </w:rPr>
      </w:pPr>
      <w:commentRangeStart w:id="1776"/>
      <w:r>
        <w:t>2&gt;</w:t>
      </w:r>
      <w:commentRangeEnd w:id="1776"/>
      <w:r>
        <w:rPr>
          <w:rStyle w:val="CommentReference"/>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Heading4"/>
        <w:rPr>
          <w:rFonts w:eastAsia="DengXian"/>
          <w:lang w:eastAsia="zh-CN"/>
        </w:rPr>
      </w:pPr>
      <w:bookmarkStart w:id="1778" w:name="_Toc156130149"/>
      <w:r>
        <w:lastRenderedPageBreak/>
        <w:t>5.8.17.4</w:t>
      </w:r>
      <w:r>
        <w:tab/>
        <w:t>Actions related to selection and reselection of NR sidelink U2U Relay UE</w:t>
      </w:r>
      <w:bookmarkEnd w:id="1778"/>
    </w:p>
    <w:p w14:paraId="05BDA7B7" w14:textId="77777777" w:rsidR="009732F8" w:rsidRDefault="007B3EFC">
      <w:r>
        <w:t>A UE capable of NR sidelink U2U Remote UE operation</w:t>
      </w:r>
      <w:commentRangeStart w:id="1779"/>
      <w:r>
        <w:t xml:space="preserve"> </w:t>
      </w:r>
      <w:commentRangeEnd w:id="1779"/>
      <w:r>
        <w:commentReference w:id="1779"/>
      </w:r>
      <w:r>
        <w:t>shall:</w:t>
      </w:r>
    </w:p>
    <w:p w14:paraId="0C416E4D" w14:textId="77777777" w:rsidR="009732F8" w:rsidRDefault="007B3EFC">
      <w:pPr>
        <w:pStyle w:val="B1"/>
        <w:ind w:left="992"/>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pPr>
        <w:pStyle w:val="B2"/>
        <w:ind w:left="99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ind w:left="99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ind w:left="992"/>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ind w:left="99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ind w:left="992"/>
        <w:rPr>
          <w:rFonts w:eastAsia="SimSun"/>
        </w:rPr>
      </w:pPr>
      <w:r>
        <w:rPr>
          <w:rFonts w:eastAsia="SimSun"/>
        </w:rPr>
        <w:t>1&gt;</w:t>
      </w:r>
      <w:r>
        <w:rPr>
          <w:rFonts w:eastAsia="SimSun"/>
        </w:rPr>
        <w:tab/>
        <w:t>else:</w:t>
      </w:r>
    </w:p>
    <w:p w14:paraId="5003FE2B" w14:textId="77777777" w:rsidR="009732F8" w:rsidRDefault="007B3EFC">
      <w:pPr>
        <w:pStyle w:val="B2"/>
        <w:ind w:left="99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ind w:left="992"/>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ind w:left="99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CommentReference"/>
        </w:rPr>
        <w:commentReference w:id="1781"/>
      </w:r>
      <w:r>
        <w:rPr>
          <w:rFonts w:eastAsia="SimSun"/>
        </w:rPr>
        <w:t xml:space="preserve"> measurement results;</w:t>
      </w:r>
    </w:p>
    <w:p w14:paraId="6488DBFE" w14:textId="77777777" w:rsidR="009732F8" w:rsidRDefault="007B3EFC">
      <w:pPr>
        <w:pStyle w:val="B2"/>
        <w:ind w:left="99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ind w:left="99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ind w:left="992"/>
      </w:pPr>
      <w:r>
        <w:t>3&gt;</w:t>
      </w:r>
      <w:r>
        <w:tab/>
        <w:t>consider one of the available suitable NR sidelink U2U Relay UE(s) can be selected;</w:t>
      </w:r>
    </w:p>
    <w:p w14:paraId="31E04B64" w14:textId="77777777" w:rsidR="009732F8" w:rsidRDefault="007B3EFC">
      <w:pPr>
        <w:pStyle w:val="B2"/>
        <w:ind w:left="992"/>
        <w:rPr>
          <w:rFonts w:eastAsia="SimSun"/>
        </w:rPr>
      </w:pPr>
      <w:r>
        <w:rPr>
          <w:rFonts w:eastAsia="SimSun"/>
        </w:rPr>
        <w:t>2&gt;</w:t>
      </w:r>
      <w:r>
        <w:rPr>
          <w:rFonts w:eastAsia="SimSun"/>
        </w:rPr>
        <w:tab/>
        <w:t>else:</w:t>
      </w:r>
    </w:p>
    <w:p w14:paraId="04B911A6" w14:textId="77777777" w:rsidR="009732F8" w:rsidRDefault="007B3EFC">
      <w:pPr>
        <w:pStyle w:val="B3"/>
        <w:ind w:left="992"/>
      </w:pPr>
      <w:r>
        <w:t>3&gt;</w:t>
      </w:r>
      <w:r>
        <w:tab/>
        <w:t>consider no NR sidelink U2U Relay UE to be selected.</w:t>
      </w:r>
    </w:p>
    <w:p w14:paraId="4AE6CA5F" w14:textId="77777777" w:rsidR="009732F8" w:rsidRDefault="007B3EFC">
      <w:pPr>
        <w:pStyle w:val="NO"/>
        <w:ind w:left="1559"/>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2" w:name="_Toc156130150"/>
      <w:r>
        <w:t>5.8.18</w:t>
      </w:r>
      <w:r>
        <w:tab/>
        <w:t>NR sidelink positioning</w:t>
      </w:r>
      <w:bookmarkEnd w:id="1782"/>
    </w:p>
    <w:p w14:paraId="61C283E9" w14:textId="77777777" w:rsidR="009732F8" w:rsidRDefault="007B3EFC">
      <w:pPr>
        <w:pStyle w:val="Heading4"/>
      </w:pPr>
      <w:bookmarkStart w:id="1783" w:name="_Toc156130151"/>
      <w:r>
        <w:t>5.8.18.1</w:t>
      </w:r>
      <w:r>
        <w:tab/>
        <w:t>General</w:t>
      </w:r>
      <w:bookmarkEnd w:id="1783"/>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4" w:name="_Toc156130152"/>
      <w:r>
        <w:t>5.8.18.2</w:t>
      </w:r>
      <w:r>
        <w:tab/>
      </w:r>
      <w:r>
        <w:rPr>
          <w:lang w:eastAsia="zh-CN"/>
        </w:rPr>
        <w:t xml:space="preserve">NR </w:t>
      </w:r>
      <w:r>
        <w:t>sidelink positioning</w:t>
      </w:r>
      <w:commentRangeStart w:id="1785"/>
      <w:r>
        <w:t xml:space="preserve"> reception</w:t>
      </w:r>
      <w:commentRangeEnd w:id="1785"/>
      <w:r>
        <w:rPr>
          <w:rStyle w:val="CommentReference"/>
          <w:rFonts w:ascii="Times New Roman" w:hAnsi="Times New Roman"/>
        </w:rPr>
        <w:commentReference w:id="1785"/>
      </w:r>
      <w:bookmarkEnd w:id="1784"/>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ind w:left="992"/>
      </w:pPr>
      <w:r>
        <w:t>1&gt;</w:t>
      </w:r>
      <w:r>
        <w:tab/>
        <w:t>if the conditions for NR sidelink positioning operation as defined in 5.8.2 are met:</w:t>
      </w:r>
    </w:p>
    <w:p w14:paraId="2B19F888" w14:textId="77777777" w:rsidR="009732F8" w:rsidRDefault="007B3EFC">
      <w:pPr>
        <w:pStyle w:val="B2"/>
        <w:ind w:left="99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ind w:left="992"/>
        <w:rPr>
          <w:rFonts w:eastAsia="DengXian"/>
          <w:lang w:eastAsia="zh-CN"/>
        </w:rPr>
      </w:pPr>
      <w:r>
        <w:lastRenderedPageBreak/>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CommentReference"/>
        </w:rPr>
        <w:commentReference w:id="1786"/>
      </w:r>
      <w:r>
        <w:rPr>
          <w:lang w:eastAsia="zh-CN"/>
        </w:rPr>
        <w:t>:</w:t>
      </w:r>
    </w:p>
    <w:p w14:paraId="2C047106"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ind w:left="992"/>
      </w:pPr>
      <w:r>
        <w:t>3&gt;</w:t>
      </w:r>
      <w:r>
        <w:tab/>
        <w:t xml:space="preserve">else if the cell chosen for NR sidelink positioning provides </w:t>
      </w:r>
      <w:r>
        <w:rPr>
          <w:i/>
        </w:rPr>
        <w:t>SIB23</w:t>
      </w:r>
      <w:r>
        <w:t>:</w:t>
      </w:r>
    </w:p>
    <w:p w14:paraId="1CF7E733"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ind w:left="992"/>
      </w:pPr>
      <w:r>
        <w:t>2&gt;</w:t>
      </w:r>
      <w:r>
        <w:tab/>
        <w:t>else:</w:t>
      </w:r>
    </w:p>
    <w:p w14:paraId="187E97B0" w14:textId="77777777" w:rsidR="009732F8" w:rsidRDefault="007B3EFC">
      <w:pPr>
        <w:pStyle w:val="B3"/>
        <w:ind w:left="992"/>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ind w:left="992"/>
      </w:pPr>
      <w:r>
        <w:t>1&gt;</w:t>
      </w:r>
      <w:r>
        <w:tab/>
        <w:t>if the conditions for NR sidelink positioning operation as defined in 5.8.2 are met:</w:t>
      </w:r>
    </w:p>
    <w:p w14:paraId="45F6354B" w14:textId="77777777" w:rsidR="009732F8" w:rsidRDefault="007B3EFC">
      <w:pPr>
        <w:pStyle w:val="B2"/>
        <w:ind w:left="99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ind w:left="992"/>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ind w:left="992"/>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ind w:left="992"/>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ind w:left="992"/>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ind w:left="992"/>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ind w:left="992"/>
      </w:pPr>
      <w:r>
        <w:t>5&gt;</w:t>
      </w:r>
      <w:r>
        <w:tab/>
        <w:t>else:</w:t>
      </w:r>
    </w:p>
    <w:p w14:paraId="7D6A1135" w14:textId="77777777" w:rsidR="009732F8" w:rsidRDefault="007B3EFC">
      <w:pPr>
        <w:pStyle w:val="B6"/>
        <w:ind w:left="992"/>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ind w:left="992"/>
      </w:pPr>
      <w:r>
        <w:t>5&gt;</w:t>
      </w:r>
      <w:r>
        <w:tab/>
        <w:t xml:space="preserve">if T311 is running, configure the lower layers to release the resources indicated by </w:t>
      </w:r>
      <w:commentRangeStart w:id="1788"/>
      <w:r>
        <w:rPr>
          <w:i/>
        </w:rPr>
        <w:t>rrc-ConfiguredSidelinkGrant</w:t>
      </w:r>
      <w:commentRangeEnd w:id="1788"/>
      <w:r>
        <w:rPr>
          <w:rStyle w:val="CommentReference"/>
        </w:rPr>
        <w:commentReference w:id="1788"/>
      </w:r>
      <w:r>
        <w:rPr>
          <w:i/>
        </w:rPr>
        <w:t xml:space="preserve"> </w:t>
      </w:r>
      <w:r>
        <w:t>(if any);</w:t>
      </w:r>
    </w:p>
    <w:p w14:paraId="2948196A"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ind w:left="992"/>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ind w:left="992"/>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ind w:left="992"/>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ind w:left="992"/>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ind w:left="992"/>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ind w:left="992"/>
        <w:rPr>
          <w:rFonts w:eastAsia="DengXian"/>
          <w:lang w:eastAsia="zh-CN"/>
        </w:rPr>
      </w:pPr>
      <w:r>
        <w:t>3&gt;</w:t>
      </w:r>
      <w:r>
        <w:tab/>
        <w:t>else:</w:t>
      </w:r>
    </w:p>
    <w:p w14:paraId="1D7E2FA1" w14:textId="77777777" w:rsidR="009732F8" w:rsidRDefault="007B3EFC">
      <w:pPr>
        <w:pStyle w:val="B4"/>
        <w:ind w:left="992"/>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CommentReference"/>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ind w:left="992"/>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ind w:left="992"/>
        <w:rPr>
          <w:lang w:val="en-GB"/>
        </w:rPr>
      </w:pPr>
      <w:r>
        <w:rPr>
          <w:lang w:val="en-GB"/>
        </w:rPr>
        <w:t>6&gt;</w:t>
      </w:r>
      <w:r>
        <w:rPr>
          <w:lang w:val="en-GB"/>
        </w:rPr>
        <w:tab/>
        <w:t xml:space="preserve">from the moment the UE initiates </w:t>
      </w:r>
      <w:commentRangeStart w:id="1790"/>
      <w:r>
        <w:rPr>
          <w:lang w:val="en-GB"/>
        </w:rPr>
        <w:t>RRC</w:t>
      </w:r>
      <w:commentRangeEnd w:id="1790"/>
      <w:r>
        <w:rPr>
          <w:rStyle w:val="CommentReference"/>
          <w:lang w:val="en-GB"/>
        </w:rPr>
        <w:commentReference w:id="17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ind w:left="992"/>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ind w:left="992"/>
      </w:pPr>
      <w:r>
        <w:t>2&gt;</w:t>
      </w:r>
      <w:r>
        <w:tab/>
        <w:t>else:</w:t>
      </w:r>
    </w:p>
    <w:p w14:paraId="7BC9A703" w14:textId="77777777" w:rsidR="009732F8" w:rsidRDefault="007B3EFC">
      <w:pPr>
        <w:pStyle w:val="B3"/>
        <w:ind w:left="992"/>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ind w:left="1559"/>
      </w:pPr>
      <w:r>
        <w:t>NOTE:</w:t>
      </w:r>
      <w:r>
        <w:tab/>
        <w:t xml:space="preserve">The same </w:t>
      </w:r>
      <w:commentRangeStart w:id="1791"/>
      <w:r>
        <w:t>Notes a</w:t>
      </w:r>
      <w:commentRangeEnd w:id="1791"/>
      <w:r>
        <w:rPr>
          <w:rStyle w:val="CommentReference"/>
        </w:rPr>
        <w:commentReference w:id="1791"/>
      </w:r>
      <w:r>
        <w:t>s in clause 5.8.8 are applicable for this clause unless otherwise stated.</w:t>
      </w:r>
    </w:p>
    <w:p w14:paraId="3D58E227" w14:textId="77777777" w:rsidR="009732F8" w:rsidRDefault="007B3EFC">
      <w:pPr>
        <w:pStyle w:val="Heading2"/>
      </w:pPr>
      <w:bookmarkStart w:id="1792" w:name="_Toc156130154"/>
      <w:r>
        <w:lastRenderedPageBreak/>
        <w:t>5.9</w:t>
      </w:r>
      <w:r>
        <w:tab/>
        <w:t>MBS Broadcast</w:t>
      </w:r>
      <w:bookmarkEnd w:id="1792"/>
    </w:p>
    <w:p w14:paraId="15E8CBC9" w14:textId="77777777" w:rsidR="009732F8" w:rsidRDefault="007B3EFC">
      <w:pPr>
        <w:pStyle w:val="Heading3"/>
      </w:pPr>
      <w:bookmarkStart w:id="1793" w:name="_Toc156130155"/>
      <w:r>
        <w:t>5.9.1</w:t>
      </w:r>
      <w:r>
        <w:tab/>
        <w:t>Introduction</w:t>
      </w:r>
      <w:bookmarkEnd w:id="1793"/>
    </w:p>
    <w:p w14:paraId="1EDE9ACA" w14:textId="77777777" w:rsidR="009732F8" w:rsidRDefault="007B3EFC">
      <w:pPr>
        <w:pStyle w:val="Heading4"/>
        <w:rPr>
          <w:lang w:eastAsia="zh-CN"/>
        </w:rPr>
      </w:pPr>
      <w:bookmarkStart w:id="1794" w:name="_Toc156130156"/>
      <w:r>
        <w:rPr>
          <w:lang w:eastAsia="zh-CN"/>
        </w:rPr>
        <w:t>5.9.1.1</w:t>
      </w:r>
      <w:r>
        <w:rPr>
          <w:lang w:eastAsia="zh-CN"/>
        </w:rPr>
        <w:tab/>
        <w:t>General</w:t>
      </w:r>
      <w:bookmarkEnd w:id="1794"/>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lastRenderedPageBreak/>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Heading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736077"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ind w:left="1559"/>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ind w:left="1559"/>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Heading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pPr>
        <w:pStyle w:val="B1"/>
        <w:ind w:left="992"/>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ind w:left="992"/>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ind w:left="992"/>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lastRenderedPageBreak/>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Heading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ind w:left="1559"/>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ind w:left="992"/>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ind w:left="99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ind w:left="99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1" w:name="_Toc156130169"/>
      <w:r>
        <w:rPr>
          <w:lang w:eastAsia="zh-CN"/>
        </w:rPr>
        <w:lastRenderedPageBreak/>
        <w:t>5.9.4</w:t>
      </w:r>
      <w:r>
        <w:rPr>
          <w:lang w:eastAsia="zh-CN"/>
        </w:rPr>
        <w:tab/>
        <w:t>MBS Interest Indication</w:t>
      </w:r>
      <w:bookmarkEnd w:id="1931"/>
    </w:p>
    <w:p w14:paraId="36EFD529" w14:textId="77777777" w:rsidR="009732F8" w:rsidRDefault="007B3EFC">
      <w:pPr>
        <w:pStyle w:val="Heading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3pt;height:102.5pt" o:ole="">
            <v:imagedata r:id="rId146" o:title=""/>
          </v:shape>
          <o:OLEObject Type="Embed" ProgID="Mscgen.Chart" ShapeID="_x0000_i1090" DrawAspect="Content" ObjectID="_1768736078" r:id="rId147"/>
        </w:object>
      </w:r>
      <w:bookmarkEnd w:id="1933"/>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CommentReference"/>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CommentReference"/>
        </w:rPr>
        <w:commentReference w:id="1948"/>
      </w:r>
      <w:r>
        <w:t xml:space="preserve">subcarrier spacing for MBS broadcast reception on a non-serving cell. If the UE does not have the CFR information </w:t>
      </w:r>
      <w:commentRangeStart w:id="1949"/>
      <w:r>
        <w:t xml:space="preserve">and </w:t>
      </w:r>
      <w:commentRangeEnd w:id="1949"/>
      <w:r>
        <w:rPr>
          <w:rStyle w:val="CommentReference"/>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CommentReference"/>
        </w:rPr>
        <w:commentReference w:id="1950"/>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ind w:left="992"/>
      </w:pPr>
      <w:r>
        <w:t>1&gt;</w:t>
      </w:r>
      <w:r>
        <w:tab/>
        <w:t xml:space="preserve">if </w:t>
      </w:r>
      <w:r>
        <w:rPr>
          <w:i/>
        </w:rPr>
        <w:t>SIB21</w:t>
      </w:r>
      <w:r>
        <w:t xml:space="preserve"> is provided by the PCell; or</w:t>
      </w:r>
    </w:p>
    <w:p w14:paraId="2F5329E4" w14:textId="77777777" w:rsidR="009732F8" w:rsidRDefault="007B3EFC">
      <w:pPr>
        <w:pStyle w:val="B1"/>
        <w:ind w:left="992"/>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CommentReference"/>
        </w:rPr>
        <w:commentReference w:id="1951"/>
      </w:r>
    </w:p>
    <w:p w14:paraId="199F9F97" w14:textId="77777777" w:rsidR="009732F8" w:rsidRDefault="007B3EFC">
      <w:pPr>
        <w:pStyle w:val="B2"/>
        <w:ind w:left="992"/>
      </w:pPr>
      <w:r>
        <w:t>2&gt;</w:t>
      </w:r>
      <w:r>
        <w:tab/>
        <w:t xml:space="preserve">ensure having a valid version of </w:t>
      </w:r>
      <w:r>
        <w:rPr>
          <w:i/>
          <w:iCs/>
        </w:rPr>
        <w:t>SIB21</w:t>
      </w:r>
      <w:r>
        <w:t xml:space="preserve"> for the PCell, if present;</w:t>
      </w:r>
    </w:p>
    <w:p w14:paraId="1BBA2293" w14:textId="77777777" w:rsidR="009732F8" w:rsidRDefault="007B3EFC">
      <w:pPr>
        <w:pStyle w:val="B2"/>
        <w:ind w:left="992"/>
      </w:pPr>
      <w:r>
        <w:t>2&gt;</w:t>
      </w:r>
      <w:r>
        <w:tab/>
        <w:t>if the UE did not transmit MBS Interest Indication since last entering RRC_CONNECTED state; or</w:t>
      </w:r>
    </w:p>
    <w:p w14:paraId="4ECD1627" w14:textId="77777777" w:rsidR="009732F8" w:rsidRDefault="007B3EFC">
      <w:pPr>
        <w:pStyle w:val="B2"/>
        <w:ind w:left="99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ind w:left="992"/>
      </w:pPr>
      <w:r>
        <w:t>3&gt;</w:t>
      </w:r>
      <w:r>
        <w:tab/>
        <w:t>if the set of MBS broadcast frequencies of interest, determined in accordance with 5.9.4.3, is not empty:</w:t>
      </w:r>
    </w:p>
    <w:p w14:paraId="68D016AC"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ind w:left="992"/>
      </w:pPr>
      <w:r>
        <w:t>2&gt;</w:t>
      </w:r>
      <w:r>
        <w:tab/>
        <w:t>else:</w:t>
      </w:r>
    </w:p>
    <w:p w14:paraId="0E772EAA" w14:textId="77777777" w:rsidR="009732F8" w:rsidRDefault="007B3EFC">
      <w:pPr>
        <w:pStyle w:val="B3"/>
        <w:ind w:left="992"/>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ind w:left="992"/>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ind w:left="992"/>
      </w:pPr>
      <w:r>
        <w:t>3&gt;</w:t>
      </w:r>
      <w:r>
        <w:tab/>
        <w:t xml:space="preserve">if any of the subcarrier spacing </w:t>
      </w:r>
      <w:commentRangeStart w:id="1952"/>
      <w:r>
        <w:t xml:space="preserve">and </w:t>
      </w:r>
      <w:commentRangeEnd w:id="1952"/>
      <w:r>
        <w:rPr>
          <w:rStyle w:val="CommentReference"/>
        </w:rPr>
        <w:commentReference w:id="1952"/>
      </w:r>
      <w:r>
        <w:t>the CFR information for MBS broadcast reception on non-serving cell has changed since the last transmission of the MBS Interest Indication; or</w:t>
      </w:r>
    </w:p>
    <w:p w14:paraId="2607007E" w14:textId="77777777" w:rsidR="009732F8" w:rsidRDefault="007B3EFC">
      <w:pPr>
        <w:pStyle w:val="B3"/>
        <w:ind w:left="992"/>
      </w:pPr>
      <w:r>
        <w:lastRenderedPageBreak/>
        <w:t>3&gt;</w:t>
      </w:r>
      <w:r>
        <w:tab/>
        <w:t xml:space="preserve">if the subcarrier spacing </w:t>
      </w:r>
      <w:commentRangeStart w:id="1953"/>
      <w:r>
        <w:t xml:space="preserve">and </w:t>
      </w:r>
      <w:commentRangeEnd w:id="1953"/>
      <w:r>
        <w:rPr>
          <w:rStyle w:val="CommentReference"/>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ind w:left="992"/>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ind w:left="1559"/>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ind w:left="992"/>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ind w:left="992"/>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ind w:left="992"/>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ind w:left="99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4" w:name="_Toc156130172"/>
      <w:r>
        <w:t>5.9.4.3</w:t>
      </w:r>
      <w:r>
        <w:tab/>
        <w:t>MBS frequencies of interest determination</w:t>
      </w:r>
      <w:bookmarkEnd w:id="1954"/>
    </w:p>
    <w:p w14:paraId="0A1880A8" w14:textId="77777777" w:rsidR="009732F8" w:rsidRDefault="007B3EFC">
      <w:r>
        <w:t>The UE shall:</w:t>
      </w:r>
    </w:p>
    <w:p w14:paraId="690C5ABC" w14:textId="77777777" w:rsidR="009732F8" w:rsidRDefault="007B3EFC">
      <w:pPr>
        <w:pStyle w:val="B1"/>
        <w:ind w:left="992"/>
      </w:pPr>
      <w:r>
        <w:t>1&gt;</w:t>
      </w:r>
      <w:r>
        <w:tab/>
        <w:t>consider a frequency to be part of the MBS frequencies of interest if the following conditions are met:</w:t>
      </w:r>
    </w:p>
    <w:p w14:paraId="1A01D6DC" w14:textId="77777777" w:rsidR="009732F8" w:rsidRDefault="007B3EFC">
      <w:pPr>
        <w:pStyle w:val="B2"/>
        <w:ind w:left="992"/>
      </w:pPr>
      <w:r>
        <w:t>2&gt;</w:t>
      </w:r>
      <w:r>
        <w:tab/>
        <w:t>at least one MBS session the UE is receiving or interested to receive via a broadcast MRB is ongoing or about to start; and</w:t>
      </w:r>
    </w:p>
    <w:p w14:paraId="539C735D" w14:textId="77777777" w:rsidR="009732F8" w:rsidRDefault="007B3EFC">
      <w:pPr>
        <w:pStyle w:val="NO"/>
        <w:ind w:left="1559"/>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ind w:left="99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ind w:left="1559"/>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ind w:left="99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ind w:left="1559"/>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5" w:name="_Toc156130173"/>
      <w:r>
        <w:t>5.9.4.4</w:t>
      </w:r>
      <w:r>
        <w:tab/>
        <w:t>MBS services of interest determination</w:t>
      </w:r>
      <w:bookmarkEnd w:id="1955"/>
    </w:p>
    <w:p w14:paraId="678207BF" w14:textId="77777777" w:rsidR="009732F8" w:rsidRDefault="007B3EFC">
      <w:r>
        <w:t>The UE shall:</w:t>
      </w:r>
    </w:p>
    <w:p w14:paraId="0270238D" w14:textId="77777777" w:rsidR="009732F8" w:rsidRDefault="007B3EFC">
      <w:pPr>
        <w:pStyle w:val="B1"/>
        <w:ind w:left="992"/>
      </w:pPr>
      <w:r>
        <w:t>1&gt;</w:t>
      </w:r>
      <w:r>
        <w:tab/>
        <w:t>consider an MBS service to be part of the MBS services of interest if the following conditions are met:</w:t>
      </w:r>
    </w:p>
    <w:p w14:paraId="231080B0" w14:textId="77777777" w:rsidR="009732F8" w:rsidRDefault="007B3EFC">
      <w:pPr>
        <w:pStyle w:val="B2"/>
        <w:ind w:left="992"/>
      </w:pPr>
      <w:r>
        <w:t>2&gt;</w:t>
      </w:r>
      <w:r>
        <w:tab/>
        <w:t>the UE is receiving or interested to receive this service via a broadcast MRB; and</w:t>
      </w:r>
    </w:p>
    <w:p w14:paraId="4B2596B6" w14:textId="77777777" w:rsidR="009732F8" w:rsidRDefault="007B3EFC">
      <w:pPr>
        <w:pStyle w:val="B2"/>
        <w:ind w:left="992"/>
      </w:pPr>
      <w:r>
        <w:t>2&gt;</w:t>
      </w:r>
      <w:r>
        <w:tab/>
        <w:t>the session of this service is ongoing or about to start; and</w:t>
      </w:r>
    </w:p>
    <w:p w14:paraId="7C13AC7D" w14:textId="77777777" w:rsidR="009732F8" w:rsidRDefault="007B3EFC">
      <w:pPr>
        <w:pStyle w:val="B2"/>
        <w:ind w:left="99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w:t>
      </w:r>
      <w:r>
        <w:rPr>
          <w:rFonts w:eastAsia="SimSun"/>
          <w:lang w:eastAsia="zh-CN"/>
        </w:rPr>
        <w:lastRenderedPageBreak/>
        <w:t xml:space="preserve">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ind w:left="1559"/>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
        <w:t>The UE shall set the contents of the MBS Interest Indication as follows:</w:t>
      </w:r>
    </w:p>
    <w:p w14:paraId="07E90C75" w14:textId="77777777" w:rsidR="009732F8" w:rsidRDefault="007B3EFC">
      <w:pPr>
        <w:pStyle w:val="B1"/>
        <w:ind w:left="992"/>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ind w:left="992"/>
      </w:pPr>
      <w:r>
        <w:t>1&gt;</w:t>
      </w:r>
      <w:r>
        <w:tab/>
        <w:t>if the set of MBS frequencies of interest, determined in accordance with 5.9.4.3, is not empty:</w:t>
      </w:r>
    </w:p>
    <w:p w14:paraId="28A3F6EB" w14:textId="77777777" w:rsidR="009732F8" w:rsidRDefault="007B3EFC">
      <w:pPr>
        <w:pStyle w:val="B2"/>
        <w:ind w:left="99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ind w:left="99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ind w:left="1559"/>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ind w:left="99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ind w:left="992"/>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ind w:left="1559"/>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ind w:left="992"/>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ind w:left="992"/>
      </w:pPr>
      <w:r>
        <w:t>1&gt;</w:t>
      </w:r>
      <w:r>
        <w:tab/>
        <w:t>if the set of MBS frequencies for MBS broadcast reception on non-serving cell, determined in accordance with 5.9.4.3, is not empty:</w:t>
      </w:r>
    </w:p>
    <w:p w14:paraId="335CA050" w14:textId="77777777" w:rsidR="009732F8" w:rsidRDefault="007B3EFC">
      <w:pPr>
        <w:pStyle w:val="B3"/>
        <w:ind w:left="992"/>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992"/>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ind w:left="992"/>
        <w:rPr>
          <w:i/>
          <w:iCs/>
        </w:rPr>
      </w:pPr>
      <w:r>
        <w:t>3&gt;</w:t>
      </w:r>
      <w:r>
        <w:tab/>
        <w:t xml:space="preserve">include </w:t>
      </w:r>
      <w:commentRangeStart w:id="1962"/>
      <w:r>
        <w:rPr>
          <w:i/>
          <w:iCs/>
        </w:rPr>
        <w:t>cfr-InfoMBS</w:t>
      </w:r>
      <w:commentRangeEnd w:id="1962"/>
      <w:r>
        <w:rPr>
          <w:rStyle w:val="CommentReference"/>
        </w:rPr>
        <w:commentReference w:id="1962"/>
      </w:r>
      <w:r>
        <w:t xml:space="preserve"> and </w:t>
      </w:r>
      <w:r>
        <w:rPr>
          <w:i/>
          <w:iCs/>
        </w:rPr>
        <w:t>subcarrierSpacing;</w:t>
      </w:r>
    </w:p>
    <w:p w14:paraId="0186D7E7" w14:textId="77777777" w:rsidR="009732F8" w:rsidRDefault="007B3EFC">
      <w:pPr>
        <w:pStyle w:val="Heading2"/>
        <w:rPr>
          <w:lang w:eastAsia="en-US"/>
        </w:rPr>
      </w:pPr>
      <w:bookmarkStart w:id="1963" w:name="_Toc156130175"/>
      <w:r>
        <w:t>5.10</w:t>
      </w:r>
      <w:r>
        <w:tab/>
        <w:t>MBS multicast reception in RRC_INACTIVE</w:t>
      </w:r>
      <w:bookmarkEnd w:id="1963"/>
    </w:p>
    <w:p w14:paraId="2D15784F" w14:textId="77777777" w:rsidR="009732F8" w:rsidRDefault="007B3EFC">
      <w:pPr>
        <w:pStyle w:val="Heading3"/>
      </w:pPr>
      <w:bookmarkStart w:id="1964" w:name="_Toc156130176"/>
      <w:r>
        <w:t>5.10.1</w:t>
      </w:r>
      <w:r>
        <w:tab/>
        <w:t>Introduction</w:t>
      </w:r>
      <w:bookmarkEnd w:id="1964"/>
    </w:p>
    <w:p w14:paraId="2BB53BCE" w14:textId="77777777" w:rsidR="009732F8" w:rsidRDefault="007B3EFC">
      <w:pPr>
        <w:pStyle w:val="Heading4"/>
        <w:rPr>
          <w:lang w:eastAsia="zh-CN"/>
        </w:rPr>
      </w:pPr>
      <w:bookmarkStart w:id="1965" w:name="_Toc156130177"/>
      <w:r>
        <w:rPr>
          <w:lang w:eastAsia="zh-CN"/>
        </w:rPr>
        <w:t>5.10.1.1</w:t>
      </w:r>
      <w:r>
        <w:rPr>
          <w:lang w:eastAsia="zh-CN"/>
        </w:rPr>
        <w:tab/>
        <w:t>General</w:t>
      </w:r>
      <w:bookmarkEnd w:id="1965"/>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CommentReference"/>
        </w:rPr>
        <w:commentReference w:id="1966"/>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CommentReference"/>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CommentReference"/>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w:t>
      </w:r>
      <w:r>
        <w:rPr>
          <w:lang w:eastAsia="zh-CN"/>
        </w:rPr>
        <w:lastRenderedPageBreak/>
        <w:t xml:space="preserve">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CommentReference"/>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2" w:name="_Toc156130180"/>
      <w:r>
        <w:rPr>
          <w:lang w:eastAsia="zh-CN"/>
        </w:rPr>
        <w:t>5.10.2</w:t>
      </w:r>
      <w:r>
        <w:rPr>
          <w:lang w:eastAsia="zh-CN"/>
        </w:rPr>
        <w:tab/>
        <w:t>Multicast MCCH information acquisition</w:t>
      </w:r>
      <w:bookmarkEnd w:id="1972"/>
    </w:p>
    <w:p w14:paraId="7A83FC9D" w14:textId="77777777" w:rsidR="009732F8" w:rsidRDefault="007B3EFC">
      <w:pPr>
        <w:pStyle w:val="Heading4"/>
        <w:rPr>
          <w:lang w:eastAsia="zh-CN"/>
        </w:rPr>
      </w:pPr>
      <w:bookmarkStart w:id="1973" w:name="_Toc156130181"/>
      <w:r>
        <w:rPr>
          <w:lang w:eastAsia="zh-CN"/>
        </w:rPr>
        <w:t>5.10.2.1</w:t>
      </w:r>
      <w:r>
        <w:rPr>
          <w:lang w:eastAsia="zh-CN"/>
        </w:rPr>
        <w:tab/>
        <w:t>General</w:t>
      </w:r>
      <w:bookmarkEnd w:id="1973"/>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736079"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4" w:name="_Toc156130182"/>
      <w:r>
        <w:rPr>
          <w:lang w:eastAsia="zh-CN"/>
        </w:rPr>
        <w:lastRenderedPageBreak/>
        <w:t>5.10.2.2</w:t>
      </w:r>
      <w:r>
        <w:rPr>
          <w:lang w:eastAsia="zh-CN"/>
        </w:rPr>
        <w:tab/>
        <w:t>Initiation</w:t>
      </w:r>
      <w:bookmarkEnd w:id="1974"/>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CommentReference"/>
        </w:rPr>
        <w:commentReference w:id="1975"/>
      </w:r>
      <w:r>
        <w:rPr>
          <w:lang w:eastAsia="zh-CN"/>
        </w:rPr>
        <w:t xml:space="preserve"> to a new cell providing </w:t>
      </w:r>
      <w:commentRangeStart w:id="1976"/>
      <w:r>
        <w:rPr>
          <w:i/>
          <w:lang w:eastAsia="zh-CN"/>
        </w:rPr>
        <w:t>SIB24</w:t>
      </w:r>
      <w:commentRangeEnd w:id="1976"/>
      <w:r>
        <w:rPr>
          <w:rStyle w:val="CommentReference"/>
        </w:rPr>
        <w:commentReference w:id="1976"/>
      </w:r>
      <w:r>
        <w:rPr>
          <w:lang w:eastAsia="zh-CN"/>
        </w:rPr>
        <w:t>.</w:t>
      </w:r>
      <w:commentRangeStart w:id="1977"/>
      <w:r>
        <w:rPr>
          <w:lang w:eastAsia="zh-CN"/>
        </w:rPr>
        <w:t xml:space="preserve"> </w:t>
      </w:r>
      <w:commentRangeEnd w:id="1977"/>
      <w:r>
        <w:rPr>
          <w:rStyle w:val="CommentReference"/>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CommentReference"/>
        </w:rPr>
        <w:commentReference w:id="1978"/>
      </w:r>
      <w:r>
        <w:rPr>
          <w:lang w:eastAsia="zh-CN"/>
        </w:rPr>
        <w:t>.</w:t>
      </w:r>
    </w:p>
    <w:p w14:paraId="49F866BB" w14:textId="77777777" w:rsidR="009732F8" w:rsidRDefault="007B3EFC">
      <w:pPr>
        <w:pStyle w:val="NO"/>
        <w:ind w:left="1559"/>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CommentReference"/>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ind w:left="992"/>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ind w:left="992"/>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ind w:left="992"/>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CommentReference"/>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CommentReference"/>
        </w:rPr>
        <w:commentReference w:id="1982"/>
      </w:r>
      <w:r>
        <w:rPr>
          <w:lang w:eastAsia="zh-CN"/>
        </w:rPr>
        <w:t xml:space="preserve"> for which the UE is not indicated to stop monitoring the G-RNTI:</w:t>
      </w:r>
    </w:p>
    <w:p w14:paraId="4DA9C3C8"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Heading4"/>
        <w:rPr>
          <w:lang w:eastAsia="zh-CN"/>
        </w:rPr>
      </w:pPr>
      <w:bookmarkStart w:id="1986" w:name="_Toc156130186"/>
      <w:r>
        <w:rPr>
          <w:lang w:eastAsia="zh-CN"/>
        </w:rPr>
        <w:t>5.10.3.1</w:t>
      </w:r>
      <w:r>
        <w:rPr>
          <w:lang w:eastAsia="zh-CN"/>
        </w:rPr>
        <w:tab/>
        <w:t>General</w:t>
      </w:r>
      <w:bookmarkEnd w:id="1986"/>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7"/>
      <w:r>
        <w:rPr>
          <w:lang w:eastAsia="zh-CN"/>
        </w:rPr>
        <w:t>MCCH</w:t>
      </w:r>
      <w:commentRangeEnd w:id="1987"/>
      <w:r>
        <w:rPr>
          <w:rStyle w:val="CommentReference"/>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CommentReference"/>
        </w:rPr>
        <w:commentReference w:id="1988"/>
      </w:r>
      <w:r>
        <w:rPr>
          <w:lang w:eastAsia="zh-CN"/>
        </w:rPr>
        <w:t>.</w:t>
      </w:r>
      <w:bookmarkStart w:id="1989" w:name="_Hlk148603447"/>
      <w:bookmarkStart w:id="1990" w:name="_Hlk148603503"/>
    </w:p>
    <w:p w14:paraId="0BCCB3C5" w14:textId="77777777" w:rsidR="009732F8" w:rsidRDefault="007B3EFC">
      <w:pPr>
        <w:pStyle w:val="NO"/>
        <w:ind w:left="1559"/>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ind w:left="992"/>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CommentReference"/>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CommentReference"/>
        </w:rPr>
        <w:commentReference w:id="1993"/>
      </w:r>
      <w:r>
        <w:rPr>
          <w:lang w:eastAsia="zh-CN"/>
        </w:rPr>
        <w:t>;</w:t>
      </w:r>
    </w:p>
    <w:p w14:paraId="3E8030D2"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ind w:left="992"/>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CommentReference"/>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CommentReference"/>
        </w:rPr>
        <w:commentReference w:id="1995"/>
      </w:r>
      <w:r>
        <w:t>:</w:t>
      </w:r>
    </w:p>
    <w:p w14:paraId="3BDBF1FD" w14:textId="77777777" w:rsidR="009732F8" w:rsidRDefault="007B3EFC">
      <w:pPr>
        <w:pStyle w:val="B2"/>
        <w:ind w:left="99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CommentReference"/>
        </w:rPr>
        <w:commentReference w:id="1996"/>
      </w:r>
    </w:p>
    <w:p w14:paraId="22597CA9" w14:textId="77777777" w:rsidR="009732F8" w:rsidRDefault="007B3EFC">
      <w:pPr>
        <w:pStyle w:val="Heading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pPr>
        <w:rPr>
          <w:lang w:eastAsia="zh-CN"/>
        </w:rPr>
      </w:pPr>
      <w:r>
        <w:rPr>
          <w:lang w:eastAsia="zh-CN"/>
        </w:rPr>
        <w:t xml:space="preserve">Upon release of a multicast </w:t>
      </w:r>
      <w:commentRangeStart w:id="1998"/>
      <w:r>
        <w:rPr>
          <w:lang w:eastAsia="zh-CN"/>
        </w:rPr>
        <w:t>MRB</w:t>
      </w:r>
      <w:commentRangeEnd w:id="1998"/>
      <w:r w:rsidR="00CF73C4">
        <w:rPr>
          <w:rStyle w:val="CommentReference"/>
        </w:rPr>
        <w:commentReference w:id="1998"/>
      </w:r>
      <w:r>
        <w:rPr>
          <w:lang w:eastAsia="zh-CN"/>
        </w:rPr>
        <w:t>, the UE shall:</w:t>
      </w:r>
    </w:p>
    <w:p w14:paraId="2D096025"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ind w:left="99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pPr>
        <w:overflowPunct/>
        <w:autoSpaceDE/>
        <w:autoSpaceDN/>
        <w:adjustRightInd/>
        <w:spacing w:after="0"/>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9" w:name="_Toc60777073"/>
      <w:bookmarkStart w:id="2000" w:name="_Toc156130189"/>
      <w:r>
        <w:lastRenderedPageBreak/>
        <w:t>6</w:t>
      </w:r>
      <w:r>
        <w:tab/>
        <w:t>Protocol data units, formats and parameters (ASN.1)</w:t>
      </w:r>
      <w:bookmarkEnd w:id="1999"/>
      <w:bookmarkEnd w:id="2000"/>
    </w:p>
    <w:p w14:paraId="61A02A7F" w14:textId="77777777" w:rsidR="009732F8" w:rsidRDefault="007B3EFC">
      <w:pPr>
        <w:pStyle w:val="Heading2"/>
      </w:pPr>
      <w:bookmarkStart w:id="2001" w:name="_Toc156130190"/>
      <w:bookmarkStart w:id="2002" w:name="_Toc60777074"/>
      <w:r>
        <w:t>6.1</w:t>
      </w:r>
      <w:r>
        <w:tab/>
        <w:t>General</w:t>
      </w:r>
      <w:bookmarkEnd w:id="2001"/>
      <w:bookmarkEnd w:id="2002"/>
    </w:p>
    <w:p w14:paraId="588B2446" w14:textId="77777777" w:rsidR="009732F8" w:rsidRDefault="007B3EFC">
      <w:pPr>
        <w:pStyle w:val="Heading3"/>
      </w:pPr>
      <w:bookmarkStart w:id="2003" w:name="_Toc60777075"/>
      <w:bookmarkStart w:id="2004" w:name="_Toc156130191"/>
      <w:r>
        <w:t>6.1.1</w:t>
      </w:r>
      <w:r>
        <w:tab/>
        <w:t>Introduction</w:t>
      </w:r>
      <w:bookmarkEnd w:id="2003"/>
      <w:bookmarkEnd w:id="2004"/>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ind w:left="1559"/>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ind w:left="992"/>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ind w:left="992"/>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ind w:left="992"/>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ind w:left="992"/>
      </w:pPr>
      <w:r>
        <w:t>-</w:t>
      </w:r>
      <w:r>
        <w:tab/>
      </w:r>
      <w:r>
        <w:rPr>
          <w:i/>
        </w:rPr>
        <w:t>nonCriticalExtension</w:t>
      </w:r>
      <w:r>
        <w:t xml:space="preserve"> fields at the end of a message using empty SEQUENCE extension mechanism,</w:t>
      </w:r>
    </w:p>
    <w:p w14:paraId="6C090FCC" w14:textId="77777777" w:rsidR="009732F8" w:rsidRDefault="007B3EFC">
      <w:pPr>
        <w:pStyle w:val="B1"/>
        <w:ind w:left="992"/>
      </w:pPr>
      <w:r>
        <w:t>-</w:t>
      </w:r>
      <w:r>
        <w:tab/>
        <w:t>groups of non-critical extensions using double brackets (referred to as extension groups), and</w:t>
      </w:r>
    </w:p>
    <w:p w14:paraId="32AFFF3E" w14:textId="77777777" w:rsidR="009732F8" w:rsidRDefault="007B3EFC">
      <w:pPr>
        <w:pStyle w:val="B1"/>
        <w:ind w:left="992"/>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ind w:left="992"/>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ind w:left="992"/>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ind w:left="992"/>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ind w:left="992"/>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ind w:left="992"/>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7" w:name="_Toc60777077"/>
      <w:bookmarkStart w:id="2008" w:name="_Toc156130193"/>
      <w:r>
        <w:t>6.1.3</w:t>
      </w:r>
      <w:r>
        <w:tab/>
        <w:t>General rules</w:t>
      </w:r>
      <w:bookmarkEnd w:id="2007"/>
      <w:bookmarkEnd w:id="2008"/>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9" w:name="_Toc156130194"/>
      <w:bookmarkStart w:id="2010" w:name="_Toc60777078"/>
      <w:r>
        <w:t>6.2</w:t>
      </w:r>
      <w:r>
        <w:tab/>
        <w:t>RRC messages</w:t>
      </w:r>
      <w:bookmarkEnd w:id="2009"/>
      <w:bookmarkEnd w:id="2010"/>
    </w:p>
    <w:p w14:paraId="55E60701" w14:textId="77777777" w:rsidR="009732F8" w:rsidRDefault="007B3EFC">
      <w:pPr>
        <w:pStyle w:val="Heading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Heading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Heading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Heading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Heading4"/>
      </w:pPr>
      <w:bookmarkStart w:id="2020" w:name="_Toc60777083"/>
      <w:bookmarkStart w:id="2021" w:name="_Toc156130199"/>
      <w:r>
        <w:t>–</w:t>
      </w:r>
      <w:r>
        <w:tab/>
      </w:r>
      <w:r>
        <w:rPr>
          <w:i/>
        </w:rPr>
        <w:t>DL-CCCH-Message</w:t>
      </w:r>
      <w:bookmarkEnd w:id="2020"/>
      <w:bookmarkEnd w:id="2021"/>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Heading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Heading4"/>
        <w:rPr>
          <w:i/>
          <w:iCs/>
        </w:rPr>
      </w:pPr>
      <w:bookmarkStart w:id="2024" w:name="_Toc156130201"/>
      <w:r>
        <w:rPr>
          <w:i/>
          <w:iCs/>
        </w:rPr>
        <w:t>–</w:t>
      </w:r>
      <w:r>
        <w:rPr>
          <w:i/>
          <w:iCs/>
        </w:rPr>
        <w:tab/>
        <w:t>MCCH-Message</w:t>
      </w:r>
      <w:bookmarkEnd w:id="2024"/>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Heading4"/>
        <w:rPr>
          <w:i/>
          <w:iCs/>
        </w:rPr>
      </w:pPr>
      <w:bookmarkStart w:id="2025" w:name="_Toc156130202"/>
      <w:r>
        <w:rPr>
          <w:i/>
          <w:iCs/>
        </w:rPr>
        <w:t>–</w:t>
      </w:r>
      <w:r>
        <w:rPr>
          <w:i/>
          <w:iCs/>
        </w:rPr>
        <w:tab/>
        <w:t>MulticastMCCH-Message</w:t>
      </w:r>
      <w:bookmarkEnd w:id="2025"/>
    </w:p>
    <w:p w14:paraId="654192D5" w14:textId="77777777" w:rsidR="009732F8" w:rsidRDefault="007B3EFC">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Heading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Heading4"/>
      </w:pPr>
      <w:bookmarkStart w:id="2029" w:name="_Toc156130204"/>
      <w:bookmarkStart w:id="2030" w:name="_Toc60777086"/>
      <w:r>
        <w:t>–</w:t>
      </w:r>
      <w:r>
        <w:tab/>
      </w:r>
      <w:r>
        <w:rPr>
          <w:i/>
        </w:rPr>
        <w:t>UL-CCCH-Message</w:t>
      </w:r>
      <w:bookmarkEnd w:id="2029"/>
      <w:bookmarkEnd w:id="2030"/>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Heading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Heading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5" w:name="_Toc60777089"/>
      <w:bookmarkStart w:id="2036" w:name="_Toc156130207"/>
      <w:bookmarkStart w:id="2037" w:name="_Hlk54206646"/>
      <w:r>
        <w:lastRenderedPageBreak/>
        <w:t>6.2.2</w:t>
      </w:r>
      <w:r>
        <w:tab/>
        <w:t>Message definitions</w:t>
      </w:r>
      <w:bookmarkEnd w:id="2035"/>
      <w:bookmarkEnd w:id="2036"/>
    </w:p>
    <w:p w14:paraId="616CF85A" w14:textId="77777777" w:rsidR="009732F8" w:rsidRDefault="007B3EFC">
      <w:pPr>
        <w:pStyle w:val="Heading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ind w:left="992"/>
      </w:pPr>
      <w:r>
        <w:t>Signalling radio bearer: SRB1</w:t>
      </w:r>
    </w:p>
    <w:p w14:paraId="07B52795" w14:textId="77777777" w:rsidR="009732F8" w:rsidRDefault="007B3EFC">
      <w:pPr>
        <w:pStyle w:val="B1"/>
        <w:ind w:left="992"/>
      </w:pPr>
      <w:r>
        <w:t>RLC-SAP: AM</w:t>
      </w:r>
    </w:p>
    <w:p w14:paraId="4BBC2EC8" w14:textId="77777777" w:rsidR="009732F8" w:rsidRDefault="007B3EFC">
      <w:pPr>
        <w:pStyle w:val="B1"/>
        <w:ind w:left="992"/>
      </w:pPr>
      <w:r>
        <w:t>Logical channel: DCCH</w:t>
      </w:r>
    </w:p>
    <w:p w14:paraId="0D5B9C94" w14:textId="77777777" w:rsidR="009732F8" w:rsidRDefault="007B3EFC">
      <w:pPr>
        <w:pStyle w:val="B1"/>
        <w:ind w:left="992"/>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Heading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ind w:left="992"/>
      </w:pPr>
      <w:r>
        <w:t>Signalling radio bearer: SRB1</w:t>
      </w:r>
    </w:p>
    <w:p w14:paraId="600A9233" w14:textId="77777777" w:rsidR="009732F8" w:rsidRDefault="007B3EFC">
      <w:pPr>
        <w:pStyle w:val="B1"/>
        <w:keepNext/>
        <w:keepLines/>
        <w:ind w:left="992"/>
      </w:pPr>
      <w:r>
        <w:t>RLC-SAP: AM</w:t>
      </w:r>
    </w:p>
    <w:p w14:paraId="1097A07F" w14:textId="77777777" w:rsidR="009732F8" w:rsidRDefault="007B3EFC">
      <w:pPr>
        <w:pStyle w:val="B1"/>
        <w:keepNext/>
        <w:keepLines/>
        <w:ind w:left="992"/>
      </w:pPr>
      <w:r>
        <w:t>Logical channel: DCCH</w:t>
      </w:r>
    </w:p>
    <w:p w14:paraId="23F4E62E" w14:textId="77777777" w:rsidR="009732F8" w:rsidRDefault="007B3EFC">
      <w:pPr>
        <w:pStyle w:val="B1"/>
        <w:keepNext/>
        <w:keepLines/>
        <w:ind w:left="992"/>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Heading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ind w:left="992"/>
      </w:pPr>
      <w:r>
        <w:t>Signalling radio bearer: SRB1</w:t>
      </w:r>
    </w:p>
    <w:p w14:paraId="1DBB2022" w14:textId="77777777" w:rsidR="009732F8" w:rsidRDefault="007B3EFC">
      <w:pPr>
        <w:pStyle w:val="B1"/>
        <w:ind w:left="992"/>
      </w:pPr>
      <w:r>
        <w:t>RLC-SAP: AM</w:t>
      </w:r>
    </w:p>
    <w:p w14:paraId="2ECC7BCA" w14:textId="77777777" w:rsidR="009732F8" w:rsidRDefault="007B3EFC">
      <w:pPr>
        <w:pStyle w:val="B1"/>
        <w:ind w:left="992"/>
      </w:pPr>
      <w:r>
        <w:t>Logical channel: DCCH</w:t>
      </w:r>
    </w:p>
    <w:p w14:paraId="75B5D124"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CommentReference"/>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CommentReference"/>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CommentReference"/>
                <w:rFonts w:ascii="Times New Roman" w:hAnsi="Times New Roman"/>
              </w:rPr>
              <w:commentReference w:id="2046"/>
            </w:r>
          </w:p>
        </w:tc>
      </w:tr>
    </w:tbl>
    <w:p w14:paraId="41F07039" w14:textId="77777777" w:rsidR="009732F8" w:rsidRDefault="009732F8"/>
    <w:p w14:paraId="400DFFDE" w14:textId="77777777" w:rsidR="009732F8" w:rsidRDefault="007B3EFC">
      <w:pPr>
        <w:pStyle w:val="Heading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ind w:left="992"/>
      </w:pPr>
      <w:r>
        <w:t>Signalling radio bearer: SRB1</w:t>
      </w:r>
    </w:p>
    <w:p w14:paraId="079E8A73" w14:textId="77777777" w:rsidR="009732F8" w:rsidRDefault="007B3EFC">
      <w:pPr>
        <w:pStyle w:val="B1"/>
        <w:ind w:left="992"/>
      </w:pPr>
      <w:r>
        <w:lastRenderedPageBreak/>
        <w:t>RLC-SAP: AM</w:t>
      </w:r>
    </w:p>
    <w:p w14:paraId="68321705" w14:textId="77777777" w:rsidR="009732F8" w:rsidRDefault="007B3EFC">
      <w:pPr>
        <w:pStyle w:val="B1"/>
        <w:ind w:left="992"/>
      </w:pPr>
      <w:r>
        <w:t>Logical channel: DCCH</w:t>
      </w:r>
    </w:p>
    <w:p w14:paraId="64AA1253" w14:textId="77777777" w:rsidR="009732F8" w:rsidRDefault="007B3EFC">
      <w:pPr>
        <w:pStyle w:val="B1"/>
        <w:ind w:left="992"/>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Heading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ind w:left="992"/>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ind w:left="992"/>
      </w:pPr>
      <w:r>
        <w:t>RLC-SAP: AM</w:t>
      </w:r>
    </w:p>
    <w:p w14:paraId="77E92D87" w14:textId="77777777" w:rsidR="009732F8" w:rsidRDefault="007B3EFC">
      <w:pPr>
        <w:pStyle w:val="B1"/>
        <w:ind w:left="992"/>
      </w:pPr>
      <w:r>
        <w:t>Logical channel: DCCH</w:t>
      </w:r>
    </w:p>
    <w:p w14:paraId="47848795" w14:textId="77777777" w:rsidR="009732F8" w:rsidRDefault="007B3EFC">
      <w:pPr>
        <w:pStyle w:val="B1"/>
        <w:ind w:left="992"/>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1"/>
            <w:commentRangeEnd w:id="2051"/>
            <w:r>
              <w:rPr>
                <w:rStyle w:val="CommentReference"/>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CommentReference"/>
                <w:rFonts w:ascii="Times New Roman" w:hAnsi="Times New Roman"/>
              </w:rPr>
              <w:commentReference w:id="2052"/>
            </w:r>
            <w:r>
              <w:rPr>
                <w:lang w:eastAsia="sv-SE"/>
              </w:rPr>
              <w:t>.</w:t>
            </w:r>
          </w:p>
        </w:tc>
      </w:tr>
    </w:tbl>
    <w:p w14:paraId="2BDA412B" w14:textId="77777777" w:rsidR="009732F8" w:rsidRDefault="009732F8"/>
    <w:p w14:paraId="6F02DD85" w14:textId="77777777" w:rsidR="009732F8" w:rsidRDefault="007B3EFC">
      <w:pPr>
        <w:pStyle w:val="Heading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ind w:left="992"/>
      </w:pPr>
      <w:r>
        <w:t>Signalling radio bearer: SRB3</w:t>
      </w:r>
    </w:p>
    <w:p w14:paraId="0694384E" w14:textId="77777777" w:rsidR="009732F8" w:rsidRDefault="007B3EFC">
      <w:pPr>
        <w:pStyle w:val="B1"/>
        <w:ind w:left="992"/>
      </w:pPr>
      <w:r>
        <w:t>RLC-SAP: AM</w:t>
      </w:r>
    </w:p>
    <w:p w14:paraId="7F40BD4F" w14:textId="77777777" w:rsidR="009732F8" w:rsidRDefault="007B3EFC">
      <w:pPr>
        <w:pStyle w:val="B1"/>
        <w:ind w:left="992"/>
      </w:pPr>
      <w:r>
        <w:t>Logical channel: DCCH</w:t>
      </w:r>
    </w:p>
    <w:p w14:paraId="71AB69A5" w14:textId="77777777" w:rsidR="009732F8" w:rsidRDefault="007B3EFC">
      <w:pPr>
        <w:pStyle w:val="B1"/>
        <w:ind w:left="992"/>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Heading4"/>
      </w:pPr>
      <w:bookmarkStart w:id="2055" w:name="_Toc60777096"/>
      <w:bookmarkStart w:id="2056" w:name="_Toc156130214"/>
      <w:r>
        <w:t>–</w:t>
      </w:r>
      <w:r>
        <w:tab/>
      </w:r>
      <w:r>
        <w:rPr>
          <w:i/>
        </w:rPr>
        <w:t>FailureInformation</w:t>
      </w:r>
      <w:bookmarkEnd w:id="2055"/>
      <w:bookmarkEnd w:id="2056"/>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ind w:left="992"/>
      </w:pPr>
      <w:r>
        <w:t>Signalling radio bearer: SRB1 or SRB3</w:t>
      </w:r>
    </w:p>
    <w:p w14:paraId="30D4C281" w14:textId="77777777" w:rsidR="009732F8" w:rsidRDefault="007B3EFC">
      <w:pPr>
        <w:pStyle w:val="B1"/>
        <w:ind w:left="992"/>
      </w:pPr>
      <w:r>
        <w:t>RLC-SAP: AM</w:t>
      </w:r>
    </w:p>
    <w:p w14:paraId="6D368CC0" w14:textId="77777777" w:rsidR="009732F8" w:rsidRDefault="007B3EFC">
      <w:pPr>
        <w:pStyle w:val="B1"/>
        <w:ind w:left="992"/>
      </w:pPr>
      <w:r>
        <w:t>Logical channel: DCCH</w:t>
      </w:r>
    </w:p>
    <w:p w14:paraId="60C2A34D" w14:textId="77777777" w:rsidR="009732F8" w:rsidRDefault="007B3EFC">
      <w:pPr>
        <w:pStyle w:val="B1"/>
        <w:ind w:left="992"/>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Heading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ind w:left="992"/>
      </w:pPr>
      <w:r>
        <w:t>Signalling radio bearer: SRB1 or SRB3</w:t>
      </w:r>
    </w:p>
    <w:p w14:paraId="02A2E398" w14:textId="77777777" w:rsidR="009732F8" w:rsidRDefault="007B3EFC">
      <w:pPr>
        <w:pStyle w:val="B1"/>
        <w:ind w:left="992"/>
      </w:pPr>
      <w:r>
        <w:t>RLC-SAP: AM</w:t>
      </w:r>
    </w:p>
    <w:p w14:paraId="3E01FB10" w14:textId="77777777" w:rsidR="009732F8" w:rsidRDefault="007B3EFC">
      <w:pPr>
        <w:pStyle w:val="B1"/>
        <w:ind w:left="992"/>
      </w:pPr>
      <w:r>
        <w:t>Logical channel: DCCH</w:t>
      </w:r>
    </w:p>
    <w:p w14:paraId="6D095B2C" w14:textId="77777777" w:rsidR="009732F8" w:rsidRDefault="007B3EFC">
      <w:pPr>
        <w:pStyle w:val="B1"/>
        <w:ind w:left="992"/>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Heading4"/>
        <w:rPr>
          <w:i/>
          <w:iCs/>
        </w:rPr>
      </w:pPr>
      <w:bookmarkStart w:id="2059" w:name="_Toc156130216"/>
      <w:r>
        <w:rPr>
          <w:i/>
          <w:iCs/>
        </w:rPr>
        <w:t>–</w:t>
      </w:r>
      <w:r>
        <w:rPr>
          <w:i/>
          <w:iCs/>
        </w:rPr>
        <w:tab/>
        <w:t>IndirectPathFailureInformation</w:t>
      </w:r>
      <w:bookmarkEnd w:id="2059"/>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ind w:left="992"/>
      </w:pPr>
      <w:r>
        <w:t>Signalling radio bearer: SRB1</w:t>
      </w:r>
    </w:p>
    <w:p w14:paraId="4D475EA6" w14:textId="77777777" w:rsidR="009732F8" w:rsidRDefault="007B3EFC">
      <w:pPr>
        <w:pStyle w:val="B1"/>
        <w:ind w:left="992"/>
      </w:pPr>
      <w:r>
        <w:t>RLC-SAP: AM</w:t>
      </w:r>
    </w:p>
    <w:p w14:paraId="4606F3C6" w14:textId="77777777" w:rsidR="009732F8" w:rsidRDefault="007B3EFC">
      <w:pPr>
        <w:pStyle w:val="B1"/>
        <w:ind w:left="992"/>
      </w:pPr>
      <w:r>
        <w:t>Logical channel: DCCH</w:t>
      </w:r>
    </w:p>
    <w:p w14:paraId="13C2DB3C" w14:textId="77777777" w:rsidR="009732F8" w:rsidRDefault="007B3EFC">
      <w:pPr>
        <w:pStyle w:val="B1"/>
        <w:ind w:left="992"/>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0"/>
      <w:r>
        <w:t>f</w:t>
      </w:r>
      <w:commentRangeEnd w:id="2060"/>
      <w:r>
        <w:rPr>
          <w:rStyle w:val="CommentReference"/>
          <w:rFonts w:ascii="Times New Roman" w:hAnsi="Times New Roman"/>
          <w:lang w:eastAsia="ja-JP"/>
        </w:rPr>
        <w:commentReference w:id="2060"/>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1"/>
      <w:commentRangeEnd w:id="2061"/>
      <w:r>
        <w:rPr>
          <w:rStyle w:val="CommentReference"/>
          <w:rFonts w:ascii="Times New Roman" w:hAnsi="Times New Roman"/>
          <w:lang w:eastAsia="ja-JP"/>
        </w:rPr>
        <w:commentReference w:id="20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2"/>
      <w:commentRangeEnd w:id="2062"/>
      <w:r>
        <w:rPr>
          <w:rStyle w:val="CommentReference"/>
          <w:rFonts w:ascii="Times New Roman" w:hAnsi="Times New Roman"/>
          <w:lang w:eastAsia="ja-JP"/>
        </w:rPr>
        <w:commentReference w:id="2062"/>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ind w:left="1559"/>
        <w:rPr>
          <w:rFonts w:eastAsia="Malgun Gothic"/>
          <w:color w:val="auto"/>
        </w:rPr>
      </w:pPr>
      <w:r>
        <w:rPr>
          <w:color w:val="auto"/>
        </w:rPr>
        <w:t>Editor's Note</w:t>
      </w:r>
      <w:r>
        <w:rPr>
          <w:rFonts w:eastAsia="Malgun Gothic"/>
          <w:color w:val="auto"/>
        </w:rPr>
        <w:t xml:space="preserve">: FFS whether the detailed report types </w:t>
      </w:r>
      <w:commentRangeStart w:id="2063"/>
      <w:r>
        <w:rPr>
          <w:rFonts w:eastAsia="Malgun Gothic"/>
          <w:color w:val="auto"/>
        </w:rPr>
        <w:t>other</w:t>
      </w:r>
      <w:commentRangeEnd w:id="2063"/>
      <w:r>
        <w:rPr>
          <w:rStyle w:val="CommentReference"/>
          <w:color w:val="auto"/>
        </w:rPr>
        <w:commentReference w:id="2063"/>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Heading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ind w:left="992"/>
      </w:pPr>
      <w:r>
        <w:t>Signalling radio bearer: SRB1</w:t>
      </w:r>
    </w:p>
    <w:p w14:paraId="1D0D46A8" w14:textId="77777777" w:rsidR="009732F8" w:rsidRDefault="007B3EFC">
      <w:pPr>
        <w:pStyle w:val="B1"/>
        <w:ind w:left="992"/>
      </w:pPr>
      <w:r>
        <w:t>RLC-SAP: AM</w:t>
      </w:r>
    </w:p>
    <w:p w14:paraId="215C6044" w14:textId="77777777" w:rsidR="009732F8" w:rsidRDefault="007B3EFC">
      <w:pPr>
        <w:pStyle w:val="B1"/>
        <w:ind w:left="992"/>
      </w:pPr>
      <w:r>
        <w:t>Logical channel: DCCH</w:t>
      </w:r>
    </w:p>
    <w:p w14:paraId="6FE5E43F" w14:textId="77777777" w:rsidR="009732F8" w:rsidRDefault="007B3EFC">
      <w:pPr>
        <w:pStyle w:val="B1"/>
        <w:ind w:left="992"/>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Heading4"/>
        <w:rPr>
          <w:rFonts w:eastAsia="MS Mincho"/>
        </w:rPr>
      </w:pPr>
      <w:bookmarkStart w:id="2066" w:name="_Toc156130218"/>
      <w:bookmarkStart w:id="2067" w:name="_Toc60777099"/>
      <w:r>
        <w:rPr>
          <w:rFonts w:eastAsia="MS Mincho"/>
        </w:rPr>
        <w:lastRenderedPageBreak/>
        <w:t>–</w:t>
      </w:r>
      <w:r>
        <w:rPr>
          <w:rFonts w:eastAsia="MS Mincho"/>
        </w:rPr>
        <w:tab/>
      </w:r>
      <w:r>
        <w:rPr>
          <w:rFonts w:eastAsia="MS Mincho"/>
          <w:i/>
        </w:rPr>
        <w:t>LoggedMeasurementConfiguration</w:t>
      </w:r>
      <w:bookmarkEnd w:id="2066"/>
      <w:bookmarkEnd w:id="2067"/>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ind w:left="992"/>
      </w:pPr>
      <w:r>
        <w:t>Signalling radio bearer: SRB1</w:t>
      </w:r>
    </w:p>
    <w:p w14:paraId="6FF0FC88" w14:textId="77777777" w:rsidR="009732F8" w:rsidRDefault="007B3EFC">
      <w:pPr>
        <w:pStyle w:val="B1"/>
        <w:ind w:left="992"/>
      </w:pPr>
      <w:r>
        <w:t>RLC-SAP: AM</w:t>
      </w:r>
    </w:p>
    <w:p w14:paraId="0B14D82F" w14:textId="77777777" w:rsidR="009732F8" w:rsidRDefault="007B3EFC">
      <w:pPr>
        <w:pStyle w:val="B1"/>
        <w:ind w:left="992"/>
      </w:pPr>
      <w:r>
        <w:t>Logical channel: DCCH</w:t>
      </w:r>
    </w:p>
    <w:p w14:paraId="39B63068" w14:textId="77777777" w:rsidR="009732F8" w:rsidRDefault="007B3EFC">
      <w:pPr>
        <w:pStyle w:val="B1"/>
        <w:ind w:left="992"/>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CommentReference"/>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CommentReference"/>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Heading4"/>
        <w:rPr>
          <w:i/>
          <w:iCs/>
        </w:rPr>
      </w:pPr>
      <w:bookmarkStart w:id="2071" w:name="_Toc156130219"/>
      <w:r>
        <w:rPr>
          <w:i/>
          <w:iCs/>
        </w:rPr>
        <w:t>–</w:t>
      </w:r>
      <w:r>
        <w:rPr>
          <w:i/>
          <w:iCs/>
        </w:rPr>
        <w:tab/>
        <w:t>MBSBroadcastConfiguration</w:t>
      </w:r>
      <w:bookmarkEnd w:id="2071"/>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ind w:left="992"/>
        <w:rPr>
          <w:lang w:eastAsia="zh-CN"/>
        </w:rPr>
      </w:pPr>
      <w:r>
        <w:rPr>
          <w:lang w:eastAsia="zh-CN"/>
        </w:rPr>
        <w:t>Signalling radio bearer: N/A</w:t>
      </w:r>
    </w:p>
    <w:p w14:paraId="1526A44B" w14:textId="77777777" w:rsidR="009732F8" w:rsidRDefault="007B3EFC">
      <w:pPr>
        <w:pStyle w:val="B1"/>
        <w:ind w:left="992"/>
        <w:rPr>
          <w:lang w:eastAsia="zh-CN"/>
        </w:rPr>
      </w:pPr>
      <w:r>
        <w:rPr>
          <w:lang w:eastAsia="zh-CN"/>
        </w:rPr>
        <w:t>RLC-SAP: UM</w:t>
      </w:r>
    </w:p>
    <w:p w14:paraId="067993A3" w14:textId="77777777" w:rsidR="009732F8" w:rsidRDefault="007B3EFC">
      <w:pPr>
        <w:pStyle w:val="B1"/>
        <w:ind w:left="992"/>
        <w:rPr>
          <w:lang w:eastAsia="zh-CN"/>
        </w:rPr>
      </w:pPr>
      <w:r>
        <w:rPr>
          <w:lang w:eastAsia="zh-CN"/>
        </w:rPr>
        <w:t>Logical channel: MCCH</w:t>
      </w:r>
    </w:p>
    <w:p w14:paraId="01218526" w14:textId="77777777" w:rsidR="009732F8" w:rsidRDefault="007B3EFC">
      <w:pPr>
        <w:pStyle w:val="B1"/>
        <w:ind w:left="992"/>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2"/>
            <w:r>
              <w:rPr>
                <w:lang w:eastAsia="en-GB"/>
              </w:rPr>
              <w:t>MTCH</w:t>
            </w:r>
            <w:commentRangeEnd w:id="2072"/>
            <w:r>
              <w:rPr>
                <w:rStyle w:val="CommentReference"/>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Heading4"/>
        <w:rPr>
          <w:i/>
          <w:iCs/>
        </w:rPr>
      </w:pPr>
      <w:bookmarkStart w:id="2073" w:name="_Toc156130220"/>
      <w:r>
        <w:rPr>
          <w:i/>
          <w:iCs/>
        </w:rPr>
        <w:t>–</w:t>
      </w:r>
      <w:r>
        <w:rPr>
          <w:i/>
          <w:iCs/>
        </w:rPr>
        <w:tab/>
        <w:t>MBSInterestIndication</w:t>
      </w:r>
      <w:bookmarkEnd w:id="2073"/>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4"/>
      <w:r>
        <w:rPr>
          <w:iCs/>
          <w:lang w:eastAsia="zh-CN"/>
        </w:rPr>
        <w:t>MRB</w:t>
      </w:r>
      <w:commentRangeEnd w:id="2074"/>
      <w:r>
        <w:rPr>
          <w:rStyle w:val="CommentReference"/>
        </w:rPr>
        <w:commentReference w:id="2074"/>
      </w:r>
      <w:r>
        <w:rPr>
          <w:iCs/>
          <w:lang w:eastAsia="zh-CN"/>
        </w:rPr>
        <w:t>.</w:t>
      </w:r>
    </w:p>
    <w:p w14:paraId="55613A74" w14:textId="77777777" w:rsidR="009732F8" w:rsidRDefault="007B3EFC">
      <w:pPr>
        <w:pStyle w:val="B1"/>
        <w:ind w:left="992"/>
        <w:rPr>
          <w:lang w:eastAsia="zh-CN"/>
        </w:rPr>
      </w:pPr>
      <w:r>
        <w:rPr>
          <w:lang w:eastAsia="zh-CN"/>
        </w:rPr>
        <w:t>Signalling radio bearer: SRB1</w:t>
      </w:r>
    </w:p>
    <w:p w14:paraId="0E0C45AA" w14:textId="77777777" w:rsidR="009732F8" w:rsidRDefault="007B3EFC">
      <w:pPr>
        <w:pStyle w:val="B1"/>
        <w:ind w:left="992"/>
        <w:rPr>
          <w:lang w:eastAsia="zh-CN"/>
        </w:rPr>
      </w:pPr>
      <w:r>
        <w:rPr>
          <w:lang w:eastAsia="zh-CN"/>
        </w:rPr>
        <w:t>RLC-SAP: AM</w:t>
      </w:r>
    </w:p>
    <w:p w14:paraId="07D95637" w14:textId="77777777" w:rsidR="009732F8" w:rsidRDefault="007B3EFC">
      <w:pPr>
        <w:pStyle w:val="B1"/>
        <w:ind w:left="992"/>
        <w:rPr>
          <w:lang w:eastAsia="zh-CN"/>
        </w:rPr>
      </w:pPr>
      <w:r>
        <w:rPr>
          <w:lang w:eastAsia="zh-CN"/>
        </w:rPr>
        <w:t>Logical channel: DCCH</w:t>
      </w:r>
    </w:p>
    <w:p w14:paraId="37CD2C16" w14:textId="77777777" w:rsidR="009732F8" w:rsidRDefault="007B3EFC">
      <w:pPr>
        <w:pStyle w:val="B1"/>
        <w:ind w:left="992"/>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CommentReference"/>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Heading4"/>
        <w:rPr>
          <w:i/>
          <w:iCs/>
        </w:rPr>
      </w:pPr>
      <w:bookmarkStart w:id="2076" w:name="_Toc156130221"/>
      <w:r>
        <w:rPr>
          <w:i/>
          <w:iCs/>
        </w:rPr>
        <w:t>–</w:t>
      </w:r>
      <w:r>
        <w:rPr>
          <w:i/>
          <w:iCs/>
        </w:rPr>
        <w:tab/>
        <w:t>MBSMulticastConfiguration</w:t>
      </w:r>
      <w:bookmarkEnd w:id="2076"/>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ind w:left="992"/>
        <w:rPr>
          <w:lang w:eastAsia="zh-CN"/>
        </w:rPr>
      </w:pPr>
      <w:r>
        <w:rPr>
          <w:lang w:eastAsia="zh-CN"/>
        </w:rPr>
        <w:t>Signalling radio bearer: N/A</w:t>
      </w:r>
    </w:p>
    <w:p w14:paraId="53AC9736" w14:textId="77777777" w:rsidR="009732F8" w:rsidRDefault="007B3EFC">
      <w:pPr>
        <w:pStyle w:val="B1"/>
        <w:ind w:left="992"/>
        <w:rPr>
          <w:lang w:eastAsia="zh-CN"/>
        </w:rPr>
      </w:pPr>
      <w:r>
        <w:rPr>
          <w:lang w:eastAsia="zh-CN"/>
        </w:rPr>
        <w:lastRenderedPageBreak/>
        <w:t>RLC-SAP: UM</w:t>
      </w:r>
    </w:p>
    <w:p w14:paraId="1F31D3CD" w14:textId="77777777" w:rsidR="009732F8" w:rsidRDefault="007B3EFC">
      <w:pPr>
        <w:pStyle w:val="B1"/>
        <w:ind w:left="992"/>
        <w:rPr>
          <w:lang w:eastAsia="zh-CN"/>
        </w:rPr>
      </w:pPr>
      <w:r>
        <w:rPr>
          <w:lang w:eastAsia="zh-CN"/>
        </w:rPr>
        <w:t>Logical channel: multicast MCCH</w:t>
      </w:r>
    </w:p>
    <w:p w14:paraId="55972980" w14:textId="77777777" w:rsidR="009732F8" w:rsidRDefault="007B3EFC">
      <w:pPr>
        <w:pStyle w:val="B1"/>
        <w:ind w:left="992"/>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CommentReference"/>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CommentReference"/>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Heading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ind w:left="992"/>
      </w:pPr>
      <w:r>
        <w:t>Signalling radio bearer: SRB1</w:t>
      </w:r>
    </w:p>
    <w:p w14:paraId="1CF47C67" w14:textId="77777777" w:rsidR="009732F8" w:rsidRDefault="007B3EFC">
      <w:pPr>
        <w:pStyle w:val="B1"/>
        <w:ind w:left="992"/>
      </w:pPr>
      <w:r>
        <w:t>RLC-SAP: AM</w:t>
      </w:r>
    </w:p>
    <w:p w14:paraId="6A553ABB" w14:textId="77777777" w:rsidR="009732F8" w:rsidRDefault="007B3EFC">
      <w:pPr>
        <w:pStyle w:val="B1"/>
        <w:ind w:left="992"/>
      </w:pPr>
      <w:r>
        <w:t>Logical channel: DCCH</w:t>
      </w:r>
    </w:p>
    <w:p w14:paraId="62BB046E" w14:textId="77777777" w:rsidR="009732F8" w:rsidRDefault="007B3EFC">
      <w:pPr>
        <w:pStyle w:val="B1"/>
        <w:ind w:left="992"/>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Heading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ind w:left="992"/>
      </w:pPr>
      <w:r>
        <w:t>Signalling radio bearer: SRB1, SRB3</w:t>
      </w:r>
    </w:p>
    <w:p w14:paraId="40798849" w14:textId="77777777" w:rsidR="009732F8" w:rsidRDefault="007B3EFC">
      <w:pPr>
        <w:pStyle w:val="B1"/>
        <w:ind w:left="992"/>
      </w:pPr>
      <w:r>
        <w:t>RLC-SAP: AM</w:t>
      </w:r>
    </w:p>
    <w:p w14:paraId="116E3A27" w14:textId="77777777" w:rsidR="009732F8" w:rsidRDefault="007B3EFC">
      <w:pPr>
        <w:pStyle w:val="B1"/>
        <w:ind w:left="992"/>
      </w:pPr>
      <w:r>
        <w:lastRenderedPageBreak/>
        <w:t>Logical channel: DCCH</w:t>
      </w:r>
    </w:p>
    <w:p w14:paraId="4CB9B7A5" w14:textId="77777777" w:rsidR="009732F8" w:rsidRDefault="007B3EFC">
      <w:pPr>
        <w:pStyle w:val="B1"/>
        <w:ind w:left="992"/>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Heading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ind w:left="992"/>
      </w:pPr>
      <w:r>
        <w:t>Signalling radio bearer: SRB4, SRB5</w:t>
      </w:r>
    </w:p>
    <w:p w14:paraId="3DB9FAA3" w14:textId="77777777" w:rsidR="009732F8" w:rsidRDefault="007B3EFC">
      <w:pPr>
        <w:pStyle w:val="B1"/>
        <w:ind w:left="992"/>
      </w:pPr>
      <w:r>
        <w:t>RLC-SAP: AM</w:t>
      </w:r>
    </w:p>
    <w:p w14:paraId="22D10965" w14:textId="77777777" w:rsidR="009732F8" w:rsidRDefault="007B3EFC">
      <w:pPr>
        <w:pStyle w:val="B1"/>
        <w:ind w:left="992"/>
      </w:pPr>
      <w:r>
        <w:t>Logical channel: DCCH</w:t>
      </w:r>
    </w:p>
    <w:p w14:paraId="48623AC9" w14:textId="77777777" w:rsidR="009732F8" w:rsidRDefault="007B3EFC">
      <w:pPr>
        <w:pStyle w:val="B1"/>
        <w:ind w:left="992"/>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CommentReference"/>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CommentReference"/>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CommentReference"/>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CommentReference"/>
          <w:rFonts w:ascii="Times New Roman" w:hAnsi="Times New Roman"/>
          <w:lang w:eastAsia="ja-JP"/>
        </w:rPr>
        <w:commentReference w:id="2089"/>
      </w:r>
      <w:r>
        <w:t xml:space="preserve">                </w:t>
      </w:r>
      <w:commentRangeStart w:id="2090"/>
      <w:r>
        <w:t>AppLayerIdleInactiveConfig</w:t>
      </w:r>
      <w:commentRangeEnd w:id="2090"/>
      <w:r>
        <w:rPr>
          <w:rStyle w:val="CommentReference"/>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CommentReference"/>
          <w:rFonts w:ascii="Times New Roman" w:hAnsi="Times New Roman"/>
          <w:lang w:eastAsia="ja-JP"/>
        </w:rPr>
        <w:commentReference w:id="2091"/>
      </w:r>
      <w:commentRangeStart w:id="2092"/>
      <w:commentRangeEnd w:id="2092"/>
      <w:r>
        <w:rPr>
          <w:rStyle w:val="CommentReference"/>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CommentReference"/>
                <w:rFonts w:ascii="Times New Roman" w:hAnsi="Times New Roman"/>
              </w:rPr>
              <w:commentReference w:id="2094"/>
            </w:r>
            <w:r>
              <w:rPr>
                <w:lang w:eastAsia="sv-SE"/>
              </w:rPr>
              <w:t xml:space="preserve"> to RRC_</w:t>
            </w:r>
            <w:commentRangeStart w:id="2095"/>
            <w:r>
              <w:rPr>
                <w:lang w:eastAsia="sv-SE"/>
              </w:rPr>
              <w:t>CONNECTED</w:t>
            </w:r>
            <w:commentRangeEnd w:id="2095"/>
            <w:r>
              <w:rPr>
                <w:rStyle w:val="CommentReference"/>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Heading4"/>
      </w:pPr>
      <w:bookmarkStart w:id="2096" w:name="_Toc156130225"/>
      <w:bookmarkStart w:id="2097" w:name="_Toc60777102"/>
      <w:r>
        <w:t>–</w:t>
      </w:r>
      <w:r>
        <w:tab/>
      </w:r>
      <w:r>
        <w:rPr>
          <w:i/>
        </w:rPr>
        <w:t>MIB</w:t>
      </w:r>
      <w:bookmarkEnd w:id="2096"/>
      <w:bookmarkEnd w:id="2097"/>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ind w:left="992"/>
      </w:pPr>
      <w:r>
        <w:t>Signalling radio bearer: N/A</w:t>
      </w:r>
    </w:p>
    <w:p w14:paraId="745408F4" w14:textId="77777777" w:rsidR="009732F8" w:rsidRDefault="007B3EFC">
      <w:pPr>
        <w:pStyle w:val="B1"/>
        <w:keepNext/>
        <w:keepLines/>
        <w:ind w:left="992"/>
      </w:pPr>
      <w:r>
        <w:t>RLC-SAP: TM</w:t>
      </w:r>
    </w:p>
    <w:p w14:paraId="56E87924" w14:textId="77777777" w:rsidR="009732F8" w:rsidRDefault="007B3EFC">
      <w:pPr>
        <w:pStyle w:val="B1"/>
        <w:keepNext/>
        <w:keepLines/>
        <w:ind w:left="992"/>
      </w:pPr>
      <w:r>
        <w:t>Logical channel: BCCH</w:t>
      </w:r>
    </w:p>
    <w:p w14:paraId="2F7C47B3" w14:textId="77777777" w:rsidR="009732F8" w:rsidRDefault="007B3EFC">
      <w:pPr>
        <w:pStyle w:val="B1"/>
        <w:keepNext/>
        <w:keepLines/>
        <w:ind w:left="992"/>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Heading4"/>
      </w:pPr>
      <w:bookmarkStart w:id="2100" w:name="_Toc60777103"/>
      <w:bookmarkStart w:id="2101" w:name="_Toc156130226"/>
      <w:r>
        <w:lastRenderedPageBreak/>
        <w:t>–</w:t>
      </w:r>
      <w:r>
        <w:tab/>
      </w:r>
      <w:r>
        <w:rPr>
          <w:i/>
        </w:rPr>
        <w:t>MobilityFromNRCommand</w:t>
      </w:r>
      <w:bookmarkEnd w:id="2100"/>
      <w:bookmarkEnd w:id="2101"/>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ind w:left="992"/>
        <w:rPr>
          <w:rFonts w:eastAsia="DengXian"/>
          <w:lang w:eastAsia="zh-CN"/>
        </w:rPr>
      </w:pPr>
      <w:r>
        <w:rPr>
          <w:rFonts w:eastAsia="DengXian"/>
          <w:lang w:eastAsia="zh-CN"/>
        </w:rPr>
        <w:t>Signalling radio bearer: SRB1</w:t>
      </w:r>
    </w:p>
    <w:p w14:paraId="22C5C45D" w14:textId="77777777" w:rsidR="009732F8" w:rsidRDefault="007B3EFC">
      <w:pPr>
        <w:pStyle w:val="B1"/>
        <w:ind w:left="992"/>
        <w:rPr>
          <w:rFonts w:eastAsia="DengXian"/>
          <w:lang w:eastAsia="zh-CN"/>
        </w:rPr>
      </w:pPr>
      <w:r>
        <w:rPr>
          <w:rFonts w:eastAsia="DengXian"/>
          <w:lang w:eastAsia="zh-CN"/>
        </w:rPr>
        <w:t>RLC-SAP: AM</w:t>
      </w:r>
    </w:p>
    <w:p w14:paraId="180AE906" w14:textId="77777777" w:rsidR="009732F8" w:rsidRDefault="007B3EFC">
      <w:pPr>
        <w:pStyle w:val="B1"/>
        <w:ind w:left="992"/>
        <w:rPr>
          <w:rFonts w:eastAsia="DengXian"/>
          <w:lang w:eastAsia="zh-CN"/>
        </w:rPr>
      </w:pPr>
      <w:r>
        <w:rPr>
          <w:rFonts w:eastAsia="DengXian"/>
          <w:lang w:eastAsia="zh-CN"/>
        </w:rPr>
        <w:t>Logical channel: DCCH</w:t>
      </w:r>
    </w:p>
    <w:p w14:paraId="759A385C" w14:textId="77777777" w:rsidR="009732F8" w:rsidRDefault="007B3EFC">
      <w:pPr>
        <w:pStyle w:val="B1"/>
        <w:ind w:left="992"/>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CommentReference"/>
          <w:rFonts w:ascii="Times New Roman" w:hAnsi="Times New Roman"/>
          <w:lang w:eastAsia="ja-JP"/>
        </w:rPr>
        <w:commentReference w:id="2102"/>
      </w:r>
      <w:r>
        <w:t xml:space="preserve"> {SuccessHO-Config-r17}                     </w:t>
      </w:r>
      <w:r>
        <w:rPr>
          <w:color w:val="993366"/>
        </w:rPr>
        <w:t>OPTIONAL</w:t>
      </w:r>
      <w:r>
        <w:t>,</w:t>
      </w:r>
      <w:r>
        <w:rPr>
          <w:rStyle w:val="CommentReference"/>
          <w:rFonts w:ascii="Times New Roman" w:hAnsi="Times New Roman"/>
          <w:lang w:eastAsia="ja-JP"/>
        </w:rPr>
        <w:t xml:space="preserve"> </w:t>
      </w:r>
      <w:commentRangeStart w:id="2103"/>
      <w:commentRangeEnd w:id="2103"/>
      <w:r>
        <w:rPr>
          <w:rStyle w:val="CommentReference"/>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ind w:left="1559"/>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Heading4"/>
      </w:pPr>
      <w:bookmarkStart w:id="2104" w:name="_Toc156130227"/>
      <w:bookmarkStart w:id="2105" w:name="_Toc60777104"/>
      <w:r>
        <w:t>–</w:t>
      </w:r>
      <w:r>
        <w:tab/>
      </w:r>
      <w:r>
        <w:rPr>
          <w:i/>
        </w:rPr>
        <w:t>Paging</w:t>
      </w:r>
      <w:bookmarkEnd w:id="2104"/>
      <w:bookmarkEnd w:id="2105"/>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ind w:left="992"/>
      </w:pPr>
      <w:r>
        <w:t>Signalling radio bearer: N/A</w:t>
      </w:r>
    </w:p>
    <w:p w14:paraId="1C3B72CF" w14:textId="77777777" w:rsidR="009732F8" w:rsidRDefault="007B3EFC">
      <w:pPr>
        <w:pStyle w:val="B1"/>
        <w:ind w:left="992"/>
      </w:pPr>
      <w:r>
        <w:t>RLC-SAP: TM</w:t>
      </w:r>
    </w:p>
    <w:p w14:paraId="2FB01F87" w14:textId="77777777" w:rsidR="009732F8" w:rsidRDefault="007B3EFC">
      <w:pPr>
        <w:pStyle w:val="B1"/>
        <w:ind w:left="992"/>
      </w:pPr>
      <w:r>
        <w:t>Logical channel: PCCH</w:t>
      </w:r>
    </w:p>
    <w:p w14:paraId="12B65DF4" w14:textId="77777777" w:rsidR="009732F8" w:rsidRDefault="007B3EFC">
      <w:pPr>
        <w:pStyle w:val="B1"/>
        <w:ind w:left="992"/>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Heading4"/>
      </w:pPr>
      <w:bookmarkStart w:id="2106" w:name="_Toc156130228"/>
      <w:bookmarkStart w:id="2107" w:name="_Toc60777105"/>
      <w:r>
        <w:t>–</w:t>
      </w:r>
      <w:r>
        <w:tab/>
      </w:r>
      <w:r>
        <w:rPr>
          <w:i/>
        </w:rPr>
        <w:t>RRCReestablishment</w:t>
      </w:r>
      <w:bookmarkEnd w:id="2106"/>
      <w:bookmarkEnd w:id="2107"/>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ind w:left="992"/>
      </w:pPr>
      <w:r>
        <w:t>Signalling radio bearer: SRB1</w:t>
      </w:r>
    </w:p>
    <w:p w14:paraId="4BC7995A" w14:textId="77777777" w:rsidR="009732F8" w:rsidRDefault="007B3EFC">
      <w:pPr>
        <w:pStyle w:val="B1"/>
        <w:ind w:left="992"/>
      </w:pPr>
      <w:r>
        <w:t>RLC-SAP: AM</w:t>
      </w:r>
    </w:p>
    <w:p w14:paraId="4352F679" w14:textId="77777777" w:rsidR="009732F8" w:rsidRDefault="007B3EFC">
      <w:pPr>
        <w:pStyle w:val="B1"/>
        <w:ind w:left="992"/>
      </w:pPr>
      <w:r>
        <w:t>Logical channel: DCCH</w:t>
      </w:r>
    </w:p>
    <w:p w14:paraId="60C6658F" w14:textId="77777777" w:rsidR="009732F8" w:rsidRDefault="007B3EFC">
      <w:pPr>
        <w:pStyle w:val="B1"/>
        <w:ind w:left="992"/>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Heading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ind w:left="992"/>
      </w:pPr>
      <w:r>
        <w:t>Signalling radio bearer: SRB1</w:t>
      </w:r>
    </w:p>
    <w:p w14:paraId="02C358A2" w14:textId="77777777" w:rsidR="009732F8" w:rsidRDefault="007B3EFC">
      <w:pPr>
        <w:pStyle w:val="B1"/>
        <w:ind w:left="992"/>
      </w:pPr>
      <w:r>
        <w:t>RLC-SAP: AM</w:t>
      </w:r>
    </w:p>
    <w:p w14:paraId="1B2BF866" w14:textId="77777777" w:rsidR="009732F8" w:rsidRDefault="007B3EFC">
      <w:pPr>
        <w:pStyle w:val="B1"/>
        <w:ind w:left="992"/>
      </w:pPr>
      <w:r>
        <w:t>Logical channel: DCCH</w:t>
      </w:r>
    </w:p>
    <w:p w14:paraId="00E527B8" w14:textId="77777777" w:rsidR="009732F8" w:rsidRDefault="007B3EFC">
      <w:pPr>
        <w:pStyle w:val="B1"/>
        <w:ind w:left="992"/>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Heading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ind w:left="992"/>
      </w:pPr>
      <w:r>
        <w:t>Signalling radio bearer: SRB0</w:t>
      </w:r>
    </w:p>
    <w:p w14:paraId="08C52F19" w14:textId="77777777" w:rsidR="009732F8" w:rsidRDefault="007B3EFC">
      <w:pPr>
        <w:pStyle w:val="B1"/>
        <w:ind w:left="992"/>
      </w:pPr>
      <w:r>
        <w:t>RLC-SAP: TM</w:t>
      </w:r>
    </w:p>
    <w:p w14:paraId="0FAC8B08" w14:textId="77777777" w:rsidR="009732F8" w:rsidRDefault="007B3EFC">
      <w:pPr>
        <w:pStyle w:val="B1"/>
        <w:ind w:left="992"/>
      </w:pPr>
      <w:r>
        <w:t>Logical channel: CCCH</w:t>
      </w:r>
    </w:p>
    <w:p w14:paraId="695E672E" w14:textId="77777777" w:rsidR="009732F8" w:rsidRDefault="007B3EFC">
      <w:pPr>
        <w:pStyle w:val="B1"/>
        <w:ind w:left="992"/>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Heading4"/>
      </w:pPr>
      <w:bookmarkStart w:id="2112" w:name="_Toc60777108"/>
      <w:bookmarkStart w:id="2113" w:name="_Toc156130231"/>
      <w:r>
        <w:t>–</w:t>
      </w:r>
      <w:r>
        <w:tab/>
      </w:r>
      <w:r>
        <w:rPr>
          <w:i/>
        </w:rPr>
        <w:t>RRCReconfiguration</w:t>
      </w:r>
      <w:bookmarkEnd w:id="2112"/>
      <w:bookmarkEnd w:id="2113"/>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ind w:left="992"/>
      </w:pPr>
      <w:r>
        <w:t>Signalling radio bearer: SRB1 or SRB3</w:t>
      </w:r>
    </w:p>
    <w:p w14:paraId="7AE2FB8A" w14:textId="77777777" w:rsidR="009732F8" w:rsidRDefault="007B3EFC">
      <w:pPr>
        <w:pStyle w:val="B1"/>
        <w:ind w:left="992"/>
      </w:pPr>
      <w:r>
        <w:t>RLC-SAP: AM</w:t>
      </w:r>
    </w:p>
    <w:p w14:paraId="70D8E846" w14:textId="77777777" w:rsidR="009732F8" w:rsidRDefault="007B3EFC">
      <w:pPr>
        <w:pStyle w:val="B1"/>
        <w:ind w:left="992"/>
      </w:pPr>
      <w:r>
        <w:t>Logical channel: DCCH</w:t>
      </w:r>
    </w:p>
    <w:p w14:paraId="4C53AB1B" w14:textId="77777777" w:rsidR="009732F8" w:rsidRDefault="007B3EFC">
      <w:pPr>
        <w:pStyle w:val="B1"/>
        <w:ind w:left="992"/>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CommentReference"/>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CommentReference"/>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CommentReference"/>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ind w:left="1559"/>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rPr>
          <w:color w:val="auto"/>
        </w:rPr>
        <w:t>.</w:t>
      </w:r>
      <w:commentRangeEnd w:id="2117"/>
      <w:r>
        <w:rPr>
          <w:rStyle w:val="CommentReference"/>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CommentReference"/>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9"/>
            <w:r>
              <w:rPr>
                <w:lang w:eastAsia="en-GB"/>
              </w:rPr>
              <w:t>nfig</w:t>
            </w:r>
            <w:commentRangeEnd w:id="2119"/>
            <w:r>
              <w:rPr>
                <w:rStyle w:val="CommentReference"/>
                <w:rFonts w:ascii="Times New Roman" w:hAnsi="Times New Roman"/>
              </w:rPr>
              <w:commentReference w:id="2119"/>
            </w:r>
          </w:p>
          <w:p w14:paraId="66EF928E" w14:textId="77777777" w:rsidR="009732F8" w:rsidRDefault="007B3EFC">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CommentReference"/>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CommentReference"/>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2"/>
            <w:r>
              <w:rPr>
                <w:lang w:eastAsia="sv-SE"/>
              </w:rPr>
              <w:t xml:space="preserve"> CPC</w:t>
            </w:r>
            <w:commentRangeEnd w:id="2122"/>
            <w:r>
              <w:rPr>
                <w:rStyle w:val="CommentReference"/>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CommentReference"/>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CommentReference"/>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Heading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ind w:left="992"/>
      </w:pPr>
      <w:r>
        <w:t>Signalling radio bearer: SRB1 or SRB3</w:t>
      </w:r>
    </w:p>
    <w:p w14:paraId="030BB56C" w14:textId="77777777" w:rsidR="009732F8" w:rsidRDefault="007B3EFC">
      <w:pPr>
        <w:pStyle w:val="B1"/>
        <w:ind w:left="992"/>
      </w:pPr>
      <w:r>
        <w:t>RLC-SAP: AM</w:t>
      </w:r>
    </w:p>
    <w:p w14:paraId="733B92D9" w14:textId="77777777" w:rsidR="009732F8" w:rsidRDefault="007B3EFC">
      <w:pPr>
        <w:pStyle w:val="B1"/>
        <w:ind w:left="992"/>
      </w:pPr>
      <w:r>
        <w:t>Logical channel: DCCH</w:t>
      </w:r>
    </w:p>
    <w:p w14:paraId="4F7D8BE4" w14:textId="77777777" w:rsidR="009732F8" w:rsidRDefault="007B3EFC">
      <w:pPr>
        <w:pStyle w:val="B1"/>
        <w:ind w:left="992"/>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CommentReference"/>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Heading4"/>
      </w:pPr>
      <w:bookmarkStart w:id="2128" w:name="_Toc60777110"/>
      <w:bookmarkStart w:id="2129" w:name="_Toc156130233"/>
      <w:r>
        <w:t>–</w:t>
      </w:r>
      <w:r>
        <w:tab/>
      </w:r>
      <w:r>
        <w:rPr>
          <w:i/>
        </w:rPr>
        <w:t>RRCReject</w:t>
      </w:r>
      <w:bookmarkEnd w:id="2128"/>
      <w:bookmarkEnd w:id="2129"/>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ind w:left="992"/>
      </w:pPr>
      <w:r>
        <w:t>Signalling radio bearer: SRB0</w:t>
      </w:r>
    </w:p>
    <w:p w14:paraId="11117FE4" w14:textId="77777777" w:rsidR="009732F8" w:rsidRDefault="007B3EFC">
      <w:pPr>
        <w:pStyle w:val="B1"/>
        <w:ind w:left="992"/>
      </w:pPr>
      <w:r>
        <w:t>RLC-SAP: TM</w:t>
      </w:r>
    </w:p>
    <w:p w14:paraId="6763FE01" w14:textId="77777777" w:rsidR="009732F8" w:rsidRDefault="007B3EFC">
      <w:pPr>
        <w:pStyle w:val="B1"/>
        <w:ind w:left="992"/>
      </w:pPr>
      <w:r>
        <w:t>Logical channel: CCCH</w:t>
      </w:r>
    </w:p>
    <w:p w14:paraId="021464B4" w14:textId="77777777" w:rsidR="009732F8" w:rsidRDefault="007B3EFC">
      <w:pPr>
        <w:pStyle w:val="B1"/>
        <w:ind w:left="992"/>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Heading4"/>
      </w:pPr>
      <w:bookmarkStart w:id="2130" w:name="_Toc156130234"/>
      <w:bookmarkStart w:id="2131" w:name="_Toc60777111"/>
      <w:r>
        <w:t>–</w:t>
      </w:r>
      <w:r>
        <w:tab/>
      </w:r>
      <w:r>
        <w:rPr>
          <w:i/>
        </w:rPr>
        <w:t>RRCRelease</w:t>
      </w:r>
      <w:bookmarkEnd w:id="2130"/>
      <w:bookmarkEnd w:id="2131"/>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ind w:left="992"/>
      </w:pPr>
      <w:r>
        <w:t>Signalling radio bearer: SRB1</w:t>
      </w:r>
    </w:p>
    <w:p w14:paraId="277F8077" w14:textId="77777777" w:rsidR="009732F8" w:rsidRDefault="007B3EFC">
      <w:pPr>
        <w:pStyle w:val="B1"/>
        <w:ind w:left="992"/>
      </w:pPr>
      <w:r>
        <w:t>RLC-SAP: AM</w:t>
      </w:r>
    </w:p>
    <w:p w14:paraId="61702B8C" w14:textId="77777777" w:rsidR="009732F8" w:rsidRDefault="007B3EFC">
      <w:pPr>
        <w:pStyle w:val="B1"/>
        <w:ind w:left="992"/>
      </w:pPr>
      <w:r>
        <w:t>Logical channel: DCCH</w:t>
      </w:r>
    </w:p>
    <w:p w14:paraId="27437D4B" w14:textId="77777777" w:rsidR="009732F8" w:rsidRDefault="007B3EFC">
      <w:pPr>
        <w:pStyle w:val="B1"/>
        <w:ind w:left="992"/>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CommentReference"/>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CommentReference"/>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CommentReference"/>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CommentReference"/>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CommentReference"/>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CommentReference"/>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CommentReference"/>
          <w:rFonts w:ascii="Times New Roman" w:hAnsi="Times New Roman"/>
          <w:lang w:eastAsia="ja-JP"/>
        </w:rPr>
        <w:commentReference w:id="2139"/>
      </w:r>
      <w:r>
        <w:t>-PosRRC-InactiveValidityAreaConfig-</w:t>
      </w:r>
      <w:commentRangeStart w:id="2140"/>
      <w:r>
        <w:t>r18</w:t>
      </w:r>
      <w:commentRangeEnd w:id="2140"/>
      <w:r>
        <w:rPr>
          <w:rStyle w:val="CommentReference"/>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CommentReference"/>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CommentReference"/>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CommentReference"/>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CommentReference"/>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CommentReference"/>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CommentReference"/>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CommentReference"/>
          <w:rFonts w:ascii="Times New Roman" w:hAnsi="Times New Roman"/>
          <w:lang w:eastAsia="ja-JP"/>
        </w:rPr>
        <w:commentReference w:id="2147"/>
      </w:r>
      <w:r>
        <w:t>-PosConfig-r17,</w:t>
      </w:r>
    </w:p>
    <w:p w14:paraId="0130DB77" w14:textId="77777777" w:rsidR="009732F8" w:rsidRDefault="007B3EFC">
      <w:pPr>
        <w:pStyle w:val="PL"/>
      </w:pPr>
      <w:r>
        <w:t xml:space="preserve">    </w:t>
      </w:r>
      <w:commentRangeStart w:id="2148"/>
      <w:r>
        <w:t>freqInf</w:t>
      </w:r>
      <w:commentRangeEnd w:id="2148"/>
      <w:r>
        <w:rPr>
          <w:rStyle w:val="CommentReference"/>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9"/>
            <w:r>
              <w:rPr>
                <w:rFonts w:eastAsia="Calibri"/>
                <w:lang w:eastAsia="sv-SE"/>
              </w:rPr>
              <w:t>Indicates</w:t>
            </w:r>
            <w:commentRangeEnd w:id="2149"/>
            <w:r>
              <w:rPr>
                <w:rStyle w:val="CommentReference"/>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CommentReference"/>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CommentReference"/>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CommentReference"/>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3"/>
            <w:r>
              <w:rPr>
                <w:rFonts w:ascii="Arial" w:hAnsi="Arial"/>
                <w:b/>
                <w:i/>
                <w:iCs/>
                <w:sz w:val="18"/>
                <w:lang w:eastAsia="ko-KR"/>
              </w:rPr>
              <w:t>srs</w:t>
            </w:r>
            <w:commentRangeEnd w:id="2153"/>
            <w:r>
              <w:rPr>
                <w:rStyle w:val="CommentReference"/>
              </w:rPr>
              <w:commentReference w:id="2153"/>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4"/>
            <w:r>
              <w:t>srs-P</w:t>
            </w:r>
            <w:commentRangeEnd w:id="2154"/>
            <w:r>
              <w:rPr>
                <w:rStyle w:val="CommentReference"/>
                <w:rFonts w:ascii="Times New Roman" w:hAnsi="Times New Roman"/>
              </w:rPr>
              <w:commentReference w:id="2154"/>
            </w:r>
            <w:r>
              <w:t>osRRC-</w:t>
            </w:r>
            <w:commentRangeStart w:id="2155"/>
            <w:r>
              <w:t>InactiveValidityAreaConfigList</w:t>
            </w:r>
            <w:commentRangeEnd w:id="2155"/>
            <w:r>
              <w:rPr>
                <w:rStyle w:val="CommentReference"/>
                <w:rFonts w:ascii="Times New Roman" w:hAnsi="Times New Roman"/>
              </w:rPr>
              <w:commentReference w:id="2155"/>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CommentReference"/>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CommentReference"/>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8"/>
            <w:r>
              <w:rPr>
                <w:rStyle w:val="CommentReference"/>
              </w:rPr>
              <w:commentReference w:id="2158"/>
            </w:r>
            <w:commentRangeEnd w:id="2159"/>
            <w:r>
              <w:rPr>
                <w:rStyle w:val="CommentReference"/>
              </w:rPr>
              <w:commentReference w:id="2159"/>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CommentReference"/>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1" w:name="OLE_LINK39"/>
            <w:r>
              <w:t>allowedCG-List</w:t>
            </w:r>
          </w:p>
          <w:bookmarkEnd w:id="2161"/>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2"/>
            <w:r>
              <w:rPr>
                <w:lang w:eastAsia="sv-SE"/>
              </w:rPr>
              <w:lastRenderedPageBreak/>
              <w:t>SRS</w:t>
            </w:r>
            <w:commentRangeEnd w:id="2162"/>
            <w:r>
              <w:rPr>
                <w:rStyle w:val="CommentReference"/>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3"/>
            <w:r>
              <w:t xml:space="preserve"> SRS for Positioning transmission</w:t>
            </w:r>
            <w:commentRangeEnd w:id="2163"/>
            <w:r>
              <w:rPr>
                <w:rStyle w:val="CommentReference"/>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4"/>
            <w:r>
              <w:rPr>
                <w:rFonts w:eastAsia="DengXian"/>
              </w:rPr>
              <w:t>inactivePosSRS</w:t>
            </w:r>
            <w:commentRangeEnd w:id="2164"/>
            <w:r>
              <w:rPr>
                <w:rStyle w:val="CommentReference"/>
                <w:rFonts w:ascii="Times New Roman" w:hAnsi="Times New Roman"/>
              </w:rPr>
              <w:commentReference w:id="2164"/>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5"/>
            <w:r>
              <w:rPr>
                <w:lang w:eastAsia="sv-SE"/>
              </w:rPr>
              <w:t>bwp</w:t>
            </w:r>
            <w:commentRangeEnd w:id="2165"/>
            <w:r>
              <w:rPr>
                <w:rStyle w:val="CommentReference"/>
                <w:rFonts w:ascii="Times New Roman" w:hAnsi="Times New Roman"/>
              </w:rPr>
              <w:commentReference w:id="2165"/>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6"/>
            <w:r>
              <w:t>List</w:t>
            </w:r>
            <w:commentRangeEnd w:id="2166"/>
            <w:r>
              <w:rPr>
                <w:rStyle w:val="CommentReference"/>
                <w:rFonts w:ascii="Times New Roman" w:hAnsi="Times New Roman"/>
              </w:rPr>
              <w:commentReference w:id="2166"/>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7"/>
            <w:r>
              <w:rPr>
                <w:lang w:eastAsia="ko-KR"/>
              </w:rPr>
              <w:t>Cycle</w:t>
            </w:r>
            <w:commentRangeEnd w:id="2167"/>
            <w:r>
              <w:rPr>
                <w:rStyle w:val="CommentReference"/>
                <w:rFonts w:ascii="Times New Roman" w:hAnsi="Times New Roman"/>
              </w:rPr>
              <w:commentReference w:id="2167"/>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8"/>
            <w:r>
              <w:rPr>
                <w:lang w:eastAsia="ko-KR"/>
              </w:rPr>
              <w:t>ngth</w:t>
            </w:r>
            <w:commentRangeEnd w:id="2168"/>
            <w:r>
              <w:rPr>
                <w:rStyle w:val="CommentReference"/>
                <w:rFonts w:ascii="Times New Roman" w:hAnsi="Times New Roman"/>
              </w:rPr>
              <w:commentReference w:id="2168"/>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CommentReference"/>
                <w:rFonts w:ascii="Times New Roman" w:hAnsi="Times New Roman"/>
              </w:rPr>
              <w:commentReference w:id="2169"/>
            </w:r>
            <w:commentRangeStart w:id="2170"/>
            <w:r>
              <w:rPr>
                <w:lang w:eastAsia="ko-KR"/>
              </w:rPr>
              <w:t>.</w:t>
            </w:r>
            <w:commentRangeEnd w:id="2170"/>
            <w:r>
              <w:rPr>
                <w:rStyle w:val="CommentReference"/>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1"/>
            <w:r>
              <w:rPr>
                <w:lang w:eastAsia="ko-KR"/>
              </w:rPr>
              <w:t>the</w:t>
            </w:r>
            <w:commentRangeEnd w:id="2171"/>
            <w:r>
              <w:rPr>
                <w:rStyle w:val="CommentReference"/>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2"/>
            <w:r>
              <w:rPr>
                <w:lang w:eastAsia="sv-SE"/>
              </w:rPr>
              <w:t>inactivePTM-Config</w:t>
            </w:r>
            <w:commentRangeEnd w:id="2172"/>
            <w:r>
              <w:rPr>
                <w:rStyle w:val="CommentReference"/>
                <w:rFonts w:ascii="Times New Roman" w:hAnsi="Times New Roman"/>
              </w:rPr>
              <w:commentReference w:id="2172"/>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3"/>
            <w:r>
              <w:rPr>
                <w:lang w:eastAsia="en-GB"/>
              </w:rPr>
              <w:t>inactiveMCCH-Config</w:t>
            </w:r>
            <w:commentRangeEnd w:id="2173"/>
            <w:r>
              <w:rPr>
                <w:rStyle w:val="CommentReference"/>
                <w:rFonts w:ascii="Times New Roman" w:hAnsi="Times New Roman"/>
              </w:rPr>
              <w:commentReference w:id="2173"/>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Heading4"/>
      </w:pPr>
      <w:bookmarkStart w:id="2174" w:name="_Toc156130235"/>
      <w:bookmarkStart w:id="2175" w:name="_Toc60777112"/>
      <w:r>
        <w:t>–</w:t>
      </w:r>
      <w:r>
        <w:tab/>
      </w:r>
      <w:r>
        <w:rPr>
          <w:i/>
        </w:rPr>
        <w:t>RRCResume</w:t>
      </w:r>
      <w:bookmarkEnd w:id="2174"/>
      <w:bookmarkEnd w:id="2175"/>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ind w:left="992"/>
      </w:pPr>
      <w:r>
        <w:lastRenderedPageBreak/>
        <w:t>Signalling radio bearer: SRB1</w:t>
      </w:r>
    </w:p>
    <w:p w14:paraId="790D45C2" w14:textId="77777777" w:rsidR="009732F8" w:rsidRDefault="007B3EFC">
      <w:pPr>
        <w:pStyle w:val="B1"/>
        <w:ind w:left="992"/>
      </w:pPr>
      <w:r>
        <w:t>RLC-SAP: AM</w:t>
      </w:r>
    </w:p>
    <w:p w14:paraId="0D3A0FE7" w14:textId="77777777" w:rsidR="009732F8" w:rsidRDefault="007B3EFC">
      <w:pPr>
        <w:pStyle w:val="B1"/>
        <w:ind w:left="992"/>
      </w:pPr>
      <w:r>
        <w:t>Logical channel: DCCH</w:t>
      </w:r>
    </w:p>
    <w:p w14:paraId="0780BE1A" w14:textId="77777777" w:rsidR="009732F8" w:rsidRDefault="007B3EFC">
      <w:pPr>
        <w:pStyle w:val="B1"/>
        <w:ind w:left="992"/>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CommentReference"/>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Heading4"/>
      </w:pPr>
      <w:bookmarkStart w:id="2177" w:name="_Toc156130236"/>
      <w:bookmarkStart w:id="2178" w:name="_Toc60777113"/>
      <w:r>
        <w:t>–</w:t>
      </w:r>
      <w:r>
        <w:tab/>
      </w:r>
      <w:r>
        <w:rPr>
          <w:i/>
        </w:rPr>
        <w:t>RRCResumeComplete</w:t>
      </w:r>
      <w:bookmarkEnd w:id="2177"/>
      <w:bookmarkEnd w:id="2178"/>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ind w:left="992"/>
      </w:pPr>
      <w:r>
        <w:t>Signalling radio bearer: SRB1</w:t>
      </w:r>
    </w:p>
    <w:p w14:paraId="1A3F0535" w14:textId="77777777" w:rsidR="009732F8" w:rsidRDefault="007B3EFC">
      <w:pPr>
        <w:pStyle w:val="B1"/>
        <w:ind w:left="992"/>
      </w:pPr>
      <w:r>
        <w:t>RLC-SAP: AM</w:t>
      </w:r>
    </w:p>
    <w:p w14:paraId="7EB7708E" w14:textId="77777777" w:rsidR="009732F8" w:rsidRDefault="007B3EFC">
      <w:pPr>
        <w:pStyle w:val="B1"/>
        <w:ind w:left="992"/>
      </w:pPr>
      <w:r>
        <w:t>Logical channel: DCCH</w:t>
      </w:r>
    </w:p>
    <w:p w14:paraId="5E660187" w14:textId="77777777" w:rsidR="009732F8" w:rsidRDefault="007B3EFC">
      <w:pPr>
        <w:pStyle w:val="B1"/>
        <w:ind w:left="992"/>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CommentReference"/>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Heading4"/>
      </w:pPr>
      <w:bookmarkStart w:id="2180" w:name="_Toc60777114"/>
      <w:bookmarkStart w:id="2181" w:name="_Toc156130237"/>
      <w:r>
        <w:t>–</w:t>
      </w:r>
      <w:r>
        <w:tab/>
      </w:r>
      <w:r>
        <w:rPr>
          <w:i/>
        </w:rPr>
        <w:t>RRCResumeRequest</w:t>
      </w:r>
      <w:bookmarkEnd w:id="2180"/>
      <w:bookmarkEnd w:id="2181"/>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ind w:left="992"/>
      </w:pPr>
      <w:r>
        <w:t>Signalling radio bearer: SRB0</w:t>
      </w:r>
    </w:p>
    <w:p w14:paraId="42504800" w14:textId="77777777" w:rsidR="009732F8" w:rsidRDefault="007B3EFC">
      <w:pPr>
        <w:pStyle w:val="B1"/>
        <w:ind w:left="992"/>
      </w:pPr>
      <w:r>
        <w:t>RLC-SAP: TM</w:t>
      </w:r>
    </w:p>
    <w:p w14:paraId="1CE6F6C1" w14:textId="77777777" w:rsidR="009732F8" w:rsidRDefault="007B3EFC">
      <w:pPr>
        <w:pStyle w:val="B1"/>
        <w:ind w:left="992"/>
      </w:pPr>
      <w:r>
        <w:t>Logical channel: CCCH</w:t>
      </w:r>
    </w:p>
    <w:p w14:paraId="6394F9EA" w14:textId="77777777" w:rsidR="009732F8" w:rsidRDefault="007B3EFC">
      <w:pPr>
        <w:pStyle w:val="B1"/>
        <w:ind w:left="992"/>
      </w:pPr>
      <w:r>
        <w:t>Direction: UE to Network</w:t>
      </w:r>
    </w:p>
    <w:p w14:paraId="654481DD" w14:textId="77777777" w:rsidR="009732F8" w:rsidRDefault="007B3EFC">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Heading4"/>
      </w:pPr>
      <w:bookmarkStart w:id="2182" w:name="_Toc156130238"/>
      <w:bookmarkStart w:id="2183" w:name="_Toc60777115"/>
      <w:r>
        <w:t>–</w:t>
      </w:r>
      <w:r>
        <w:tab/>
      </w:r>
      <w:r>
        <w:rPr>
          <w:i/>
        </w:rPr>
        <w:t>RRCResumeRequest1</w:t>
      </w:r>
      <w:bookmarkEnd w:id="2182"/>
      <w:bookmarkEnd w:id="2183"/>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ind w:left="992"/>
      </w:pPr>
      <w:r>
        <w:t>Signalling radio bearer: SRB0</w:t>
      </w:r>
    </w:p>
    <w:p w14:paraId="26A07305" w14:textId="77777777" w:rsidR="009732F8" w:rsidRDefault="007B3EFC">
      <w:pPr>
        <w:pStyle w:val="B1"/>
        <w:ind w:left="992"/>
      </w:pPr>
      <w:r>
        <w:t>RLC-SAP: TM</w:t>
      </w:r>
    </w:p>
    <w:p w14:paraId="74694E72" w14:textId="77777777" w:rsidR="009732F8" w:rsidRDefault="007B3EFC">
      <w:pPr>
        <w:pStyle w:val="B1"/>
        <w:ind w:left="992"/>
      </w:pPr>
      <w:r>
        <w:t>Logical channel: CCCH1</w:t>
      </w:r>
    </w:p>
    <w:p w14:paraId="06F35E22" w14:textId="77777777" w:rsidR="009732F8" w:rsidRDefault="007B3EFC">
      <w:pPr>
        <w:pStyle w:val="B1"/>
        <w:ind w:left="992"/>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Heading4"/>
      </w:pPr>
      <w:bookmarkStart w:id="2184" w:name="_Toc60777116"/>
      <w:bookmarkStart w:id="2185" w:name="_Toc156130239"/>
      <w:r>
        <w:t>–</w:t>
      </w:r>
      <w:r>
        <w:tab/>
      </w:r>
      <w:r>
        <w:rPr>
          <w:i/>
        </w:rPr>
        <w:t>RRCSetup</w:t>
      </w:r>
      <w:bookmarkEnd w:id="2184"/>
      <w:bookmarkEnd w:id="2185"/>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ind w:left="992"/>
      </w:pPr>
      <w:r>
        <w:t>Signalling radio bearer: SRB0</w:t>
      </w:r>
    </w:p>
    <w:p w14:paraId="5C3CA0B7" w14:textId="77777777" w:rsidR="009732F8" w:rsidRDefault="007B3EFC">
      <w:pPr>
        <w:pStyle w:val="B1"/>
        <w:ind w:left="992"/>
      </w:pPr>
      <w:r>
        <w:t>RLC-SAP: TM</w:t>
      </w:r>
    </w:p>
    <w:p w14:paraId="1CEE70F6" w14:textId="77777777" w:rsidR="009732F8" w:rsidRDefault="007B3EFC">
      <w:pPr>
        <w:pStyle w:val="B1"/>
        <w:ind w:left="992"/>
      </w:pPr>
      <w:r>
        <w:t>Logical channel: CCCH</w:t>
      </w:r>
    </w:p>
    <w:p w14:paraId="0270571A" w14:textId="77777777" w:rsidR="009732F8" w:rsidRDefault="007B3EFC">
      <w:pPr>
        <w:pStyle w:val="B1"/>
        <w:ind w:left="992"/>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Heading4"/>
      </w:pPr>
      <w:bookmarkStart w:id="2186" w:name="_Toc156130240"/>
      <w:bookmarkStart w:id="2187" w:name="_Toc60777117"/>
      <w:r>
        <w:t>–</w:t>
      </w:r>
      <w:r>
        <w:tab/>
      </w:r>
      <w:r>
        <w:rPr>
          <w:i/>
        </w:rPr>
        <w:t>RRCSetupComplete</w:t>
      </w:r>
      <w:bookmarkEnd w:id="2186"/>
      <w:bookmarkEnd w:id="2187"/>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ind w:left="992"/>
      </w:pPr>
      <w:r>
        <w:t>Signalling radio bearer: SRB1</w:t>
      </w:r>
    </w:p>
    <w:p w14:paraId="74F9DC6D" w14:textId="77777777" w:rsidR="009732F8" w:rsidRDefault="007B3EFC">
      <w:pPr>
        <w:pStyle w:val="B1"/>
        <w:ind w:left="992"/>
      </w:pPr>
      <w:r>
        <w:t>RLC-SAP: AM</w:t>
      </w:r>
    </w:p>
    <w:p w14:paraId="308A3D01" w14:textId="77777777" w:rsidR="009732F8" w:rsidRDefault="007B3EFC">
      <w:pPr>
        <w:pStyle w:val="B1"/>
        <w:ind w:left="992"/>
      </w:pPr>
      <w:r>
        <w:t>Logical channel: DCCH</w:t>
      </w:r>
    </w:p>
    <w:p w14:paraId="42532F7F" w14:textId="77777777" w:rsidR="009732F8" w:rsidRDefault="007B3EFC">
      <w:pPr>
        <w:pStyle w:val="B1"/>
        <w:ind w:left="992"/>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Heading4"/>
        <w:rPr>
          <w:i/>
          <w:iCs/>
        </w:rPr>
      </w:pPr>
      <w:bookmarkStart w:id="2188" w:name="_Toc60777118"/>
      <w:bookmarkStart w:id="2189" w:name="_Toc156130241"/>
      <w:r>
        <w:rPr>
          <w:i/>
          <w:iCs/>
        </w:rPr>
        <w:lastRenderedPageBreak/>
        <w:t>–</w:t>
      </w:r>
      <w:r>
        <w:rPr>
          <w:i/>
          <w:iCs/>
        </w:rPr>
        <w:tab/>
        <w:t>RRCSetupRequest</w:t>
      </w:r>
      <w:bookmarkEnd w:id="2188"/>
      <w:bookmarkEnd w:id="2189"/>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ind w:left="992"/>
      </w:pPr>
      <w:r>
        <w:t>Signalling radio bearer: SRB0</w:t>
      </w:r>
    </w:p>
    <w:p w14:paraId="0C7B3A42" w14:textId="77777777" w:rsidR="009732F8" w:rsidRDefault="007B3EFC">
      <w:pPr>
        <w:pStyle w:val="B1"/>
        <w:ind w:left="992"/>
      </w:pPr>
      <w:r>
        <w:t>RLC-SAP: TM</w:t>
      </w:r>
    </w:p>
    <w:p w14:paraId="6E76BA9C" w14:textId="77777777" w:rsidR="009732F8" w:rsidRDefault="007B3EFC">
      <w:pPr>
        <w:pStyle w:val="B1"/>
        <w:ind w:left="992"/>
      </w:pPr>
      <w:r>
        <w:t>Logical channel: CCCH</w:t>
      </w:r>
    </w:p>
    <w:p w14:paraId="5BE1DB32" w14:textId="77777777" w:rsidR="009732F8" w:rsidRDefault="007B3EFC">
      <w:pPr>
        <w:pStyle w:val="B1"/>
        <w:ind w:left="992"/>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Heading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ind w:left="992"/>
      </w:pPr>
      <w:r>
        <w:t>Signalling radio bearer: SRB0</w:t>
      </w:r>
    </w:p>
    <w:p w14:paraId="41F33198" w14:textId="77777777" w:rsidR="009732F8" w:rsidRDefault="007B3EFC">
      <w:pPr>
        <w:pStyle w:val="B1"/>
        <w:ind w:left="992"/>
      </w:pPr>
      <w:r>
        <w:t>RLC-SAP: TM</w:t>
      </w:r>
    </w:p>
    <w:p w14:paraId="29C27C72" w14:textId="77777777" w:rsidR="009732F8" w:rsidRDefault="007B3EFC">
      <w:pPr>
        <w:pStyle w:val="B1"/>
        <w:ind w:left="992"/>
      </w:pPr>
      <w:r>
        <w:t>Logical channel: CCCH</w:t>
      </w:r>
    </w:p>
    <w:p w14:paraId="252CEE4B"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Heading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ind w:left="992"/>
      </w:pPr>
      <w:r>
        <w:t>Signalling radio bearer: SRB1</w:t>
      </w:r>
    </w:p>
    <w:p w14:paraId="4E89CFBC" w14:textId="77777777" w:rsidR="009732F8" w:rsidRDefault="007B3EFC">
      <w:pPr>
        <w:pStyle w:val="B1"/>
        <w:ind w:left="992"/>
      </w:pPr>
      <w:r>
        <w:t>RLC-SAP: AM</w:t>
      </w:r>
    </w:p>
    <w:p w14:paraId="17F338B0" w14:textId="77777777" w:rsidR="009732F8" w:rsidRDefault="007B3EFC">
      <w:pPr>
        <w:pStyle w:val="B1"/>
        <w:ind w:left="992"/>
      </w:pPr>
      <w:r>
        <w:t>Logical channel: DCCH</w:t>
      </w:r>
    </w:p>
    <w:p w14:paraId="68D28629" w14:textId="77777777" w:rsidR="009732F8" w:rsidRDefault="007B3EFC">
      <w:pPr>
        <w:pStyle w:val="B1"/>
        <w:ind w:left="992"/>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Heading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ind w:left="992"/>
      </w:pPr>
      <w:r>
        <w:t>Signalling radio bearer: SRB1</w:t>
      </w:r>
    </w:p>
    <w:p w14:paraId="46F407A0" w14:textId="77777777" w:rsidR="009732F8" w:rsidRDefault="007B3EFC">
      <w:pPr>
        <w:pStyle w:val="B1"/>
        <w:ind w:left="992"/>
      </w:pPr>
      <w:r>
        <w:t>RLC-SAP: AM</w:t>
      </w:r>
    </w:p>
    <w:p w14:paraId="1AD567A9" w14:textId="77777777" w:rsidR="009732F8" w:rsidRDefault="007B3EFC">
      <w:pPr>
        <w:pStyle w:val="B1"/>
        <w:ind w:left="992"/>
      </w:pPr>
      <w:r>
        <w:t>Logical channel: DCCH</w:t>
      </w:r>
    </w:p>
    <w:p w14:paraId="07F66C67" w14:textId="77777777" w:rsidR="009732F8" w:rsidRDefault="007B3EFC">
      <w:pPr>
        <w:pStyle w:val="B1"/>
        <w:ind w:left="992"/>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Heading4"/>
      </w:pPr>
      <w:bookmarkStart w:id="2196" w:name="_Toc60777122"/>
      <w:bookmarkStart w:id="2197" w:name="_Toc156130245"/>
      <w:r>
        <w:t>–</w:t>
      </w:r>
      <w:r>
        <w:tab/>
      </w:r>
      <w:r>
        <w:rPr>
          <w:i/>
        </w:rPr>
        <w:t>SecurityModeCommand</w:t>
      </w:r>
      <w:bookmarkEnd w:id="2196"/>
      <w:bookmarkEnd w:id="2197"/>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ind w:left="992"/>
      </w:pPr>
      <w:r>
        <w:t>Signalling radio bearer: SRB1</w:t>
      </w:r>
    </w:p>
    <w:p w14:paraId="4C6A1083" w14:textId="77777777" w:rsidR="009732F8" w:rsidRDefault="007B3EFC">
      <w:pPr>
        <w:pStyle w:val="B1"/>
        <w:ind w:left="992"/>
      </w:pPr>
      <w:r>
        <w:t>RLC-SAP: AM</w:t>
      </w:r>
    </w:p>
    <w:p w14:paraId="1C08400B" w14:textId="77777777" w:rsidR="009732F8" w:rsidRDefault="007B3EFC">
      <w:pPr>
        <w:pStyle w:val="B1"/>
        <w:ind w:left="992"/>
      </w:pPr>
      <w:r>
        <w:t>Logical channel: DCCH</w:t>
      </w:r>
    </w:p>
    <w:p w14:paraId="038DA04B" w14:textId="77777777" w:rsidR="009732F8" w:rsidRDefault="007B3EFC">
      <w:pPr>
        <w:pStyle w:val="B1"/>
        <w:ind w:left="992"/>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Heading4"/>
      </w:pPr>
      <w:bookmarkStart w:id="2198" w:name="_Toc60777123"/>
      <w:bookmarkStart w:id="2199" w:name="_Toc156130246"/>
      <w:r>
        <w:t>–</w:t>
      </w:r>
      <w:r>
        <w:tab/>
      </w:r>
      <w:r>
        <w:rPr>
          <w:i/>
        </w:rPr>
        <w:t>SecurityModeComplete</w:t>
      </w:r>
      <w:bookmarkEnd w:id="2198"/>
      <w:bookmarkEnd w:id="2199"/>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ind w:left="992"/>
      </w:pPr>
      <w:r>
        <w:t>Signalling radio bearer: SRB1</w:t>
      </w:r>
    </w:p>
    <w:p w14:paraId="08B50DF5" w14:textId="77777777" w:rsidR="009732F8" w:rsidRDefault="007B3EFC">
      <w:pPr>
        <w:pStyle w:val="B1"/>
        <w:ind w:left="992"/>
      </w:pPr>
      <w:r>
        <w:t>RLC-SAP: AM</w:t>
      </w:r>
    </w:p>
    <w:p w14:paraId="24E534F1" w14:textId="77777777" w:rsidR="009732F8" w:rsidRDefault="007B3EFC">
      <w:pPr>
        <w:pStyle w:val="B1"/>
        <w:ind w:left="992"/>
      </w:pPr>
      <w:r>
        <w:t>Logical channel: DCCH</w:t>
      </w:r>
    </w:p>
    <w:p w14:paraId="082CB93A" w14:textId="77777777" w:rsidR="009732F8" w:rsidRDefault="007B3EFC">
      <w:pPr>
        <w:pStyle w:val="B1"/>
        <w:ind w:left="992"/>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Heading4"/>
      </w:pPr>
      <w:bookmarkStart w:id="2200" w:name="_Toc156130247"/>
      <w:bookmarkStart w:id="2201" w:name="_Toc60777124"/>
      <w:r>
        <w:t>–</w:t>
      </w:r>
      <w:r>
        <w:tab/>
      </w:r>
      <w:r>
        <w:rPr>
          <w:i/>
        </w:rPr>
        <w:t>SecurityModeFailure</w:t>
      </w:r>
      <w:bookmarkEnd w:id="2200"/>
      <w:bookmarkEnd w:id="2201"/>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ind w:left="992"/>
      </w:pPr>
      <w:r>
        <w:t>Signalling radio bearer: SRB1</w:t>
      </w:r>
    </w:p>
    <w:p w14:paraId="4FD7AB75" w14:textId="77777777" w:rsidR="009732F8" w:rsidRDefault="007B3EFC">
      <w:pPr>
        <w:pStyle w:val="B1"/>
        <w:ind w:left="992"/>
      </w:pPr>
      <w:r>
        <w:t>RLC-SAP: AM</w:t>
      </w:r>
    </w:p>
    <w:p w14:paraId="1FD984F1" w14:textId="77777777" w:rsidR="009732F8" w:rsidRDefault="007B3EFC">
      <w:pPr>
        <w:pStyle w:val="B1"/>
        <w:ind w:left="992"/>
      </w:pPr>
      <w:r>
        <w:t>Logical channel: DCCH</w:t>
      </w:r>
    </w:p>
    <w:p w14:paraId="76CDD86E" w14:textId="77777777" w:rsidR="009732F8" w:rsidRDefault="007B3EFC">
      <w:pPr>
        <w:pStyle w:val="B1"/>
        <w:ind w:left="992"/>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Heading4"/>
        <w:rPr>
          <w:i/>
        </w:rPr>
      </w:pPr>
      <w:bookmarkStart w:id="2202" w:name="_Toc60777125"/>
      <w:bookmarkStart w:id="2203" w:name="_Toc156130248"/>
      <w:r>
        <w:t>–</w:t>
      </w:r>
      <w:r>
        <w:tab/>
      </w:r>
      <w:r>
        <w:rPr>
          <w:i/>
        </w:rPr>
        <w:t>SIB1</w:t>
      </w:r>
      <w:bookmarkEnd w:id="2202"/>
      <w:bookmarkEnd w:id="2203"/>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ind w:left="992"/>
      </w:pPr>
      <w:r>
        <w:t>Signalling radio bearer: N/A</w:t>
      </w:r>
    </w:p>
    <w:p w14:paraId="2C824496" w14:textId="77777777" w:rsidR="009732F8" w:rsidRDefault="007B3EFC">
      <w:pPr>
        <w:pStyle w:val="B1"/>
        <w:ind w:left="992"/>
      </w:pPr>
      <w:r>
        <w:lastRenderedPageBreak/>
        <w:t>RLC-SAP: TM</w:t>
      </w:r>
    </w:p>
    <w:p w14:paraId="1C8E0663" w14:textId="77777777" w:rsidR="009732F8" w:rsidRDefault="007B3EFC">
      <w:pPr>
        <w:pStyle w:val="B1"/>
        <w:ind w:left="992"/>
      </w:pPr>
      <w:r>
        <w:t>Logical channels: BCCH</w:t>
      </w:r>
    </w:p>
    <w:p w14:paraId="0F97B9EB" w14:textId="77777777" w:rsidR="009732F8" w:rsidRDefault="007B3EFC">
      <w:pPr>
        <w:pStyle w:val="B1"/>
        <w:ind w:left="992"/>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CommentReference"/>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CommentReference"/>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CommentReference"/>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208"/>
            <w:r>
              <w:rPr>
                <w:lang w:eastAsia="en-GB"/>
              </w:rPr>
              <w:t>ThresholdMT</w:t>
            </w:r>
            <w:commentRangeEnd w:id="2208"/>
            <w:r>
              <w:rPr>
                <w:rStyle w:val="CommentReference"/>
                <w:rFonts w:ascii="Times New Roman" w:hAnsi="Times New Roman"/>
              </w:rPr>
              <w:commentReference w:id="2208"/>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9"/>
            <w:commentRangeEnd w:id="2209"/>
            <w:r>
              <w:rPr>
                <w:rStyle w:val="CommentReference"/>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Heading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ind w:left="992"/>
      </w:pPr>
      <w:r>
        <w:t>Signalling radio bearer: SRB1</w:t>
      </w:r>
    </w:p>
    <w:p w14:paraId="409120E0" w14:textId="77777777" w:rsidR="009732F8" w:rsidRDefault="007B3EFC">
      <w:pPr>
        <w:pStyle w:val="B1"/>
        <w:ind w:left="992"/>
      </w:pPr>
      <w:r>
        <w:lastRenderedPageBreak/>
        <w:t>RLC-SAP: AM</w:t>
      </w:r>
    </w:p>
    <w:p w14:paraId="1AA70AD8" w14:textId="77777777" w:rsidR="009732F8" w:rsidRDefault="007B3EFC">
      <w:pPr>
        <w:pStyle w:val="B1"/>
        <w:ind w:left="992"/>
      </w:pPr>
      <w:r>
        <w:t>Logical channel: DCCH</w:t>
      </w:r>
    </w:p>
    <w:p w14:paraId="1557AF4D" w14:textId="77777777" w:rsidR="009732F8" w:rsidRDefault="007B3EFC">
      <w:pPr>
        <w:pStyle w:val="B1"/>
        <w:ind w:left="992"/>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CommentReference"/>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CommentReference"/>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CommentReference"/>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CommentReference"/>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CommentReference"/>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CommentReference"/>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CommentReference"/>
          <w:rFonts w:ascii="Times New Roman" w:hAnsi="Times New Roman"/>
          <w:lang w:eastAsia="ja-JP"/>
        </w:rPr>
        <w:commentReference w:id="2218"/>
      </w:r>
      <w:r>
        <w:t>-</w:t>
      </w:r>
      <w:commentRangeStart w:id="2219"/>
      <w:r>
        <w:t>v1800</w:t>
      </w:r>
      <w:commentRangeEnd w:id="2219"/>
      <w:r>
        <w:rPr>
          <w:rStyle w:val="CommentReference"/>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CommentReference"/>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CommentReference"/>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ind w:left="1559"/>
        <w:rPr>
          <w:color w:val="auto"/>
        </w:rPr>
      </w:pPr>
      <w:r>
        <w:rPr>
          <w:color w:val="auto"/>
        </w:rPr>
        <w:t>Editor's Note: Whether the per-SLRB QoS is reported in a list of E2E connections or all in one big list can be further checked in maintenance</w:t>
      </w:r>
      <w:commentRangeStart w:id="2222"/>
      <w:r>
        <w:rPr>
          <w:color w:val="auto"/>
        </w:rPr>
        <w:t>.</w:t>
      </w:r>
      <w:commentRangeEnd w:id="2222"/>
      <w:r>
        <w:rPr>
          <w:rStyle w:val="CommentReference"/>
          <w:color w:val="auto"/>
        </w:rPr>
        <w:commentReference w:id="2222"/>
      </w:r>
    </w:p>
    <w:p w14:paraId="732F01B7" w14:textId="77777777" w:rsidR="009732F8" w:rsidRDefault="007B3EFC">
      <w:pPr>
        <w:pStyle w:val="EditorsNote"/>
        <w:ind w:left="1559"/>
        <w:rPr>
          <w:rFonts w:eastAsiaTheme="minorEastAsia"/>
          <w:iCs/>
          <w:color w:val="auto"/>
        </w:rPr>
      </w:pPr>
      <w:bookmarkStart w:id="2223" w:name="_Hlk152347781"/>
      <w:r>
        <w:rPr>
          <w:rFonts w:eastAsia="SimSun"/>
          <w:color w:val="auto"/>
          <w:lang w:eastAsia="zh-CN"/>
        </w:rPr>
        <w:t>Editor's Note</w:t>
      </w:r>
      <w:commentRangeStart w:id="2224"/>
      <w:r>
        <w:rPr>
          <w:rFonts w:eastAsia="SimSun"/>
          <w:color w:val="auto"/>
          <w:lang w:eastAsia="zh-CN"/>
        </w:rPr>
        <w:t>:</w:t>
      </w:r>
      <w:commentRangeEnd w:id="2224"/>
      <w:r>
        <w:rPr>
          <w:rStyle w:val="CommentReference"/>
          <w:color w:val="auto"/>
        </w:rPr>
        <w:commentReference w:id="2224"/>
      </w:r>
      <w:r>
        <w:rPr>
          <w:rFonts w:eastAsia="SimSun"/>
          <w:color w:val="auto"/>
          <w:lang w:eastAsia="zh-CN"/>
        </w:rPr>
        <w:t xml:space="preserve"> Whether to differentiate U2U discovery and U2N discovery can be checked</w:t>
      </w:r>
      <w:r>
        <w:rPr>
          <w:color w:val="auto"/>
        </w:rPr>
        <w:t xml:space="preserve"> in maintenance</w:t>
      </w:r>
      <w:commentRangeStart w:id="2225"/>
      <w:r>
        <w:rPr>
          <w:color w:val="auto"/>
        </w:rPr>
        <w:t>.</w:t>
      </w:r>
      <w:bookmarkEnd w:id="2223"/>
      <w:commentRangeEnd w:id="2225"/>
      <w:r>
        <w:rPr>
          <w:rStyle w:val="CommentReference"/>
          <w:color w:val="auto"/>
        </w:rPr>
        <w:commentReference w:id="222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ind w:left="1559"/>
        <w:rPr>
          <w:rFonts w:ascii="Arial" w:hAnsi="Arial"/>
          <w:color w:val="auto"/>
          <w:sz w:val="24"/>
        </w:rPr>
      </w:pPr>
      <w:r>
        <w:rPr>
          <w:rFonts w:eastAsia="SimSun"/>
          <w:color w:val="auto"/>
        </w:rPr>
        <w:t>Editor's note</w:t>
      </w:r>
      <w:commentRangeStart w:id="2226"/>
      <w:commentRangeEnd w:id="2226"/>
      <w:r>
        <w:rPr>
          <w:rStyle w:val="CommentReference"/>
          <w:color w:val="auto"/>
        </w:rPr>
        <w:commentReference w:id="222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CommentReference"/>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CommentReference"/>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CommentReference"/>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ind w:left="1559"/>
        <w:rPr>
          <w:rFonts w:ascii="Arial" w:hAnsi="Arial"/>
          <w:color w:val="auto"/>
          <w:sz w:val="24"/>
        </w:rPr>
      </w:pPr>
      <w:r>
        <w:rPr>
          <w:rFonts w:eastAsia="SimSun"/>
          <w:color w:val="auto"/>
        </w:rPr>
        <w:t>Editor's note</w:t>
      </w:r>
      <w:commentRangeStart w:id="2230"/>
      <w:commentRangeEnd w:id="2230"/>
      <w:r>
        <w:rPr>
          <w:rStyle w:val="CommentReference"/>
          <w:color w:val="auto"/>
        </w:rPr>
        <w:commentReference w:id="223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2"/>
            <w:r>
              <w:rPr>
                <w:i/>
                <w:lang w:eastAsia="sv-SE"/>
              </w:rPr>
              <w:t>Freq</w:t>
            </w:r>
            <w:commentRangeEnd w:id="2232"/>
            <w:r>
              <w:rPr>
                <w:rStyle w:val="CommentReference"/>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3"/>
            <w:r>
              <w:rPr>
                <w:lang w:eastAsia="sv-SE"/>
              </w:rPr>
              <w:t xml:space="preserve"> </w:t>
            </w:r>
            <w:commentRangeEnd w:id="2233"/>
            <w:r>
              <w:rPr>
                <w:rStyle w:val="CommentReference"/>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Heading4"/>
      </w:pPr>
      <w:bookmarkStart w:id="2234" w:name="_Toc156130250"/>
      <w:bookmarkStart w:id="2235" w:name="_Toc60777127"/>
      <w:r>
        <w:t>–</w:t>
      </w:r>
      <w:r>
        <w:tab/>
      </w:r>
      <w:r>
        <w:rPr>
          <w:i/>
        </w:rPr>
        <w:t>SystemInformation</w:t>
      </w:r>
      <w:bookmarkEnd w:id="2234"/>
      <w:bookmarkEnd w:id="223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ind w:left="992"/>
      </w:pPr>
      <w:r>
        <w:t>Signalling radio bearer: N/A</w:t>
      </w:r>
    </w:p>
    <w:p w14:paraId="62EE4D9D" w14:textId="77777777" w:rsidR="009732F8" w:rsidRDefault="007B3EFC">
      <w:pPr>
        <w:pStyle w:val="B1"/>
        <w:ind w:left="992"/>
      </w:pPr>
      <w:r>
        <w:t>RLC-SAP: TM</w:t>
      </w:r>
    </w:p>
    <w:p w14:paraId="6B245DC5" w14:textId="77777777" w:rsidR="009732F8" w:rsidRDefault="007B3EFC">
      <w:pPr>
        <w:pStyle w:val="B1"/>
        <w:ind w:left="992"/>
      </w:pPr>
      <w:r>
        <w:t>Logical channels: BCCH</w:t>
      </w:r>
    </w:p>
    <w:p w14:paraId="6D2E3152" w14:textId="77777777" w:rsidR="009732F8" w:rsidRDefault="007B3EFC">
      <w:pPr>
        <w:pStyle w:val="B1"/>
        <w:ind w:left="992"/>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Heading4"/>
      </w:pPr>
      <w:bookmarkStart w:id="2236" w:name="_Toc60777128"/>
      <w:bookmarkStart w:id="2237" w:name="_Toc156130251"/>
      <w:r>
        <w:lastRenderedPageBreak/>
        <w:t>–</w:t>
      </w:r>
      <w:r>
        <w:tab/>
      </w:r>
      <w:r>
        <w:rPr>
          <w:i/>
        </w:rPr>
        <w:t>UEAssistanceInformation</w:t>
      </w:r>
      <w:bookmarkEnd w:id="2236"/>
      <w:bookmarkEnd w:id="223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ind w:left="992"/>
      </w:pPr>
      <w:r>
        <w:t>Signalling radio bearer: SRB1, SRB3</w:t>
      </w:r>
    </w:p>
    <w:p w14:paraId="5CB7EC5D" w14:textId="77777777" w:rsidR="009732F8" w:rsidRDefault="007B3EFC">
      <w:pPr>
        <w:pStyle w:val="B1"/>
        <w:ind w:left="992"/>
      </w:pPr>
      <w:r>
        <w:t>RLC-SAP: AM</w:t>
      </w:r>
    </w:p>
    <w:p w14:paraId="16F39822" w14:textId="77777777" w:rsidR="009732F8" w:rsidRDefault="007B3EFC">
      <w:pPr>
        <w:pStyle w:val="B1"/>
        <w:ind w:left="992"/>
      </w:pPr>
      <w:r>
        <w:t>Logical channel: DCCH</w:t>
      </w:r>
    </w:p>
    <w:p w14:paraId="1A201CDB" w14:textId="77777777" w:rsidR="009732F8" w:rsidRDefault="007B3EFC">
      <w:pPr>
        <w:pStyle w:val="B1"/>
        <w:ind w:left="992"/>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CommentReference"/>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CommentReference"/>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CommentReference"/>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CommentReference"/>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CommentReference"/>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44"/>
      <w:commentRangeEnd w:id="2244"/>
      <w:r>
        <w:rPr>
          <w:rStyle w:val="CommentReference"/>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CommentReference"/>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CommentReference"/>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CommentReference"/>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CommentReference"/>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CommentReference"/>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CommentReference"/>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1"/>
      <w:commentRangeEnd w:id="2251"/>
      <w:r>
        <w:rPr>
          <w:rStyle w:val="CommentReference"/>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2"/>
      <w:commentRangeEnd w:id="2252"/>
      <w:r>
        <w:rPr>
          <w:rStyle w:val="CommentReference"/>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CommentReference"/>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CommentReference"/>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CommentReference"/>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CommentReference"/>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CommentReference"/>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CommentReference"/>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9"/>
            <w:r>
              <w:rPr>
                <w:lang w:eastAsia="en-GB"/>
              </w:rPr>
              <w:t>preferred</w:t>
            </w:r>
            <w:commentRangeEnd w:id="2259"/>
            <w:r>
              <w:rPr>
                <w:rStyle w:val="CommentReference"/>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CommentReference"/>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1"/>
            <w:r>
              <w:rPr>
                <w:lang w:eastAsia="en-GB"/>
              </w:rPr>
              <w:t>the</w:t>
            </w:r>
            <w:commentRangeEnd w:id="2261"/>
            <w:r>
              <w:rPr>
                <w:rStyle w:val="CommentReference"/>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CommentReference"/>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CommentReference"/>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4"/>
            <w:r>
              <w:rPr>
                <w:lang w:eastAsia="en-GB"/>
              </w:rPr>
              <w:t>slotOffset</w:t>
            </w:r>
            <w:commentRangeEnd w:id="2264"/>
            <w:r>
              <w:rPr>
                <w:rStyle w:val="CommentReference"/>
                <w:rFonts w:ascii="Times New Roman" w:hAnsi="Times New Roman"/>
              </w:rPr>
              <w:commentReference w:id="226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5"/>
            <w:r>
              <w:rPr>
                <w:lang w:eastAsia="en-GB"/>
              </w:rPr>
              <w:t>Indicates</w:t>
            </w:r>
            <w:commentRangeEnd w:id="2265"/>
            <w:r>
              <w:rPr>
                <w:rStyle w:val="CommentReference"/>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CommentReference"/>
                <w:rFonts w:ascii="Times New Roman" w:hAnsi="Times New Roman"/>
              </w:rPr>
              <w:commentReference w:id="226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ind w:left="1559"/>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7"/>
            <w:r>
              <w:rPr>
                <w:lang w:eastAsia="en-GB"/>
              </w:rPr>
              <w:t>average</w:t>
            </w:r>
            <w:commentRangeEnd w:id="2267"/>
            <w:r>
              <w:rPr>
                <w:rStyle w:val="CommentReference"/>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CommentReference"/>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CommentReference"/>
                <w:rFonts w:ascii="Times New Roman" w:hAnsi="Times New Roman"/>
              </w:rPr>
              <w:commentReference w:id="2269"/>
            </w:r>
            <w:r>
              <w:rPr>
                <w:lang w:eastAsia="en-GB"/>
              </w:rPr>
              <w:t xml:space="preserve"> </w:t>
            </w:r>
            <w:r>
              <w:t xml:space="preserve">with the </w:t>
            </w:r>
            <w:commentRangeStart w:id="2270"/>
            <w:r>
              <w:t>indicated</w:t>
            </w:r>
            <w:commentRangeEnd w:id="2270"/>
            <w:r>
              <w:rPr>
                <w:rStyle w:val="CommentReference"/>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1"/>
            <w:r>
              <w:rPr>
                <w:lang w:eastAsia="en-GB"/>
              </w:rPr>
              <w:t>pduSetIdent</w:t>
            </w:r>
            <w:commentRangeEnd w:id="2271"/>
            <w:r>
              <w:rPr>
                <w:rStyle w:val="CommentReference"/>
                <w:rFonts w:ascii="Times New Roman" w:hAnsi="Times New Roman"/>
              </w:rPr>
              <w:commentReference w:id="227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Heading4"/>
      </w:pPr>
      <w:bookmarkStart w:id="2272" w:name="_Toc156130252"/>
      <w:bookmarkStart w:id="2273" w:name="_Toc60777129"/>
      <w:r>
        <w:t>–</w:t>
      </w:r>
      <w:r>
        <w:tab/>
      </w:r>
      <w:r>
        <w:rPr>
          <w:i/>
        </w:rPr>
        <w:t>UECapabilityEnquiry</w:t>
      </w:r>
      <w:bookmarkEnd w:id="2272"/>
      <w:bookmarkEnd w:id="2273"/>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ind w:left="992"/>
      </w:pPr>
      <w:r>
        <w:t>Signalling radio bearer: SRB1</w:t>
      </w:r>
    </w:p>
    <w:p w14:paraId="5C6A97C3" w14:textId="77777777" w:rsidR="009732F8" w:rsidRDefault="007B3EFC">
      <w:pPr>
        <w:pStyle w:val="B1"/>
        <w:ind w:left="992"/>
      </w:pPr>
      <w:r>
        <w:t>RLC-SAP: AM</w:t>
      </w:r>
    </w:p>
    <w:p w14:paraId="004CF6F9" w14:textId="77777777" w:rsidR="009732F8" w:rsidRDefault="007B3EFC">
      <w:pPr>
        <w:pStyle w:val="B1"/>
        <w:ind w:left="992"/>
      </w:pPr>
      <w:r>
        <w:t>Logical channel: DCCH</w:t>
      </w:r>
    </w:p>
    <w:p w14:paraId="23AB6DD9" w14:textId="77777777" w:rsidR="009732F8" w:rsidRDefault="007B3EFC">
      <w:pPr>
        <w:pStyle w:val="B1"/>
        <w:ind w:left="992"/>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Heading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ind w:left="992"/>
      </w:pPr>
      <w:r>
        <w:t>Signalling radio bearer: SRB1</w:t>
      </w:r>
    </w:p>
    <w:p w14:paraId="454D6EEC" w14:textId="77777777" w:rsidR="009732F8" w:rsidRDefault="007B3EFC">
      <w:pPr>
        <w:pStyle w:val="B1"/>
        <w:ind w:left="992"/>
      </w:pPr>
      <w:r>
        <w:t>RLC-SAP: AM</w:t>
      </w:r>
    </w:p>
    <w:p w14:paraId="46A524E2" w14:textId="77777777" w:rsidR="009732F8" w:rsidRDefault="007B3EFC">
      <w:pPr>
        <w:pStyle w:val="B1"/>
        <w:ind w:left="992"/>
      </w:pPr>
      <w:r>
        <w:t>Logical channel: DCCH</w:t>
      </w:r>
    </w:p>
    <w:p w14:paraId="4884C113" w14:textId="77777777" w:rsidR="009732F8" w:rsidRDefault="007B3EFC">
      <w:pPr>
        <w:pStyle w:val="B1"/>
        <w:ind w:left="992"/>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Heading4"/>
      </w:pPr>
      <w:bookmarkStart w:id="2276" w:name="_Toc156130254"/>
      <w:bookmarkStart w:id="2277" w:name="_Toc60777131"/>
      <w:r>
        <w:t>–</w:t>
      </w:r>
      <w:r>
        <w:tab/>
      </w:r>
      <w:r>
        <w:rPr>
          <w:i/>
        </w:rPr>
        <w:t>UEInformationRequest</w:t>
      </w:r>
      <w:bookmarkEnd w:id="2276"/>
      <w:bookmarkEnd w:id="2277"/>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ind w:left="992"/>
      </w:pPr>
      <w:r>
        <w:t>Signalling radio bearer: SRB1</w:t>
      </w:r>
    </w:p>
    <w:p w14:paraId="307FD7C8" w14:textId="77777777" w:rsidR="009732F8" w:rsidRDefault="007B3EFC">
      <w:pPr>
        <w:pStyle w:val="B1"/>
        <w:ind w:left="992"/>
      </w:pPr>
      <w:r>
        <w:t>RLC-SAP: AM</w:t>
      </w:r>
    </w:p>
    <w:p w14:paraId="3385D179" w14:textId="77777777" w:rsidR="009732F8" w:rsidRDefault="007B3EFC">
      <w:pPr>
        <w:pStyle w:val="B1"/>
        <w:ind w:left="992"/>
      </w:pPr>
      <w:r>
        <w:t>Logical channel: DCCH</w:t>
      </w:r>
    </w:p>
    <w:p w14:paraId="2FC1E32E" w14:textId="77777777" w:rsidR="009732F8" w:rsidRDefault="007B3EFC">
      <w:pPr>
        <w:pStyle w:val="B1"/>
        <w:ind w:left="992"/>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CommentReference"/>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9"/>
            <w:commentRangeEnd w:id="2279"/>
            <w:r>
              <w:rPr>
                <w:rStyle w:val="CommentReference"/>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Malgun Gothic"/>
                <w:lang w:eastAsia="en-US"/>
              </w:rPr>
              <w:lastRenderedPageBreak/>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Heading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ind w:left="992"/>
      </w:pPr>
      <w:r>
        <w:t>Signalling radio bearer: SRB1</w:t>
      </w:r>
      <w:r>
        <w:rPr>
          <w:rFonts w:eastAsia="Malgun Gothic"/>
        </w:rPr>
        <w:t xml:space="preserve"> or SRB2 (when logged measurement information is included)</w:t>
      </w:r>
    </w:p>
    <w:p w14:paraId="5673F389" w14:textId="77777777" w:rsidR="009732F8" w:rsidRDefault="007B3EFC">
      <w:pPr>
        <w:pStyle w:val="B1"/>
        <w:ind w:left="992"/>
      </w:pPr>
      <w:r>
        <w:t>RLC-SAP: AM</w:t>
      </w:r>
    </w:p>
    <w:p w14:paraId="3952A92C" w14:textId="77777777" w:rsidR="009732F8" w:rsidRDefault="007B3EFC">
      <w:pPr>
        <w:pStyle w:val="B1"/>
        <w:ind w:left="992"/>
      </w:pPr>
      <w:r>
        <w:t>Logical channel: DCCH</w:t>
      </w:r>
    </w:p>
    <w:p w14:paraId="3330C96A" w14:textId="77777777" w:rsidR="009732F8" w:rsidRDefault="007B3EFC">
      <w:pPr>
        <w:pStyle w:val="B1"/>
        <w:ind w:left="992"/>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CommentReference"/>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CommentReference"/>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CommentReference"/>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CommentReference"/>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CommentReference"/>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CommentReference"/>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CommentReference"/>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CommentReference"/>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CommentReference"/>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CommentReference"/>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CommentReference"/>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CommentReference"/>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6"/>
            <w:commentRangeEnd w:id="2296"/>
            <w:r>
              <w:rPr>
                <w:rStyle w:val="CommentReference"/>
                <w:rFonts w:ascii="Times New Roman" w:hAnsi="Times New Roman"/>
              </w:rPr>
              <w:commentReference w:id="229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CommentReference"/>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8"/>
            <w:commentRangeEnd w:id="2298"/>
            <w:r>
              <w:rPr>
                <w:rStyle w:val="CommentReference"/>
                <w:rFonts w:ascii="Times New Roman" w:hAnsi="Times New Roman"/>
              </w:rPr>
              <w:commentReference w:id="229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CommentReference"/>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0"/>
            <w:r>
              <w:t xml:space="preserve">Aerial UE </w:t>
            </w:r>
            <w:commentRangeEnd w:id="2300"/>
            <w:r>
              <w:rPr>
                <w:rStyle w:val="CommentReference"/>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Heading4"/>
      </w:pPr>
      <w:bookmarkStart w:id="2301" w:name="_Toc156130256"/>
      <w:r>
        <w:t>–</w:t>
      </w:r>
      <w:r>
        <w:tab/>
      </w:r>
      <w:r>
        <w:rPr>
          <w:i/>
        </w:rPr>
        <w:t>UEPositioningAssistanceInfo</w:t>
      </w:r>
      <w:bookmarkEnd w:id="230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ind w:left="992"/>
      </w:pPr>
      <w:r>
        <w:t>Signalling radio bearer: SRB1</w:t>
      </w:r>
    </w:p>
    <w:p w14:paraId="67747FB3" w14:textId="77777777" w:rsidR="009732F8" w:rsidRDefault="007B3EFC">
      <w:pPr>
        <w:pStyle w:val="B1"/>
        <w:ind w:left="992"/>
      </w:pPr>
      <w:r>
        <w:t>RLC-SAP: AM</w:t>
      </w:r>
    </w:p>
    <w:p w14:paraId="7B53EE82" w14:textId="77777777" w:rsidR="009732F8" w:rsidRDefault="007B3EFC">
      <w:pPr>
        <w:pStyle w:val="B1"/>
        <w:ind w:left="992"/>
      </w:pPr>
      <w:r>
        <w:t>Logical channel: DCCH</w:t>
      </w:r>
    </w:p>
    <w:p w14:paraId="5DF1F46D" w14:textId="77777777" w:rsidR="009732F8" w:rsidRDefault="007B3EFC">
      <w:pPr>
        <w:pStyle w:val="B1"/>
        <w:ind w:left="992"/>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Heading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ind w:left="992"/>
      </w:pPr>
      <w:r>
        <w:t>Signalling radio bearer: SRB1, SRB4</w:t>
      </w:r>
      <w:r>
        <w:rPr>
          <w:lang w:eastAsia="en-US"/>
        </w:rPr>
        <w:t xml:space="preserve"> or SRB5</w:t>
      </w:r>
    </w:p>
    <w:p w14:paraId="0C164F67" w14:textId="77777777" w:rsidR="009732F8" w:rsidRDefault="007B3EFC">
      <w:pPr>
        <w:pStyle w:val="B1"/>
        <w:ind w:left="992"/>
      </w:pPr>
      <w:r>
        <w:t>RLC-SAP: AM</w:t>
      </w:r>
    </w:p>
    <w:p w14:paraId="4EF0C8EE" w14:textId="77777777" w:rsidR="009732F8" w:rsidRDefault="007B3EFC">
      <w:pPr>
        <w:pStyle w:val="B1"/>
        <w:ind w:left="992"/>
      </w:pPr>
      <w:r>
        <w:t>Logical channel: DCCH</w:t>
      </w:r>
    </w:p>
    <w:p w14:paraId="06593A3E" w14:textId="77777777" w:rsidR="009732F8" w:rsidRDefault="007B3EFC">
      <w:pPr>
        <w:pStyle w:val="B1"/>
        <w:ind w:left="992"/>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Heading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ind w:left="99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ind w:left="992"/>
      </w:pPr>
      <w:r>
        <w:t>RLC-SAP: AM</w:t>
      </w:r>
    </w:p>
    <w:p w14:paraId="720EFA79" w14:textId="77777777" w:rsidR="009732F8" w:rsidRDefault="007B3EFC">
      <w:pPr>
        <w:pStyle w:val="B1"/>
        <w:ind w:left="992"/>
      </w:pPr>
      <w:r>
        <w:t>Logical channel: DCCH</w:t>
      </w:r>
    </w:p>
    <w:p w14:paraId="43ABF2E3" w14:textId="77777777" w:rsidR="009732F8" w:rsidRDefault="007B3EFC">
      <w:pPr>
        <w:pStyle w:val="B1"/>
        <w:ind w:left="992"/>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Heading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ind w:left="992"/>
        <w:rPr>
          <w:rFonts w:eastAsia="SimSun"/>
        </w:rPr>
      </w:pPr>
      <w:r>
        <w:rPr>
          <w:rFonts w:eastAsia="SimSun"/>
        </w:rPr>
        <w:t>Signalling radio bearer: SRB1</w:t>
      </w:r>
    </w:p>
    <w:p w14:paraId="67996389" w14:textId="77777777" w:rsidR="009732F8" w:rsidRDefault="007B3EFC">
      <w:pPr>
        <w:pStyle w:val="B1"/>
        <w:ind w:left="992"/>
        <w:rPr>
          <w:rFonts w:eastAsia="SimSun"/>
        </w:rPr>
      </w:pPr>
      <w:r>
        <w:rPr>
          <w:rFonts w:eastAsia="SimSun"/>
        </w:rPr>
        <w:t>RLC-SAP: AM</w:t>
      </w:r>
    </w:p>
    <w:p w14:paraId="028C7157" w14:textId="77777777" w:rsidR="009732F8" w:rsidRDefault="007B3EFC">
      <w:pPr>
        <w:pStyle w:val="B1"/>
        <w:ind w:left="992"/>
        <w:rPr>
          <w:rFonts w:eastAsia="SimSun"/>
        </w:rPr>
      </w:pPr>
      <w:r>
        <w:rPr>
          <w:rFonts w:eastAsia="SimSun"/>
        </w:rPr>
        <w:t>Logical channel: DCCH</w:t>
      </w:r>
    </w:p>
    <w:p w14:paraId="60E4BFAA" w14:textId="77777777" w:rsidR="009732F8" w:rsidRDefault="007B3EFC">
      <w:pPr>
        <w:pStyle w:val="B1"/>
        <w:ind w:left="992"/>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Heading4"/>
        <w:rPr>
          <w:i/>
          <w:iCs/>
        </w:rPr>
      </w:pPr>
      <w:bookmarkStart w:id="2309" w:name="_Toc60777136"/>
      <w:bookmarkStart w:id="2310" w:name="_Toc156130260"/>
      <w:r>
        <w:rPr>
          <w:i/>
          <w:iCs/>
        </w:rPr>
        <w:lastRenderedPageBreak/>
        <w:t>–</w:t>
      </w:r>
      <w:r>
        <w:rPr>
          <w:i/>
          <w:iCs/>
        </w:rPr>
        <w:tab/>
        <w:t>ULInformationTransferMRDC</w:t>
      </w:r>
      <w:bookmarkEnd w:id="2309"/>
      <w:bookmarkEnd w:id="2310"/>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ind w:left="992"/>
      </w:pPr>
      <w:r>
        <w:t>Signalling radio bearer: SRB1, SRB3</w:t>
      </w:r>
    </w:p>
    <w:p w14:paraId="72221C3A" w14:textId="77777777" w:rsidR="009732F8" w:rsidRDefault="007B3EFC">
      <w:pPr>
        <w:pStyle w:val="B1"/>
        <w:ind w:left="992"/>
      </w:pPr>
      <w:r>
        <w:t>RLC-SAP: AM</w:t>
      </w:r>
    </w:p>
    <w:p w14:paraId="21A1DC3A" w14:textId="77777777" w:rsidR="009732F8" w:rsidRDefault="007B3EFC">
      <w:pPr>
        <w:pStyle w:val="B1"/>
        <w:ind w:left="992"/>
      </w:pPr>
      <w:r>
        <w:t>Logical channel: DCCH</w:t>
      </w:r>
    </w:p>
    <w:p w14:paraId="598A59FC" w14:textId="77777777" w:rsidR="009732F8" w:rsidRDefault="007B3EFC">
      <w:pPr>
        <w:pStyle w:val="B1"/>
        <w:ind w:left="992"/>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Heading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Heading3"/>
      </w:pPr>
      <w:bookmarkStart w:id="2313" w:name="_Toc156130262"/>
      <w:bookmarkStart w:id="2314" w:name="_Toc60777138"/>
      <w:r>
        <w:t>6.3.0</w:t>
      </w:r>
      <w:r>
        <w:tab/>
        <w:t>Parameterized types</w:t>
      </w:r>
      <w:bookmarkEnd w:id="2313"/>
      <w:bookmarkEnd w:id="2314"/>
    </w:p>
    <w:p w14:paraId="0BD63466" w14:textId="77777777" w:rsidR="009732F8" w:rsidRDefault="007B3EFC">
      <w:pPr>
        <w:pStyle w:val="Heading4"/>
      </w:pPr>
      <w:bookmarkStart w:id="2315" w:name="_Toc156130263"/>
      <w:bookmarkStart w:id="2316" w:name="_Toc60777139"/>
      <w:r>
        <w:t>–</w:t>
      </w:r>
      <w:r>
        <w:tab/>
      </w:r>
      <w:r>
        <w:rPr>
          <w:i/>
        </w:rPr>
        <w:t>SetupRelease</w:t>
      </w:r>
      <w:bookmarkEnd w:id="2315"/>
      <w:bookmarkEnd w:id="2316"/>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Heading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Heading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CommentReference"/>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Heading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Heading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CommentReference"/>
          <w:rFonts w:ascii="Times New Roman" w:hAnsi="Times New Roman"/>
          <w:lang w:eastAsia="ja-JP"/>
        </w:rPr>
        <w:commentReference w:id="2326"/>
      </w:r>
      <w:r>
        <w:t>IAB-</w:t>
      </w:r>
      <w:commentRangeStart w:id="2327"/>
      <w:r>
        <w:t>Freq</w:t>
      </w:r>
      <w:commentRangeEnd w:id="2327"/>
      <w:r>
        <w:rPr>
          <w:rStyle w:val="CommentReference"/>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CommentReference"/>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CommentReference"/>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0" w:name="_Hlk134757151"/>
            <w:r>
              <w:rPr>
                <w:lang w:eastAsia="en-GB"/>
              </w:rPr>
              <w:t>eRedCapAccessAllowed</w:t>
            </w:r>
            <w:bookmarkEnd w:id="233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Heading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Heading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Heading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Heading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Heading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ind w:left="1559"/>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ind w:left="1559"/>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2" w:name="_Toc156130273"/>
      <w:bookmarkStart w:id="2343" w:name="_Toc60777149"/>
      <w:r>
        <w:t>–</w:t>
      </w:r>
      <w:r>
        <w:tab/>
      </w:r>
      <w:r>
        <w:rPr>
          <w:i/>
          <w:iCs/>
          <w:lang w:eastAsia="zh-CN"/>
        </w:rPr>
        <w:t>SIB10</w:t>
      </w:r>
      <w:bookmarkEnd w:id="2342"/>
      <w:bookmarkEnd w:id="2343"/>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Heading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Heading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CommentReference"/>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CommentReference"/>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CommentReference"/>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CommentReference"/>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ind w:left="1559"/>
        <w:rPr>
          <w:color w:val="auto"/>
          <w:lang w:eastAsia="en-GB"/>
        </w:rPr>
      </w:pPr>
      <w:commentRangeStart w:id="2354"/>
      <w:r>
        <w:rPr>
          <w:color w:val="auto"/>
          <w:lang w:eastAsia="en-GB"/>
        </w:rPr>
        <w:t>Editor's Note</w:t>
      </w:r>
      <w:commentRangeStart w:id="2355"/>
      <w:r>
        <w:rPr>
          <w:color w:val="auto"/>
          <w:lang w:eastAsia="en-GB"/>
        </w:rPr>
        <w:t>:</w:t>
      </w:r>
      <w:commentRangeEnd w:id="2355"/>
      <w:r>
        <w:rPr>
          <w:rStyle w:val="CommentReference"/>
          <w:color w:val="auto"/>
        </w:rPr>
        <w:commentReference w:id="2355"/>
      </w:r>
      <w:r>
        <w:rPr>
          <w:color w:val="auto"/>
          <w:lang w:eastAsia="en-GB"/>
        </w:rPr>
        <w:t xml:space="preserve"> </w:t>
      </w:r>
      <w:commentRangeEnd w:id="2354"/>
      <w:r>
        <w:rPr>
          <w:rStyle w:val="CommentReference"/>
          <w:color w:val="auto"/>
        </w:rPr>
        <w:commentReference w:id="2354"/>
      </w:r>
      <w:r>
        <w:rPr>
          <w:color w:val="auto"/>
          <w:lang w:eastAsia="en-GB"/>
        </w:rPr>
        <w:t>FFS whether the old indication for R17 U2N Relay can be used for R18 U2U Relay or a new U2U Relay-specific indication is needed for gNB capability of supporting U2U Relay</w:t>
      </w:r>
      <w:commentRangeStart w:id="2356"/>
      <w:r>
        <w:rPr>
          <w:color w:val="auto"/>
          <w:lang w:eastAsia="en-GB"/>
        </w:rPr>
        <w:t>.</w:t>
      </w:r>
      <w:commentRangeEnd w:id="2356"/>
      <w:r>
        <w:rPr>
          <w:rStyle w:val="CommentReference"/>
          <w:color w:val="auto"/>
        </w:rPr>
        <w:commentReference w:id="2356"/>
      </w:r>
    </w:p>
    <w:p w14:paraId="54A3160C"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7"/>
      <w:r>
        <w:rPr>
          <w:color w:val="auto"/>
          <w:lang w:eastAsia="en-GB"/>
        </w:rPr>
        <w:t>.</w:t>
      </w:r>
      <w:commentRangeEnd w:id="2357"/>
      <w:r>
        <w:rPr>
          <w:rStyle w:val="CommentReference"/>
          <w:color w:val="auto"/>
        </w:rPr>
        <w:commentReference w:id="235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8"/>
            <w:r>
              <w:rPr>
                <w:lang w:eastAsia="zh-CN"/>
              </w:rPr>
              <w:t>sl-FreqInfoList, sl-FreqInfoListSizeExt</w:t>
            </w:r>
            <w:commentRangeEnd w:id="2358"/>
            <w:r>
              <w:rPr>
                <w:rStyle w:val="CommentReference"/>
                <w:rFonts w:ascii="Times New Roman" w:hAnsi="Times New Roman"/>
              </w:rPr>
              <w:commentReference w:id="235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9"/>
            <w:r>
              <w:rPr>
                <w:lang w:eastAsia="en-GB"/>
              </w:rPr>
              <w:t>This field indicates one or multiple sidelink RLC bearer configurations</w:t>
            </w:r>
            <w:commentRangeEnd w:id="2359"/>
            <w:r>
              <w:rPr>
                <w:rStyle w:val="CommentReference"/>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Heading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Heading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Heading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Heading4"/>
        <w:rPr>
          <w:lang w:eastAsia="zh-CN"/>
        </w:rPr>
      </w:pPr>
      <w:bookmarkStart w:id="2365" w:name="_Toc156130279"/>
      <w:r>
        <w:t>–</w:t>
      </w:r>
      <w:r>
        <w:tab/>
      </w:r>
      <w:r>
        <w:rPr>
          <w:i/>
          <w:iCs/>
        </w:rPr>
        <w:t>SIB16</w:t>
      </w:r>
      <w:bookmarkEnd w:id="236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Heading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p w14:paraId="17EA65D3" w14:textId="77777777" w:rsidR="009732F8" w:rsidRDefault="007B3EFC">
      <w:pPr>
        <w:pStyle w:val="Heading4"/>
      </w:pPr>
      <w:bookmarkStart w:id="2368" w:name="_Toc156130281"/>
      <w:r>
        <w:t>–</w:t>
      </w:r>
      <w:r>
        <w:tab/>
      </w:r>
      <w:r>
        <w:rPr>
          <w:i/>
          <w:iCs/>
          <w:lang w:eastAsia="zh-CN"/>
        </w:rPr>
        <w:t>SIB18</w:t>
      </w:r>
      <w:bookmarkEnd w:id="236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Heading4"/>
        <w:rPr>
          <w:i/>
          <w:iCs/>
        </w:rPr>
      </w:pPr>
      <w:bookmarkStart w:id="2369" w:name="_Toc156130282"/>
      <w:r>
        <w:rPr>
          <w:i/>
          <w:iCs/>
        </w:rPr>
        <w:t>–</w:t>
      </w:r>
      <w:r>
        <w:rPr>
          <w:i/>
          <w:iCs/>
        </w:rPr>
        <w:tab/>
        <w:t>SIB19</w:t>
      </w:r>
      <w:bookmarkEnd w:id="236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CommentReference"/>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CommentReference"/>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CommentReference"/>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CommentReference"/>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CommentReference"/>
          <w:rFonts w:ascii="Times New Roman" w:hAnsi="Times New Roman"/>
          <w:lang w:eastAsia="ja-JP"/>
        </w:rPr>
        <w:commentReference w:id="2378"/>
      </w:r>
      <w:r>
        <w:t>-r18</w:t>
      </w:r>
      <w:commentRangeStart w:id="2379"/>
      <w:r>
        <w:t xml:space="preserve"> </w:t>
      </w:r>
      <w:commentRangeEnd w:id="2379"/>
      <w:r>
        <w:rPr>
          <w:rStyle w:val="CommentReference"/>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CommentReference"/>
                <w:rFonts w:ascii="Times New Roman" w:hAnsi="Times New Roman"/>
              </w:rPr>
              <w:commentReference w:id="2380"/>
            </w:r>
          </w:p>
        </w:tc>
      </w:tr>
    </w:tbl>
    <w:p w14:paraId="1D2CE1C9" w14:textId="77777777" w:rsidR="009732F8" w:rsidRDefault="009732F8"/>
    <w:p w14:paraId="5DDEA692" w14:textId="77777777" w:rsidR="009732F8" w:rsidRDefault="007B3EFC">
      <w:pPr>
        <w:pStyle w:val="Heading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CommentReference"/>
                <w:rFonts w:ascii="Times New Roman" w:hAnsi="Times New Roman"/>
              </w:rPr>
              <w:commentReference w:id="2393"/>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Heading4"/>
      </w:pPr>
      <w:bookmarkStart w:id="2394" w:name="_Toc156130284"/>
      <w:r>
        <w:t>–</w:t>
      </w:r>
      <w:r>
        <w:tab/>
      </w:r>
      <w:r>
        <w:rPr>
          <w:i/>
          <w:lang w:eastAsia="zh-CN"/>
        </w:rPr>
        <w:t>SIB21</w:t>
      </w:r>
      <w:bookmarkEnd w:id="239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Heading4"/>
      </w:pPr>
      <w:bookmarkStart w:id="2395" w:name="_Toc156130285"/>
      <w:r>
        <w:t>–</w:t>
      </w:r>
      <w:r>
        <w:tab/>
      </w:r>
      <w:r>
        <w:rPr>
          <w:i/>
          <w:lang w:eastAsia="zh-CN"/>
        </w:rPr>
        <w:t>SIB22</w:t>
      </w:r>
      <w:bookmarkEnd w:id="2395"/>
    </w:p>
    <w:p w14:paraId="1531CD4F" w14:textId="77777777" w:rsidR="009732F8" w:rsidRDefault="007B3EFC">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CommentReference"/>
        </w:rPr>
        <w:commentReference w:id="2396"/>
      </w:r>
      <w:r>
        <w:rPr>
          <w:rFonts w:eastAsia="SimSun"/>
          <w:lang w:eastAsia="zh-CN"/>
        </w:rPr>
        <w:t xml:space="preserve"> </w:t>
      </w:r>
      <w:commentRangeStart w:id="2397"/>
      <w:r>
        <w:t>information</w:t>
      </w:r>
      <w:commentRangeEnd w:id="2397"/>
      <w:r>
        <w:rPr>
          <w:rStyle w:val="CommentReference"/>
        </w:rPr>
        <w:commentReference w:id="239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CommentReference"/>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CommentReference"/>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Heading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CommentReference"/>
          <w:rFonts w:ascii="Times New Roman" w:hAnsi="Times New Roman"/>
          <w:lang w:eastAsia="ja-JP"/>
        </w:rPr>
        <w:commentReference w:id="2401"/>
      </w:r>
      <w:commentRangeEnd w:id="2402"/>
      <w:r>
        <w:rPr>
          <w:rStyle w:val="CommentReference"/>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CommentReference"/>
          <w:rFonts w:ascii="Times New Roman" w:hAnsi="Times New Roman"/>
          <w:lang w:eastAsia="ja-JP"/>
        </w:rPr>
        <w:commentReference w:id="2403"/>
      </w:r>
      <w:r>
        <w:t xml:space="preserve">      SL-</w:t>
      </w:r>
      <w:commentRangeStart w:id="2404"/>
      <w:r>
        <w:t>ConfigCommonNR</w:t>
      </w:r>
      <w:commentRangeEnd w:id="2404"/>
      <w:r w:rsidR="00127856">
        <w:rPr>
          <w:rStyle w:val="CommentReference"/>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ind w:left="1559"/>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Heading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CommentReference"/>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7"/>
            <w:r>
              <w:t>cfr-</w:t>
            </w:r>
            <w:r>
              <w:rPr>
                <w:lang w:eastAsia="zh-CN"/>
              </w:rPr>
              <w:t>ConfigMCCH</w:t>
            </w:r>
            <w:r>
              <w:t>-MTCH</w:t>
            </w:r>
            <w:commentRangeEnd w:id="2407"/>
            <w:r>
              <w:rPr>
                <w:rStyle w:val="CommentReference"/>
                <w:rFonts w:ascii="Times New Roman" w:hAnsi="Times New Roman"/>
              </w:rPr>
              <w:commentReference w:id="240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Heading4"/>
      </w:pPr>
      <w:bookmarkStart w:id="2408" w:name="_Toc156130288"/>
      <w:r>
        <w:t>–</w:t>
      </w:r>
      <w:r>
        <w:tab/>
      </w:r>
      <w:r>
        <w:rPr>
          <w:i/>
          <w:lang w:eastAsia="zh-CN"/>
        </w:rPr>
        <w:t>SIB25</w:t>
      </w:r>
      <w:bookmarkEnd w:id="240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9"/>
      <w:commentRangeEnd w:id="2409"/>
      <w:r>
        <w:rPr>
          <w:rStyle w:val="CommentReference"/>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CommentReference"/>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CommentReference"/>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Heading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Heading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CommentReference"/>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Heading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CommentReference"/>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CommentReference"/>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Heading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Heading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Heading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Heading4"/>
      </w:pPr>
      <w:bookmarkStart w:id="2428" w:name="_Toc156130295"/>
      <w:r>
        <w:t>–</w:t>
      </w:r>
      <w:r>
        <w:tab/>
      </w:r>
      <w:r>
        <w:rPr>
          <w:i/>
          <w:iCs/>
        </w:rPr>
        <w:t>AdvancedReceiver-MU-MIMO</w:t>
      </w:r>
      <w:bookmarkEnd w:id="242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CommentReference"/>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CommentReference"/>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ind w:left="1559"/>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Heading4"/>
      </w:pPr>
      <w:bookmarkStart w:id="2431" w:name="_Toc156130296"/>
      <w:bookmarkStart w:id="2432" w:name="_Toc60777160"/>
      <w:r>
        <w:t>–</w:t>
      </w:r>
      <w:r>
        <w:tab/>
      </w:r>
      <w:r>
        <w:rPr>
          <w:i/>
        </w:rPr>
        <w:t>Alpha</w:t>
      </w:r>
      <w:bookmarkEnd w:id="2431"/>
      <w:bookmarkEnd w:id="243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Heading4"/>
      </w:pPr>
      <w:bookmarkStart w:id="2433" w:name="_Toc156130297"/>
      <w:r>
        <w:t>–</w:t>
      </w:r>
      <w:r>
        <w:tab/>
      </w:r>
      <w:r>
        <w:rPr>
          <w:i/>
          <w:iCs/>
        </w:rPr>
        <w:t>Altitude</w:t>
      </w:r>
      <w:bookmarkEnd w:id="243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Heading4"/>
      </w:pPr>
      <w:bookmarkStart w:id="2434" w:name="_Toc156130298"/>
      <w:bookmarkStart w:id="2435" w:name="_Toc60777161"/>
      <w:r>
        <w:t>–</w:t>
      </w:r>
      <w:r>
        <w:tab/>
      </w:r>
      <w:r>
        <w:rPr>
          <w:i/>
        </w:rPr>
        <w:t>AMF-Identifier</w:t>
      </w:r>
      <w:bookmarkEnd w:id="2434"/>
      <w:bookmarkEnd w:id="243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Heading4"/>
      </w:pPr>
      <w:bookmarkStart w:id="2436" w:name="_Toc60777162"/>
      <w:bookmarkStart w:id="2437" w:name="_Toc156130299"/>
      <w:r>
        <w:t>–</w:t>
      </w:r>
      <w:r>
        <w:tab/>
      </w:r>
      <w:r>
        <w:rPr>
          <w:i/>
        </w:rPr>
        <w:t>ARFCN-ValueEUTRA</w:t>
      </w:r>
      <w:bookmarkEnd w:id="2436"/>
      <w:bookmarkEnd w:id="243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Heading4"/>
      </w:pPr>
      <w:bookmarkStart w:id="2438" w:name="_Toc60777163"/>
      <w:bookmarkStart w:id="2439" w:name="_Toc156130300"/>
      <w:r>
        <w:t>–</w:t>
      </w:r>
      <w:r>
        <w:tab/>
      </w:r>
      <w:r>
        <w:rPr>
          <w:i/>
        </w:rPr>
        <w:t>ARFCN-ValueNR</w:t>
      </w:r>
      <w:bookmarkEnd w:id="2438"/>
      <w:bookmarkEnd w:id="243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Heading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Heading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CommentReference"/>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5"/>
      <w:commentRangeEnd w:id="2445"/>
      <w:r>
        <w:rPr>
          <w:rStyle w:val="CommentReference"/>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CommentReference"/>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47"/>
            <w:r>
              <w:rPr>
                <w:rFonts w:eastAsia="SimSun"/>
                <w:lang w:eastAsia="zh-CN"/>
              </w:rPr>
              <w:t>Indicates</w:t>
            </w:r>
            <w:commentRangeEnd w:id="2447"/>
            <w:r>
              <w:rPr>
                <w:rStyle w:val="CommentReference"/>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Heading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Heading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Heading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708"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Heading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Heading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Heading4"/>
      </w:pPr>
      <w:bookmarkStart w:id="2458" w:name="_Toc60777170"/>
      <w:bookmarkStart w:id="2459" w:name="_Toc156130308"/>
      <w:r>
        <w:t>–</w:t>
      </w:r>
      <w:r>
        <w:tab/>
      </w:r>
      <w:r>
        <w:rPr>
          <w:i/>
        </w:rPr>
        <w:t>BetaOffsets</w:t>
      </w:r>
      <w:bookmarkEnd w:id="2458"/>
      <w:bookmarkEnd w:id="245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Heading4"/>
      </w:pPr>
      <w:bookmarkStart w:id="2460" w:name="_Toc156130309"/>
      <w:r>
        <w:t>–</w:t>
      </w:r>
      <w:r>
        <w:tab/>
      </w:r>
      <w:r>
        <w:rPr>
          <w:i/>
        </w:rPr>
        <w:t>BetaOffsetsCrossPri</w:t>
      </w:r>
      <w:bookmarkEnd w:id="246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Heading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Heading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Heading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Heading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Heading4"/>
      </w:pPr>
      <w:bookmarkStart w:id="2469" w:name="_Toc60777175"/>
      <w:bookmarkStart w:id="2470" w:name="_Toc156130314"/>
      <w:r>
        <w:t>–</w:t>
      </w:r>
      <w:r>
        <w:tab/>
      </w:r>
      <w:r>
        <w:rPr>
          <w:i/>
        </w:rPr>
        <w:t>BSR-Config</w:t>
      </w:r>
      <w:bookmarkEnd w:id="2469"/>
      <w:bookmarkEnd w:id="247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Heading4"/>
      </w:pPr>
      <w:bookmarkStart w:id="2471" w:name="_Toc60777176"/>
      <w:bookmarkStart w:id="2472" w:name="_Toc156130315"/>
      <w:r>
        <w:t>–</w:t>
      </w:r>
      <w:r>
        <w:tab/>
      </w:r>
      <w:r>
        <w:rPr>
          <w:i/>
        </w:rPr>
        <w:t>BWP</w:t>
      </w:r>
      <w:bookmarkEnd w:id="2471"/>
      <w:bookmarkEnd w:id="247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3pt" o:ole="">
                  <v:imagedata r:id="rId152" o:title=""/>
                </v:shape>
                <o:OLEObject Type="Embed" ProgID="Equation.3" ShapeID="_x0000_i1092" DrawAspect="Content" ObjectID="_1768736080"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Heading4"/>
      </w:pPr>
      <w:bookmarkStart w:id="2473" w:name="_Toc60777177"/>
      <w:bookmarkStart w:id="2474" w:name="_Toc156130316"/>
      <w:r>
        <w:t>–</w:t>
      </w:r>
      <w:r>
        <w:tab/>
      </w:r>
      <w:r>
        <w:rPr>
          <w:i/>
        </w:rPr>
        <w:t>BWP-Downlink</w:t>
      </w:r>
      <w:bookmarkEnd w:id="2473"/>
      <w:bookmarkEnd w:id="247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Heading4"/>
      </w:pPr>
      <w:bookmarkStart w:id="2475" w:name="_Toc60777178"/>
      <w:bookmarkStart w:id="2476" w:name="_Toc156130317"/>
      <w:r>
        <w:t>–</w:t>
      </w:r>
      <w:r>
        <w:tab/>
      </w:r>
      <w:r>
        <w:rPr>
          <w:i/>
        </w:rPr>
        <w:t>BWP-DownlinkCommon</w:t>
      </w:r>
      <w:bookmarkEnd w:id="2475"/>
      <w:bookmarkEnd w:id="247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Heading4"/>
      </w:pPr>
      <w:bookmarkStart w:id="2477" w:name="_Toc60777179"/>
      <w:bookmarkStart w:id="2478" w:name="_Toc156130318"/>
      <w:r>
        <w:t>–</w:t>
      </w:r>
      <w:r>
        <w:tab/>
      </w:r>
      <w:r>
        <w:rPr>
          <w:i/>
        </w:rPr>
        <w:t>BWP-DownlinkDedicated</w:t>
      </w:r>
      <w:bookmarkEnd w:id="2477"/>
      <w:bookmarkEnd w:id="247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CommentReference"/>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0"/>
            <w:r>
              <w:rPr>
                <w:lang w:eastAsia="sv-SE"/>
              </w:rPr>
              <w:t>applyIndicatedTCI-StateDCI-1-0</w:t>
            </w:r>
            <w:commentRangeEnd w:id="2480"/>
            <w:r>
              <w:rPr>
                <w:rStyle w:val="CommentReference"/>
                <w:rFonts w:ascii="Times New Roman" w:hAnsi="Times New Roman"/>
              </w:rPr>
              <w:commentReference w:id="2480"/>
            </w:r>
          </w:p>
          <w:p w14:paraId="6D56D58D" w14:textId="77777777" w:rsidR="009732F8" w:rsidRDefault="007B3EFC">
            <w:pPr>
              <w:pStyle w:val="TAL"/>
              <w:rPr>
                <w:lang w:eastAsia="sv-SE"/>
              </w:rPr>
            </w:pPr>
            <w:r>
              <w:rPr>
                <w:lang w:eastAsia="zh-CN"/>
              </w:rPr>
              <w:t xml:space="preserve">This field indicates, for PDSCH reception </w:t>
            </w:r>
            <w:commentRangeStart w:id="2481"/>
            <w:r>
              <w:rPr>
                <w:lang w:eastAsia="zh-CN"/>
              </w:rPr>
              <w:t>scheduled</w:t>
            </w:r>
            <w:commentRangeEnd w:id="2481"/>
            <w:r>
              <w:rPr>
                <w:rStyle w:val="CommentReference"/>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lastRenderedPageBreak/>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Heading4"/>
      </w:pPr>
      <w:bookmarkStart w:id="2483" w:name="_Toc156130319"/>
      <w:bookmarkStart w:id="2484" w:name="_Toc60777180"/>
      <w:r>
        <w:t>–</w:t>
      </w:r>
      <w:r>
        <w:tab/>
      </w:r>
      <w:r>
        <w:rPr>
          <w:i/>
        </w:rPr>
        <w:t>BWP-Id</w:t>
      </w:r>
      <w:bookmarkEnd w:id="2483"/>
      <w:bookmarkEnd w:id="248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Heading4"/>
      </w:pPr>
      <w:bookmarkStart w:id="2485" w:name="_Toc156130320"/>
      <w:bookmarkStart w:id="2486" w:name="_Toc60777181"/>
      <w:r>
        <w:lastRenderedPageBreak/>
        <w:t>–</w:t>
      </w:r>
      <w:r>
        <w:tab/>
      </w:r>
      <w:r>
        <w:rPr>
          <w:i/>
        </w:rPr>
        <w:t>BWP-Uplink</w:t>
      </w:r>
      <w:bookmarkEnd w:id="2485"/>
      <w:bookmarkEnd w:id="248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Heading4"/>
      </w:pPr>
      <w:bookmarkStart w:id="2487" w:name="_Toc60777182"/>
      <w:bookmarkStart w:id="2488" w:name="_Toc156130321"/>
      <w:r>
        <w:t>–</w:t>
      </w:r>
      <w:r>
        <w:tab/>
      </w:r>
      <w:r>
        <w:rPr>
          <w:i/>
        </w:rPr>
        <w:t>BWP-UplinkCommon</w:t>
      </w:r>
      <w:bookmarkEnd w:id="2487"/>
      <w:bookmarkEnd w:id="248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CommentReference"/>
        </w:rPr>
        <w:commentReference w:id="248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CommentReference"/>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CommentReference"/>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CommentReference"/>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4"/>
            <w:r>
              <w:rPr>
                <w:rFonts w:eastAsia="Calibri"/>
                <w:lang w:eastAsia="sv-SE"/>
              </w:rPr>
              <w:t>The field is optionally present</w:t>
            </w:r>
            <w:commentRangeEnd w:id="2494"/>
            <w:r>
              <w:rPr>
                <w:rStyle w:val="CommentReference"/>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CommentReference"/>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Heading4"/>
      </w:pPr>
      <w:bookmarkStart w:id="2496" w:name="_Toc156130322"/>
      <w:bookmarkStart w:id="2497" w:name="_Toc60777183"/>
      <w:r>
        <w:t>–</w:t>
      </w:r>
      <w:r>
        <w:tab/>
      </w:r>
      <w:r>
        <w:rPr>
          <w:i/>
        </w:rPr>
        <w:t>BWP-UplinkDedicated</w:t>
      </w:r>
      <w:bookmarkEnd w:id="2496"/>
      <w:bookmarkEnd w:id="249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ind w:left="1559"/>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Heading4"/>
        <w:rPr>
          <w:i/>
        </w:rPr>
      </w:pPr>
      <w:bookmarkStart w:id="2498" w:name="_Toc156130323"/>
      <w:r>
        <w:rPr>
          <w:i/>
        </w:rPr>
        <w:lastRenderedPageBreak/>
        <w:t>–</w:t>
      </w:r>
      <w:r>
        <w:rPr>
          <w:i/>
        </w:rPr>
        <w:tab/>
      </w:r>
      <w:r>
        <w:rPr>
          <w:i/>
          <w:iCs/>
        </w:rPr>
        <w:t>CandidateBeamRS</w:t>
      </w:r>
      <w:bookmarkEnd w:id="249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Heading4"/>
      </w:pPr>
      <w:bookmarkStart w:id="2499" w:name="_Toc156130324"/>
      <w:r>
        <w:t>–</w:t>
      </w:r>
      <w:r>
        <w:tab/>
      </w:r>
      <w:r>
        <w:rPr>
          <w:i/>
        </w:rPr>
        <w:t>CandidateTCI-State</w:t>
      </w:r>
      <w:bookmarkEnd w:id="249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CommentReference"/>
          <w:rFonts w:ascii="Times New Roman" w:hAnsi="Times New Roman"/>
          <w:lang w:eastAsia="ja-JP"/>
        </w:rPr>
        <w:commentReference w:id="2500"/>
      </w:r>
      <w:commentRangeStart w:id="2501"/>
      <w:commentRangeEnd w:id="2501"/>
      <w:r>
        <w:rPr>
          <w:rStyle w:val="CommentReference"/>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2"/>
      <w:r>
        <w:t>ssb-Index</w:t>
      </w:r>
      <w:commentRangeEnd w:id="2502"/>
      <w:r>
        <w:rPr>
          <w:rStyle w:val="CommentReference"/>
          <w:rFonts w:ascii="Times New Roman" w:hAnsi="Times New Roman"/>
          <w:lang w:eastAsia="ja-JP"/>
        </w:rPr>
        <w:commentReference w:id="2502"/>
      </w:r>
      <w:r>
        <w:t xml:space="preserve">                           SSB-Index,</w:t>
      </w:r>
    </w:p>
    <w:p w14:paraId="7BE22678" w14:textId="77777777" w:rsidR="009732F8" w:rsidRDefault="007B3EFC">
      <w:pPr>
        <w:pStyle w:val="PL"/>
      </w:pPr>
      <w:r>
        <w:lastRenderedPageBreak/>
        <w:t xml:space="preserve">        </w:t>
      </w:r>
      <w:commentRangeStart w:id="2503"/>
      <w:r>
        <w:t>csi-RS-Index</w:t>
      </w:r>
      <w:commentRangeEnd w:id="2503"/>
      <w:r>
        <w:rPr>
          <w:rStyle w:val="CommentReference"/>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4"/>
            <w:r>
              <w:t>provided</w:t>
            </w:r>
            <w:commentRangeEnd w:id="2504"/>
            <w:r>
              <w:rPr>
                <w:rStyle w:val="CommentReference"/>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Heading4"/>
      </w:pPr>
      <w:bookmarkStart w:id="2505" w:name="_Toc156130325"/>
      <w:r>
        <w:t>–</w:t>
      </w:r>
      <w:r>
        <w:tab/>
      </w:r>
      <w:r>
        <w:rPr>
          <w:i/>
        </w:rPr>
        <w:t>CandidateTCI-UL-State</w:t>
      </w:r>
      <w:bookmarkEnd w:id="250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CommentReference"/>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8"/>
            <w:r>
              <w:t>quasi-collocation</w:t>
            </w:r>
            <w:commentRangeEnd w:id="2508"/>
            <w:r>
              <w:rPr>
                <w:rStyle w:val="CommentReference"/>
                <w:rFonts w:ascii="Times New Roman" w:hAnsi="Times New Roman"/>
              </w:rPr>
              <w:commentReference w:id="2508"/>
            </w:r>
            <w:r>
              <w:t xml:space="preserve"> information is </w:t>
            </w:r>
            <w:commentRangeStart w:id="2509"/>
            <w:r>
              <w:t>provided</w:t>
            </w:r>
            <w:commentRangeEnd w:id="2509"/>
            <w:r>
              <w:rPr>
                <w:rStyle w:val="CommentReference"/>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Heading4"/>
        <w:rPr>
          <w:rFonts w:eastAsia="SimSun"/>
          <w:i/>
        </w:rPr>
      </w:pPr>
      <w:bookmarkStart w:id="2510" w:name="_Toc60777184"/>
      <w:bookmarkStart w:id="2511" w:name="_Toc156130326"/>
      <w:r>
        <w:rPr>
          <w:rFonts w:eastAsia="SimSun"/>
        </w:rPr>
        <w:lastRenderedPageBreak/>
        <w:t>–</w:t>
      </w:r>
      <w:r>
        <w:rPr>
          <w:rFonts w:eastAsia="SimSun"/>
        </w:rPr>
        <w:tab/>
      </w:r>
      <w:r>
        <w:rPr>
          <w:rFonts w:eastAsia="SimSun"/>
          <w:i/>
        </w:rPr>
        <w:t>CellAccessRelatedInfo</w:t>
      </w:r>
      <w:bookmarkEnd w:id="2510"/>
      <w:bookmarkEnd w:id="251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Heading4"/>
        <w:rPr>
          <w:i/>
          <w:iCs/>
        </w:rPr>
      </w:pPr>
      <w:bookmarkStart w:id="2512" w:name="_Toc60777185"/>
      <w:bookmarkStart w:id="2513" w:name="_Toc156130327"/>
      <w:r>
        <w:rPr>
          <w:i/>
          <w:iCs/>
        </w:rPr>
        <w:lastRenderedPageBreak/>
        <w:t>–</w:t>
      </w:r>
      <w:r>
        <w:rPr>
          <w:i/>
          <w:iCs/>
        </w:rPr>
        <w:tab/>
        <w:t>CellAccessRelatedInfo-EUTRA-5GC</w:t>
      </w:r>
      <w:bookmarkEnd w:id="2512"/>
      <w:bookmarkEnd w:id="251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Heading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Heading4"/>
      </w:pPr>
      <w:bookmarkStart w:id="2516" w:name="_Toc156130329"/>
      <w:r>
        <w:t>–</w:t>
      </w:r>
      <w:r>
        <w:tab/>
      </w:r>
      <w:r>
        <w:rPr>
          <w:i/>
        </w:rPr>
        <w:t>CellDTXDRX-Config</w:t>
      </w:r>
      <w:bookmarkEnd w:id="251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CommentReference"/>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CommentReference"/>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9"/>
            <w:r>
              <w:rPr>
                <w:lang w:eastAsia="sv-SE"/>
              </w:rPr>
              <w:t>cellDTXDRXactivationStatus</w:t>
            </w:r>
            <w:commentRangeEnd w:id="2519"/>
            <w:r>
              <w:rPr>
                <w:rStyle w:val="CommentReference"/>
                <w:rFonts w:ascii="Times New Roman" w:hAnsi="Times New Roman"/>
              </w:rPr>
              <w:commentReference w:id="251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Heading4"/>
      </w:pPr>
      <w:bookmarkStart w:id="2520" w:name="_Toc156130330"/>
      <w:bookmarkStart w:id="2521" w:name="_Toc60777187"/>
      <w:r>
        <w:t>–</w:t>
      </w:r>
      <w:r>
        <w:tab/>
      </w:r>
      <w:r>
        <w:rPr>
          <w:i/>
        </w:rPr>
        <w:t>CellGroupConfig</w:t>
      </w:r>
      <w:bookmarkEnd w:id="2520"/>
      <w:bookmarkEnd w:id="252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CommentReference"/>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CommentReference"/>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CommentReference"/>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CommentReference"/>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CommentReference"/>
          <w:rFonts w:ascii="Times New Roman" w:hAnsi="Times New Roman"/>
          <w:lang w:eastAsia="ja-JP"/>
        </w:rPr>
        <w:commentReference w:id="2527"/>
      </w:r>
      <w:r>
        <w:t>-</w:t>
      </w:r>
      <w:commentRangeStart w:id="2528"/>
      <w:r>
        <w:t>r18</w:t>
      </w:r>
      <w:commentRangeEnd w:id="2528"/>
      <w:r>
        <w:rPr>
          <w:rStyle w:val="CommentReference"/>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CommentReference"/>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CommentReference"/>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CommentReference"/>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CommentReference"/>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5"/>
            <w:r>
              <w:t>switching</w:t>
            </w:r>
            <w:commentRangeEnd w:id="2535"/>
            <w:r>
              <w:rPr>
                <w:rStyle w:val="CommentReference"/>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CommentReference"/>
                <w:rFonts w:ascii="Times New Roman" w:hAnsi="Times New Roman"/>
              </w:rPr>
              <w:commentReference w:id="2536"/>
            </w:r>
            <w:r>
              <w:t xml:space="preserve"> </w:t>
            </w:r>
            <w:commentRangeStart w:id="2537"/>
            <w:r>
              <w:t xml:space="preserve">Only </w:t>
            </w:r>
            <w:commentRangeEnd w:id="2537"/>
            <w:r>
              <w:rPr>
                <w:rStyle w:val="CommentReference"/>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CommentReference"/>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CommentReference"/>
                <w:rFonts w:ascii="Times New Roman" w:hAnsi="Times New Roman"/>
              </w:rPr>
              <w:commentReference w:id="2539"/>
            </w:r>
            <w:r>
              <w:rPr>
                <w:rFonts w:eastAsia="Calibri"/>
                <w:lang w:eastAsia="sv-SE"/>
              </w:rPr>
              <w:t>. Otherwise, it is absent, Need R</w:t>
            </w:r>
            <w:commentRangeStart w:id="2540"/>
            <w:commentRangeEnd w:id="2540"/>
            <w:r>
              <w:rPr>
                <w:rStyle w:val="CommentReference"/>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ind w:left="1559"/>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1"/>
            <w:r>
              <w:t>MobileIAB</w:t>
            </w:r>
            <w:commentRangeEnd w:id="2541"/>
            <w:r>
              <w:rPr>
                <w:rStyle w:val="CommentReference"/>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2"/>
            <w:r>
              <w:t xml:space="preserve">The field </w:t>
            </w:r>
            <w:commentRangeEnd w:id="2542"/>
            <w:r>
              <w:rPr>
                <w:rStyle w:val="CommentReference"/>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ind w:left="992"/>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ind w:left="992"/>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ind w:left="99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992"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992"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992"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ind w:left="992"/>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ind w:left="992"/>
              <w:rPr>
                <w:rFonts w:eastAsia="Calibri"/>
              </w:rPr>
            </w:pPr>
            <w:r>
              <w:rPr>
                <w:rFonts w:eastAsia="Calibri"/>
              </w:rPr>
              <w:t>-</w:t>
            </w:r>
            <w:r>
              <w:rPr>
                <w:rFonts w:eastAsia="Calibri"/>
              </w:rPr>
              <w:tab/>
              <w:t>PSCell addition,</w:t>
            </w:r>
          </w:p>
          <w:p w14:paraId="59684200" w14:textId="77777777" w:rsidR="009732F8" w:rsidRDefault="007B3EFC">
            <w:pPr>
              <w:pStyle w:val="B2"/>
              <w:ind w:left="992"/>
              <w:rPr>
                <w:rFonts w:eastAsia="Calibri"/>
              </w:rPr>
            </w:pPr>
            <w:r>
              <w:rPr>
                <w:rFonts w:eastAsia="Calibri"/>
              </w:rPr>
              <w:t>-</w:t>
            </w:r>
            <w:r>
              <w:rPr>
                <w:rFonts w:eastAsia="Calibri"/>
              </w:rPr>
              <w:tab/>
              <w:t>SCG resume with NR-DC or (NG)EN-DC,</w:t>
            </w:r>
          </w:p>
          <w:p w14:paraId="0FB8E620" w14:textId="77777777" w:rsidR="009732F8" w:rsidRDefault="007B3EFC">
            <w:pPr>
              <w:pStyle w:val="B2"/>
              <w:ind w:left="99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ind w:left="99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ind w:left="99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ind w:left="992"/>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ind w:left="99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ind w:left="1559"/>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Heading4"/>
      </w:pPr>
      <w:bookmarkStart w:id="2543" w:name="_Toc60777188"/>
      <w:bookmarkStart w:id="2544" w:name="_Toc156130331"/>
      <w:r>
        <w:t>–</w:t>
      </w:r>
      <w:r>
        <w:tab/>
      </w:r>
      <w:r>
        <w:rPr>
          <w:i/>
        </w:rPr>
        <w:t>CellGroupId</w:t>
      </w:r>
      <w:bookmarkEnd w:id="2543"/>
      <w:bookmarkEnd w:id="254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Heading4"/>
        <w:rPr>
          <w:rFonts w:eastAsia="SimSun"/>
        </w:rPr>
      </w:pPr>
      <w:bookmarkStart w:id="2545" w:name="_Toc60777189"/>
      <w:bookmarkStart w:id="2546" w:name="_Toc156130332"/>
      <w:r>
        <w:rPr>
          <w:rFonts w:eastAsia="SimSun"/>
        </w:rPr>
        <w:t>–</w:t>
      </w:r>
      <w:r>
        <w:rPr>
          <w:rFonts w:eastAsia="SimSun"/>
        </w:rPr>
        <w:tab/>
      </w:r>
      <w:r>
        <w:rPr>
          <w:rFonts w:eastAsia="SimSun"/>
          <w:i/>
        </w:rPr>
        <w:t>CellIdentity</w:t>
      </w:r>
      <w:bookmarkEnd w:id="2545"/>
      <w:bookmarkEnd w:id="254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Heading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Heading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Heading4"/>
        <w:rPr>
          <w:i/>
        </w:rPr>
      </w:pPr>
      <w:bookmarkStart w:id="2551" w:name="_Toc156130335"/>
      <w:r>
        <w:t>–</w:t>
      </w:r>
      <w:r>
        <w:tab/>
      </w:r>
      <w:r>
        <w:rPr>
          <w:i/>
        </w:rPr>
        <w:t>CFR-ConfigMulticast</w:t>
      </w:r>
      <w:bookmarkEnd w:id="255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Heading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lastRenderedPageBreak/>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Heading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Heading4"/>
        <w:rPr>
          <w:i/>
          <w:iCs/>
        </w:rPr>
      </w:pPr>
      <w:bookmarkStart w:id="2556" w:name="_Toc156130338"/>
      <w:bookmarkStart w:id="2557" w:name="_Toc60777194"/>
      <w:r>
        <w:rPr>
          <w:i/>
          <w:iCs/>
        </w:rPr>
        <w:lastRenderedPageBreak/>
        <w:t>–</w:t>
      </w:r>
      <w:r>
        <w:rPr>
          <w:i/>
          <w:iCs/>
        </w:rPr>
        <w:tab/>
        <w:t>CGI-InfoNR</w:t>
      </w:r>
      <w:bookmarkEnd w:id="2556"/>
      <w:bookmarkEnd w:id="255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Heading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Heading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Heading4"/>
      </w:pPr>
      <w:bookmarkStart w:id="2562" w:name="_Toc156130341"/>
      <w:r>
        <w:rPr>
          <w:rFonts w:eastAsia="MS Mincho"/>
        </w:rPr>
        <w:t>–</w:t>
      </w:r>
      <w:r>
        <w:tab/>
      </w:r>
      <w:r>
        <w:rPr>
          <w:i/>
        </w:rPr>
        <w:t>ClockQualityMetrics</w:t>
      </w:r>
      <w:bookmarkEnd w:id="256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CommentReference"/>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Heading4"/>
      </w:pPr>
      <w:bookmarkStart w:id="2564" w:name="_Toc156130342"/>
      <w:bookmarkStart w:id="2565" w:name="_Toc60777197"/>
      <w:r>
        <w:t>–</w:t>
      </w:r>
      <w:r>
        <w:tab/>
      </w:r>
      <w:r>
        <w:rPr>
          <w:i/>
        </w:rPr>
        <w:t>CodebookConfig</w:t>
      </w:r>
      <w:bookmarkEnd w:id="2564"/>
      <w:bookmarkEnd w:id="256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CommentReference"/>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CommentReference"/>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CommentReference"/>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CommentReference"/>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CommentReference"/>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CommentReference"/>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CommentReference"/>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CommentReference"/>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Heading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Heading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
        <w:t xml:space="preserve">The IE </w:t>
      </w:r>
      <w:r>
        <w:rPr>
          <w:i/>
        </w:rPr>
        <w:t>CondReconfigId</w:t>
      </w:r>
      <w:r>
        <w:t xml:space="preserve"> is used to identify a CHO, CPA or </w:t>
      </w:r>
      <w:commentRangeStart w:id="2584"/>
      <w:r>
        <w:t>CPC</w:t>
      </w:r>
      <w:commentRangeEnd w:id="2584"/>
      <w:r>
        <w:rPr>
          <w:rStyle w:val="CommentReference"/>
        </w:rPr>
        <w:commentReference w:id="258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Heading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CommentReference"/>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8"/>
            <w:commentRangeStart w:id="2589"/>
            <w:r>
              <w:rPr>
                <w:lang w:eastAsia="en-GB"/>
              </w:rPr>
              <w:t>condExecutionCond</w:t>
            </w:r>
            <w:commentRangeEnd w:id="2588"/>
            <w:r>
              <w:rPr>
                <w:rStyle w:val="CommentReference"/>
                <w:rFonts w:ascii="Times New Roman" w:hAnsi="Times New Roman"/>
              </w:rPr>
              <w:commentReference w:id="2588"/>
            </w:r>
            <w:commentRangeEnd w:id="2589"/>
            <w:r>
              <w:rPr>
                <w:rStyle w:val="CommentReference"/>
                <w:rFonts w:ascii="Times New Roman" w:hAnsi="Times New Roman"/>
              </w:rPr>
              <w:commentReference w:id="258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CommentReference"/>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1"/>
            <w:r>
              <w:rPr>
                <w:lang w:eastAsia="en-GB"/>
              </w:rPr>
              <w:t>scpac-ConfigComplete</w:t>
            </w:r>
            <w:commentRangeEnd w:id="2591"/>
            <w:r>
              <w:rPr>
                <w:rStyle w:val="CommentReference"/>
                <w:rFonts w:ascii="Times New Roman" w:hAnsi="Times New Roman"/>
              </w:rPr>
              <w:commentReference w:id="259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CommentReference"/>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3"/>
            <w:commentRangeEnd w:id="2593"/>
            <w:r>
              <w:rPr>
                <w:rStyle w:val="CommentReference"/>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Heading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CommentReference"/>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7"/>
            <w:r>
              <w:rPr>
                <w:lang w:eastAsia="en-GB"/>
              </w:rPr>
              <w:t>ReferenceConfiguration</w:t>
            </w:r>
            <w:commentRangeEnd w:id="2597"/>
            <w:r>
              <w:rPr>
                <w:rStyle w:val="CommentReference"/>
                <w:rFonts w:ascii="Times New Roman" w:hAnsi="Times New Roman"/>
              </w:rPr>
              <w:commentReference w:id="259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CommentReference"/>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CommentReference"/>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CommentReference"/>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CommentReference"/>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Heading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CommentReference"/>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CommentReference"/>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CommentReference"/>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CommentReference"/>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CommentReference"/>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CommentReference"/>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CommentReference"/>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CommentReference"/>
          <w:rFonts w:ascii="Times New Roman" w:hAnsi="Times New Roman"/>
          <w:lang w:eastAsia="ja-JP"/>
        </w:rPr>
        <w:commentReference w:id="2611"/>
      </w:r>
      <w:r>
        <w:t>-</w:t>
      </w:r>
      <w:commentRangeStart w:id="2612"/>
      <w:r>
        <w:t>mIAB</w:t>
      </w:r>
      <w:commentRangeEnd w:id="2612"/>
      <w:r>
        <w:rPr>
          <w:rStyle w:val="CommentReference"/>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CommentReference"/>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CommentReference"/>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CommentReference"/>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CommentReference"/>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CommentReference"/>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CommentReference"/>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CommentReference"/>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CommentReference"/>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lastRenderedPageBreak/>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CommentReference"/>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lastRenderedPageBreak/>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4"/>
            <w:r>
              <w:rPr>
                <w:lang w:eastAsia="sv-SE"/>
              </w:rPr>
              <w:lastRenderedPageBreak/>
              <w:t>periodicity</w:t>
            </w:r>
            <w:commentRangeEnd w:id="2624"/>
            <w:r>
              <w:rPr>
                <w:rStyle w:val="CommentReference"/>
                <w:rFonts w:ascii="Times New Roman" w:hAnsi="Times New Roman"/>
              </w:rPr>
              <w:commentReference w:id="262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lastRenderedPageBreak/>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5"/>
            <w:r>
              <w:t>grant</w:t>
            </w:r>
            <w:commentRangeEnd w:id="2625"/>
            <w:r>
              <w:rPr>
                <w:rStyle w:val="CommentReference"/>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CommentReference"/>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7"/>
            <w:r>
              <w:t>Subset</w:t>
            </w:r>
            <w:commentRangeEnd w:id="2627"/>
            <w:r>
              <w:rPr>
                <w:rStyle w:val="CommentReference"/>
                <w:rFonts w:ascii="Times New Roman" w:hAnsi="Times New Roman"/>
              </w:rPr>
              <w:commentReference w:id="262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8"/>
      <w:commentRangeEnd w:id="2628"/>
      <w:r>
        <w:rPr>
          <w:rStyle w:val="CommentReference"/>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9"/>
            <w:r>
              <w:t>Subset</w:t>
            </w:r>
            <w:commentRangeEnd w:id="2629"/>
            <w:r>
              <w:rPr>
                <w:rStyle w:val="CommentReference"/>
                <w:rFonts w:ascii="Times New Roman" w:hAnsi="Times New Roman"/>
              </w:rPr>
              <w:commentReference w:id="262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CommentReference"/>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Heading4"/>
      </w:pPr>
      <w:bookmarkStart w:id="2631" w:name="_Toc156130348"/>
      <w:bookmarkStart w:id="2632" w:name="_Toc60777203"/>
      <w:r>
        <w:t>–</w:t>
      </w:r>
      <w:r>
        <w:tab/>
      </w:r>
      <w:r>
        <w:rPr>
          <w:i/>
        </w:rPr>
        <w:t>ConfiguredGrantConfigIndex</w:t>
      </w:r>
      <w:bookmarkEnd w:id="2631"/>
      <w:bookmarkEnd w:id="263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Heading4"/>
      </w:pPr>
      <w:bookmarkStart w:id="2633" w:name="_Toc60777204"/>
      <w:bookmarkStart w:id="2634" w:name="_Toc156130349"/>
      <w:r>
        <w:lastRenderedPageBreak/>
        <w:t>–</w:t>
      </w:r>
      <w:r>
        <w:tab/>
      </w:r>
      <w:r>
        <w:rPr>
          <w:i/>
        </w:rPr>
        <w:t>ConfiguredGrantConfigIndexMAC</w:t>
      </w:r>
      <w:bookmarkEnd w:id="2633"/>
      <w:bookmarkEnd w:id="263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Heading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Heading4"/>
      </w:pPr>
      <w:bookmarkStart w:id="2637" w:name="_Toc60777206"/>
      <w:bookmarkStart w:id="2638" w:name="_Toc156130351"/>
      <w:r>
        <w:lastRenderedPageBreak/>
        <w:t>–</w:t>
      </w:r>
      <w:r>
        <w:tab/>
      </w:r>
      <w:r>
        <w:rPr>
          <w:i/>
        </w:rPr>
        <w:t>ControlResourceSet</w:t>
      </w:r>
      <w:bookmarkEnd w:id="2637"/>
      <w:bookmarkEnd w:id="263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CommentReference"/>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Heading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Heading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Heading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Heading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CommentReference"/>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1"/>
            <w:r>
              <w:rPr>
                <w:lang w:eastAsia="sv-SE"/>
              </w:rPr>
              <w:t xml:space="preserve">aperiodic </w:t>
            </w:r>
            <w:commentRangeEnd w:id="2651"/>
            <w:r>
              <w:rPr>
                <w:rStyle w:val="CommentReference"/>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CommentReference"/>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CommentReference"/>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CommentReference"/>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CommentReference"/>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6"/>
            <w:commentRangeEnd w:id="2656"/>
            <w:r>
              <w:rPr>
                <w:rStyle w:val="CommentReference"/>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7"/>
            <w:commentRangeEnd w:id="2657"/>
            <w:r>
              <w:rPr>
                <w:rStyle w:val="CommentReference"/>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Heading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Heading4"/>
      </w:pPr>
      <w:bookmarkStart w:id="2660" w:name="_Toc60777212"/>
      <w:bookmarkStart w:id="2661" w:name="_Toc156130357"/>
      <w:r>
        <w:t>–</w:t>
      </w:r>
      <w:r>
        <w:tab/>
      </w:r>
      <w:r>
        <w:rPr>
          <w:i/>
        </w:rPr>
        <w:t>CSI-IM-Resource</w:t>
      </w:r>
      <w:bookmarkEnd w:id="2660"/>
      <w:bookmarkEnd w:id="266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Heading4"/>
      </w:pPr>
      <w:bookmarkStart w:id="2662" w:name="_Toc156130358"/>
      <w:bookmarkStart w:id="2663" w:name="_Toc60777213"/>
      <w:r>
        <w:t>–</w:t>
      </w:r>
      <w:r>
        <w:tab/>
      </w:r>
      <w:r>
        <w:rPr>
          <w:i/>
        </w:rPr>
        <w:t>CSI-IM-ResourceId</w:t>
      </w:r>
      <w:bookmarkEnd w:id="2662"/>
      <w:bookmarkEnd w:id="266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Heading4"/>
      </w:pPr>
      <w:bookmarkStart w:id="2664" w:name="_Toc156130359"/>
      <w:bookmarkStart w:id="2665" w:name="_Toc60777214"/>
      <w:r>
        <w:t>–</w:t>
      </w:r>
      <w:r>
        <w:tab/>
      </w:r>
      <w:r>
        <w:rPr>
          <w:i/>
        </w:rPr>
        <w:t>CSI-IM-ResourceSet</w:t>
      </w:r>
      <w:bookmarkEnd w:id="2664"/>
      <w:bookmarkEnd w:id="266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Heading4"/>
      </w:pPr>
      <w:bookmarkStart w:id="2666" w:name="_Toc156130360"/>
      <w:bookmarkStart w:id="2667" w:name="_Toc60777215"/>
      <w:r>
        <w:t>–</w:t>
      </w:r>
      <w:r>
        <w:tab/>
      </w:r>
      <w:r>
        <w:rPr>
          <w:i/>
        </w:rPr>
        <w:t>CSI-IM-ResourceSetId</w:t>
      </w:r>
      <w:bookmarkEnd w:id="2666"/>
      <w:bookmarkEnd w:id="266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Heading4"/>
      </w:pPr>
      <w:bookmarkStart w:id="2668" w:name="_Toc156130361"/>
      <w:bookmarkStart w:id="2669" w:name="_Toc60777216"/>
      <w:r>
        <w:t>–</w:t>
      </w:r>
      <w:r>
        <w:tab/>
      </w:r>
      <w:r>
        <w:rPr>
          <w:i/>
        </w:rPr>
        <w:t>CSI-MeasConfig</w:t>
      </w:r>
      <w:bookmarkEnd w:id="2668"/>
      <w:bookmarkEnd w:id="266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Heading4"/>
      </w:pPr>
      <w:bookmarkStart w:id="2670" w:name="_Toc60777217"/>
      <w:bookmarkStart w:id="2671" w:name="_Toc156130362"/>
      <w:r>
        <w:lastRenderedPageBreak/>
        <w:t>–</w:t>
      </w:r>
      <w:r>
        <w:tab/>
      </w:r>
      <w:r>
        <w:rPr>
          <w:i/>
        </w:rPr>
        <w:t>CSI-ReportConfig</w:t>
      </w:r>
      <w:bookmarkEnd w:id="2670"/>
      <w:bookmarkEnd w:id="267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CommentReference"/>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CommentReference"/>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CommentReference"/>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lastRenderedPageBreak/>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lastRenderedPageBreak/>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Heading4"/>
      </w:pPr>
      <w:bookmarkStart w:id="2675" w:name="_Toc156130363"/>
      <w:bookmarkStart w:id="2676" w:name="_Toc60777218"/>
      <w:r>
        <w:t>–</w:t>
      </w:r>
      <w:r>
        <w:tab/>
      </w:r>
      <w:r>
        <w:rPr>
          <w:i/>
        </w:rPr>
        <w:t>CSI-ReportConfigId</w:t>
      </w:r>
      <w:bookmarkEnd w:id="2675"/>
      <w:bookmarkEnd w:id="267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Heading4"/>
      </w:pPr>
      <w:bookmarkStart w:id="2677" w:name="_Toc156130364"/>
      <w:r>
        <w:t>–</w:t>
      </w:r>
      <w:r>
        <w:tab/>
      </w:r>
      <w:r>
        <w:rPr>
          <w:i/>
        </w:rPr>
        <w:t>CSI-ReportSubConfig</w:t>
      </w:r>
      <w:bookmarkEnd w:id="267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8"/>
      <w:commentRangeEnd w:id="2678"/>
      <w:r>
        <w:rPr>
          <w:rStyle w:val="CommentReference"/>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CommentReference"/>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Heading4"/>
      </w:pPr>
      <w:bookmarkStart w:id="2680" w:name="_Toc156130365"/>
      <w:r>
        <w:t>–</w:t>
      </w:r>
      <w:r>
        <w:tab/>
      </w:r>
      <w:r>
        <w:rPr>
          <w:i/>
        </w:rPr>
        <w:t>CSI-ReportSubConfigId</w:t>
      </w:r>
      <w:bookmarkEnd w:id="268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Heading4"/>
      </w:pPr>
      <w:bookmarkStart w:id="2681" w:name="_Toc156130366"/>
      <w:r>
        <w:t>–</w:t>
      </w:r>
      <w:r>
        <w:tab/>
      </w:r>
      <w:r>
        <w:rPr>
          <w:i/>
        </w:rPr>
        <w:t>CSI-ReportSubConfigTriggerList</w:t>
      </w:r>
      <w:bookmarkEnd w:id="268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Heading4"/>
      </w:pPr>
      <w:bookmarkStart w:id="2682" w:name="_Toc156130367"/>
      <w:bookmarkStart w:id="2683" w:name="_Toc60777219"/>
      <w:r>
        <w:t>–</w:t>
      </w:r>
      <w:r>
        <w:tab/>
      </w:r>
      <w:r>
        <w:rPr>
          <w:i/>
        </w:rPr>
        <w:t>CSI-ResourceConfig</w:t>
      </w:r>
      <w:bookmarkEnd w:id="2682"/>
      <w:bookmarkEnd w:id="268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Heading4"/>
      </w:pPr>
      <w:bookmarkStart w:id="2684" w:name="_Toc156130368"/>
      <w:bookmarkStart w:id="2685" w:name="_Toc60777220"/>
      <w:r>
        <w:t>–</w:t>
      </w:r>
      <w:r>
        <w:tab/>
      </w:r>
      <w:r>
        <w:rPr>
          <w:i/>
        </w:rPr>
        <w:t>CSI-ResourceConfigId</w:t>
      </w:r>
      <w:bookmarkEnd w:id="2684"/>
      <w:bookmarkEnd w:id="268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Heading4"/>
      </w:pPr>
      <w:bookmarkStart w:id="2686" w:name="_Toc60777221"/>
      <w:bookmarkStart w:id="2687" w:name="_Toc156130369"/>
      <w:r>
        <w:lastRenderedPageBreak/>
        <w:t>–</w:t>
      </w:r>
      <w:r>
        <w:tab/>
      </w:r>
      <w:r>
        <w:rPr>
          <w:i/>
        </w:rPr>
        <w:t>CSI-ResourcePeriodicityAndOffset</w:t>
      </w:r>
      <w:bookmarkEnd w:id="2686"/>
      <w:bookmarkEnd w:id="268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Heading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Heading4"/>
      </w:pPr>
      <w:bookmarkStart w:id="2690" w:name="_Toc60777223"/>
      <w:bookmarkStart w:id="2691" w:name="_Toc156130371"/>
      <w:r>
        <w:t>–</w:t>
      </w:r>
      <w:r>
        <w:tab/>
      </w:r>
      <w:r>
        <w:rPr>
          <w:i/>
        </w:rPr>
        <w:t>CSI-RS-ResourceMapping</w:t>
      </w:r>
      <w:bookmarkEnd w:id="2690"/>
      <w:bookmarkEnd w:id="269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Heading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4"/>
            <w:r>
              <w:rPr>
                <w:lang w:eastAsia="sv-SE"/>
              </w:rPr>
              <w:t>aperiodic</w:t>
            </w:r>
            <w:commentRangeEnd w:id="2694"/>
            <w:r>
              <w:rPr>
                <w:rStyle w:val="CommentReference"/>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CommentReference"/>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Heading4"/>
      </w:pPr>
      <w:bookmarkStart w:id="2696" w:name="_Toc60777225"/>
      <w:bookmarkStart w:id="2697" w:name="_Toc156130373"/>
      <w:r>
        <w:t>–</w:t>
      </w:r>
      <w:r>
        <w:tab/>
      </w:r>
      <w:r>
        <w:rPr>
          <w:i/>
        </w:rPr>
        <w:t>CSI-SSB-ResourceSet</w:t>
      </w:r>
      <w:bookmarkEnd w:id="2696"/>
      <w:bookmarkEnd w:id="269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Heading4"/>
      </w:pPr>
      <w:bookmarkStart w:id="2698" w:name="_Toc156130374"/>
      <w:bookmarkStart w:id="2699" w:name="_Toc60777226"/>
      <w:r>
        <w:t>–</w:t>
      </w:r>
      <w:r>
        <w:tab/>
      </w:r>
      <w:r>
        <w:rPr>
          <w:i/>
        </w:rPr>
        <w:t>CSI-SSB-ResourceSetId</w:t>
      </w:r>
      <w:bookmarkEnd w:id="2698"/>
      <w:bookmarkEnd w:id="269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Heading4"/>
      </w:pPr>
      <w:bookmarkStart w:id="2700" w:name="_Toc156130375"/>
      <w:bookmarkStart w:id="2701" w:name="_Toc60777227"/>
      <w:r>
        <w:t>–</w:t>
      </w:r>
      <w:r>
        <w:tab/>
      </w:r>
      <w:r>
        <w:rPr>
          <w:i/>
        </w:rPr>
        <w:t>DedicatedNAS-Message</w:t>
      </w:r>
      <w:bookmarkEnd w:id="2700"/>
      <w:bookmarkEnd w:id="270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Heading4"/>
        <w:rPr>
          <w:i/>
        </w:rPr>
      </w:pPr>
      <w:bookmarkStart w:id="2702" w:name="_Toc156130376"/>
      <w:r>
        <w:lastRenderedPageBreak/>
        <w:t>–</w:t>
      </w:r>
      <w:r>
        <w:tab/>
      </w:r>
      <w:r>
        <w:rPr>
          <w:i/>
        </w:rPr>
        <w:t>DL-PPW-PreConfig</w:t>
      </w:r>
      <w:bookmarkEnd w:id="270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lastRenderedPageBreak/>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lastRenderedPageBreak/>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Heading4"/>
      </w:pPr>
      <w:bookmarkStart w:id="2703" w:name="_Toc156130377"/>
      <w:r>
        <w:t>–</w:t>
      </w:r>
      <w:r>
        <w:tab/>
      </w:r>
      <w:r>
        <w:rPr>
          <w:i/>
        </w:rPr>
        <w:t>DMRS-BundlingPUCCH-Config</w:t>
      </w:r>
      <w:bookmarkEnd w:id="270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Heading4"/>
      </w:pPr>
      <w:bookmarkStart w:id="2704" w:name="_Toc156130378"/>
      <w:r>
        <w:t>–</w:t>
      </w:r>
      <w:r>
        <w:tab/>
      </w:r>
      <w:r>
        <w:rPr>
          <w:i/>
        </w:rPr>
        <w:t>DMRS-BundlingPUSCH-Config</w:t>
      </w:r>
      <w:bookmarkEnd w:id="270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Heading4"/>
      </w:pPr>
      <w:bookmarkStart w:id="2705" w:name="_Toc156130379"/>
      <w:bookmarkStart w:id="2706" w:name="_Toc60777228"/>
      <w:r>
        <w:t>–</w:t>
      </w:r>
      <w:r>
        <w:tab/>
      </w:r>
      <w:r>
        <w:rPr>
          <w:i/>
        </w:rPr>
        <w:t>DMRS-DownlinkConfig</w:t>
      </w:r>
      <w:bookmarkEnd w:id="2705"/>
      <w:bookmarkEnd w:id="270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Heading4"/>
      </w:pPr>
      <w:bookmarkStart w:id="2707" w:name="_Toc60777229"/>
      <w:bookmarkStart w:id="2708" w:name="_Toc156130380"/>
      <w:r>
        <w:t>–</w:t>
      </w:r>
      <w:r>
        <w:tab/>
      </w:r>
      <w:r>
        <w:rPr>
          <w:i/>
        </w:rPr>
        <w:t>DMRS-UplinkConfig</w:t>
      </w:r>
      <w:bookmarkEnd w:id="2707"/>
      <w:bookmarkEnd w:id="270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Heading4"/>
        <w:rPr>
          <w:i/>
          <w:iCs/>
        </w:rPr>
      </w:pPr>
      <w:bookmarkStart w:id="2709" w:name="_Toc60777230"/>
      <w:bookmarkStart w:id="2710" w:name="_Toc156130381"/>
      <w:r>
        <w:rPr>
          <w:i/>
          <w:iCs/>
        </w:rPr>
        <w:lastRenderedPageBreak/>
        <w:t>–</w:t>
      </w:r>
      <w:r>
        <w:rPr>
          <w:i/>
          <w:iCs/>
        </w:rPr>
        <w:tab/>
        <w:t>DownlinkConfigCommon</w:t>
      </w:r>
      <w:bookmarkEnd w:id="2709"/>
      <w:bookmarkEnd w:id="271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Heading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Heading4"/>
      </w:pPr>
      <w:bookmarkStart w:id="2713" w:name="_Toc60777232"/>
      <w:bookmarkStart w:id="2714" w:name="_Toc156130383"/>
      <w:r>
        <w:t>–</w:t>
      </w:r>
      <w:r>
        <w:tab/>
      </w:r>
      <w:r>
        <w:rPr>
          <w:i/>
        </w:rPr>
        <w:t>DownlinkPreemption</w:t>
      </w:r>
      <w:bookmarkEnd w:id="2713"/>
      <w:bookmarkEnd w:id="271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Heading4"/>
      </w:pPr>
      <w:bookmarkStart w:id="2715" w:name="_Toc60777233"/>
      <w:bookmarkStart w:id="2716" w:name="_Toc156130384"/>
      <w:r>
        <w:t>–</w:t>
      </w:r>
      <w:r>
        <w:tab/>
      </w:r>
      <w:r>
        <w:rPr>
          <w:i/>
        </w:rPr>
        <w:t>DRB-Identity</w:t>
      </w:r>
      <w:bookmarkEnd w:id="2715"/>
      <w:bookmarkEnd w:id="271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Heading4"/>
      </w:pPr>
      <w:bookmarkStart w:id="2717" w:name="_Toc60777234"/>
      <w:bookmarkStart w:id="2718" w:name="_Toc156130385"/>
      <w:r>
        <w:t>–</w:t>
      </w:r>
      <w:r>
        <w:tab/>
      </w:r>
      <w:r>
        <w:rPr>
          <w:i/>
        </w:rPr>
        <w:t>DRX-Config</w:t>
      </w:r>
      <w:bookmarkEnd w:id="2717"/>
      <w:bookmarkEnd w:id="271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CommentReference"/>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CommentReference"/>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CommentReference"/>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CommentReference"/>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CommentReference"/>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4"/>
            <w:commentRangeEnd w:id="2724"/>
            <w:r>
              <w:rPr>
                <w:rStyle w:val="CommentReference"/>
                <w:rFonts w:ascii="Times New Roman" w:hAnsi="Times New Roman"/>
              </w:rPr>
              <w:commentReference w:id="272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CommentReference"/>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Heading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Heading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Heading4"/>
      </w:pPr>
      <w:bookmarkStart w:id="2730" w:name="_Toc156130388"/>
      <w:r>
        <w:t>–</w:t>
      </w:r>
      <w:r>
        <w:tab/>
      </w:r>
      <w:r>
        <w:rPr>
          <w:i/>
          <w:iCs/>
        </w:rPr>
        <w:t>EarlyUL-SyncConfig</w:t>
      </w:r>
      <w:bookmarkEnd w:id="273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CommentReference"/>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CommentReference"/>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CommentReference"/>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CommentReference"/>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CommentReference"/>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lastRenderedPageBreak/>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8"/>
            <w:commentRangeEnd w:id="2738"/>
            <w:r>
              <w:rPr>
                <w:rStyle w:val="CommentReference"/>
                <w:rFonts w:ascii="Times New Roman" w:hAnsi="Times New Roman"/>
              </w:rPr>
              <w:commentReference w:id="273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Heading4"/>
      </w:pPr>
      <w:bookmarkStart w:id="2739" w:name="_Toc156130389"/>
      <w:r>
        <w:t>–</w:t>
      </w:r>
      <w:r>
        <w:tab/>
      </w:r>
      <w:r>
        <w:rPr>
          <w:i/>
        </w:rPr>
        <w:t>EphemerisInfo</w:t>
      </w:r>
      <w:bookmarkEnd w:id="273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Heading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Heading4"/>
      </w:pPr>
      <w:bookmarkStart w:id="2753" w:name="_Toc156130391"/>
      <w:r>
        <w:t>–</w:t>
      </w:r>
      <w:r>
        <w:tab/>
      </w:r>
      <w:r>
        <w:rPr>
          <w:i/>
        </w:rPr>
        <w:t>FeatureCombination</w:t>
      </w:r>
      <w:bookmarkEnd w:id="275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Heading4"/>
      </w:pPr>
      <w:bookmarkStart w:id="2754" w:name="_Toc156130392"/>
      <w:r>
        <w:t>–</w:t>
      </w:r>
      <w:r>
        <w:tab/>
      </w:r>
      <w:r>
        <w:rPr>
          <w:i/>
        </w:rPr>
        <w:t>FeatureCombinationPreambles</w:t>
      </w:r>
      <w:bookmarkEnd w:id="275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CommentReference"/>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lastRenderedPageBreak/>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99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99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36081"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Heading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Heading4"/>
      </w:pPr>
      <w:bookmarkStart w:id="2760" w:name="_Toc60777237"/>
      <w:bookmarkStart w:id="2761" w:name="_Toc156130394"/>
      <w:r>
        <w:lastRenderedPageBreak/>
        <w:t>–</w:t>
      </w:r>
      <w:r>
        <w:tab/>
      </w:r>
      <w:r>
        <w:rPr>
          <w:i/>
        </w:rPr>
        <w:t>FreqBandIndicatorNR</w:t>
      </w:r>
      <w:bookmarkEnd w:id="2760"/>
      <w:bookmarkEnd w:id="276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Heading4"/>
      </w:pPr>
      <w:bookmarkStart w:id="2762" w:name="_Toc156130395"/>
      <w:r>
        <w:t>–</w:t>
      </w:r>
      <w:r>
        <w:tab/>
      </w:r>
      <w:r>
        <w:rPr>
          <w:rFonts w:eastAsia="DengXian"/>
          <w:i/>
          <w:lang w:eastAsia="zh-CN"/>
        </w:rPr>
        <w:t>FreqPriorityListDedicatedSlicing</w:t>
      </w:r>
      <w:bookmarkEnd w:id="276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Heading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Heading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CommentReference"/>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Heading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lastRenderedPageBreak/>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Heading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CommentReference"/>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Heading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CommentReference"/>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Heading4"/>
      </w:pPr>
      <w:bookmarkStart w:id="2776" w:name="_Toc156130401"/>
      <w:r>
        <w:t>–</w:t>
      </w:r>
      <w:r>
        <w:tab/>
      </w:r>
      <w:r>
        <w:rPr>
          <w:i/>
          <w:iCs/>
        </w:rPr>
        <w:t>GapPriority</w:t>
      </w:r>
      <w:bookmarkEnd w:id="277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Heading4"/>
      </w:pPr>
      <w:bookmarkStart w:id="2777" w:name="_Toc156130402"/>
      <w:bookmarkStart w:id="2778" w:name="_Toc60777242"/>
      <w:r>
        <w:t>–</w:t>
      </w:r>
      <w:r>
        <w:tab/>
      </w:r>
      <w:r>
        <w:rPr>
          <w:i/>
          <w:iCs/>
        </w:rPr>
        <w:t>HighSpeedConfig</w:t>
      </w:r>
      <w:bookmarkEnd w:id="2777"/>
      <w:bookmarkEnd w:id="277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Heading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1" w:name="_Toc60777244"/>
    </w:p>
    <w:p w14:paraId="1049E3D1" w14:textId="77777777" w:rsidR="009732F8" w:rsidRDefault="007B3EFC">
      <w:pPr>
        <w:pStyle w:val="Heading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Heading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Heading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Heading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Heading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Heading4"/>
      </w:pPr>
      <w:bookmarkStart w:id="2789" w:name="_Toc60777247"/>
      <w:bookmarkStart w:id="2790" w:name="_Toc156130409"/>
      <w:r>
        <w:t>–</w:t>
      </w:r>
      <w:r>
        <w:tab/>
      </w:r>
      <w:r>
        <w:rPr>
          <w:i/>
        </w:rPr>
        <w:t>LocationInfo</w:t>
      </w:r>
      <w:bookmarkEnd w:id="2789"/>
      <w:bookmarkEnd w:id="279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Heading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ind w:left="1559"/>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Heading4"/>
        <w:rPr>
          <w:rFonts w:eastAsia="SimSun"/>
        </w:rPr>
      </w:pPr>
      <w:bookmarkStart w:id="2793" w:name="_Toc156130411"/>
      <w:bookmarkStart w:id="2794" w:name="_Toc60777249"/>
      <w:r>
        <w:rPr>
          <w:rFonts w:eastAsia="MS Mincho"/>
        </w:rPr>
        <w:lastRenderedPageBreak/>
        <w:t>–</w:t>
      </w:r>
      <w:r>
        <w:rPr>
          <w:rFonts w:eastAsia="SimSun"/>
        </w:rPr>
        <w:tab/>
      </w:r>
      <w:r>
        <w:rPr>
          <w:rFonts w:eastAsia="SimSun"/>
          <w:i/>
        </w:rPr>
        <w:t>LogicalChannelConfig</w:t>
      </w:r>
      <w:bookmarkEnd w:id="2793"/>
      <w:bookmarkEnd w:id="279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lastRenderedPageBreak/>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Heading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Heading4"/>
      </w:pPr>
      <w:bookmarkStart w:id="2797" w:name="_Toc156130413"/>
      <w:r>
        <w:t>–</w:t>
      </w:r>
      <w:r>
        <w:tab/>
      </w:r>
      <w:r>
        <w:rPr>
          <w:i/>
          <w:iCs/>
        </w:rPr>
        <w:t>LTE-NeighCellsCRS-AssistInfoList</w:t>
      </w:r>
      <w:bookmarkEnd w:id="279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Heading4"/>
      </w:pPr>
      <w:bookmarkStart w:id="2798" w:name="_Toc156130414"/>
      <w:r>
        <w:t>–</w:t>
      </w:r>
      <w:r>
        <w:tab/>
      </w:r>
      <w:r>
        <w:rPr>
          <w:i/>
        </w:rPr>
        <w:t>LTM-CandidateId</w:t>
      </w:r>
      <w:bookmarkEnd w:id="279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Heading4"/>
      </w:pPr>
      <w:bookmarkStart w:id="2799" w:name="_Toc156130415"/>
      <w:r>
        <w:t>–</w:t>
      </w:r>
      <w:r>
        <w:tab/>
      </w:r>
      <w:r>
        <w:rPr>
          <w:i/>
        </w:rPr>
        <w:t>LTM-Candidate</w:t>
      </w:r>
      <w:bookmarkEnd w:id="279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CommentReference"/>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CommentReference"/>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CommentReference"/>
          <w:rFonts w:ascii="Times New Roman" w:hAnsi="Times New Roman"/>
          <w:lang w:eastAsia="ja-JP"/>
        </w:rPr>
        <w:commentReference w:id="2802"/>
      </w:r>
      <w:r>
        <w:t>-</w:t>
      </w:r>
      <w:commentRangeStart w:id="2803"/>
      <w:r>
        <w:t>NoResetID</w:t>
      </w:r>
      <w:commentRangeEnd w:id="2803"/>
      <w:r>
        <w:rPr>
          <w:rStyle w:val="CommentReference"/>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4"/>
      <w:commentRangeEnd w:id="2804"/>
      <w:r>
        <w:rPr>
          <w:rStyle w:val="CommentReference"/>
          <w:rFonts w:ascii="Times New Roman" w:hAnsi="Times New Roman"/>
          <w:lang w:eastAsia="ja-JP"/>
        </w:rPr>
        <w:commentReference w:id="2804"/>
      </w:r>
      <w:r>
        <w:t>ltm-</w:t>
      </w:r>
      <w:commentRangeStart w:id="2805"/>
      <w:r>
        <w:t>DL-OrJointTCI</w:t>
      </w:r>
      <w:commentRangeEnd w:id="2805"/>
      <w:r>
        <w:rPr>
          <w:rStyle w:val="CommentReference"/>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CommentReference"/>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CommentReference"/>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CommentReference"/>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0"/>
            <w:r>
              <w:t>ltm-DL-OrJointTCI-StateToAddModList</w:t>
            </w:r>
            <w:commentRangeEnd w:id="2810"/>
            <w:r>
              <w:rPr>
                <w:rStyle w:val="CommentReference"/>
                <w:rFonts w:ascii="Times New Roman" w:hAnsi="Times New Roman"/>
              </w:rPr>
              <w:commentReference w:id="281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1"/>
            <w:r>
              <w:t>ltm</w:t>
            </w:r>
            <w:commentRangeEnd w:id="2811"/>
            <w:r>
              <w:rPr>
                <w:rStyle w:val="CommentReference"/>
                <w:rFonts w:ascii="Times New Roman" w:hAnsi="Times New Roman"/>
              </w:rPr>
              <w:commentReference w:id="281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CommentReference"/>
                <w:rFonts w:ascii="Times New Roman" w:hAnsi="Times New Roman"/>
              </w:rPr>
              <w:commentReference w:id="281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3"/>
            <w:r>
              <w:t>.</w:t>
            </w:r>
            <w:commentRangeEnd w:id="2813"/>
            <w:r>
              <w:rPr>
                <w:rStyle w:val="CommentReference"/>
                <w:rFonts w:ascii="Times New Roman" w:hAnsi="Times New Roman"/>
              </w:rPr>
              <w:commentReference w:id="2813"/>
            </w:r>
          </w:p>
        </w:tc>
      </w:tr>
    </w:tbl>
    <w:p w14:paraId="6CB7C18E" w14:textId="77777777" w:rsidR="009732F8" w:rsidRDefault="009732F8"/>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lastRenderedPageBreak/>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Heading4"/>
      </w:pPr>
      <w:bookmarkStart w:id="2814" w:name="_Toc156130416"/>
      <w:r>
        <w:t>–</w:t>
      </w:r>
      <w:r>
        <w:tab/>
      </w:r>
      <w:r>
        <w:rPr>
          <w:i/>
        </w:rPr>
        <w:t>LTM-Config</w:t>
      </w:r>
      <w:bookmarkEnd w:id="281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CommentReference"/>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CommentReference"/>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CommentReference"/>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9"/>
            <w:r>
              <w:rPr>
                <w:lang w:eastAsia="en-GB"/>
              </w:rPr>
              <w:t>Switch</w:t>
            </w:r>
            <w:commentRangeEnd w:id="2819"/>
            <w:r>
              <w:rPr>
                <w:rStyle w:val="CommentReference"/>
                <w:rFonts w:ascii="Times New Roman" w:hAnsi="Times New Roman"/>
              </w:rPr>
              <w:commentReference w:id="281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0"/>
            <w:r>
              <w:t>This</w:t>
            </w:r>
            <w:commentRangeEnd w:id="2820"/>
            <w:r>
              <w:rPr>
                <w:rStyle w:val="CommentReference"/>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1"/>
            <w:r>
              <w:t xml:space="preserve">first </w:t>
            </w:r>
            <w:commentRangeEnd w:id="2821"/>
            <w:r>
              <w:rPr>
                <w:rStyle w:val="CommentReference"/>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2"/>
            <w:r>
              <w:t>LTM</w:t>
            </w:r>
            <w:commentRangeEnd w:id="2822"/>
            <w:r>
              <w:rPr>
                <w:rStyle w:val="CommentReference"/>
                <w:rFonts w:ascii="Times New Roman" w:hAnsi="Times New Roman"/>
              </w:rPr>
              <w:commentReference w:id="282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3"/>
            <w:commentRangeEnd w:id="2823"/>
            <w:r>
              <w:rPr>
                <w:rStyle w:val="CommentReference"/>
                <w:rFonts w:ascii="Times New Roman" w:hAnsi="Times New Roman"/>
              </w:rPr>
              <w:commentReference w:id="2823"/>
            </w:r>
          </w:p>
        </w:tc>
      </w:tr>
    </w:tbl>
    <w:p w14:paraId="3E2F7B2B" w14:textId="77777777" w:rsidR="009732F8" w:rsidRDefault="009732F8"/>
    <w:p w14:paraId="3E950088" w14:textId="77777777" w:rsidR="009732F8" w:rsidRDefault="007B3EFC">
      <w:pPr>
        <w:pStyle w:val="Heading4"/>
      </w:pPr>
      <w:bookmarkStart w:id="2824" w:name="_Toc156130417"/>
      <w:r>
        <w:t>–</w:t>
      </w:r>
      <w:r>
        <w:tab/>
      </w:r>
      <w:r>
        <w:rPr>
          <w:i/>
          <w:iCs/>
        </w:rPr>
        <w:t>LTM-</w:t>
      </w:r>
      <w:r>
        <w:rPr>
          <w:i/>
        </w:rPr>
        <w:t>CSI-ReportConfig</w:t>
      </w:r>
      <w:bookmarkEnd w:id="282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lastRenderedPageBreak/>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Heading4"/>
      </w:pPr>
      <w:bookmarkStart w:id="2825" w:name="_Toc156130418"/>
      <w:r>
        <w:t>–</w:t>
      </w:r>
      <w:r>
        <w:tab/>
      </w:r>
      <w:r>
        <w:rPr>
          <w:i/>
          <w:iCs/>
        </w:rPr>
        <w:t>LTM-</w:t>
      </w:r>
      <w:r>
        <w:rPr>
          <w:i/>
        </w:rPr>
        <w:t>CSI-ReportConfigId</w:t>
      </w:r>
      <w:bookmarkEnd w:id="282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Heading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CommentReference"/>
                <w:rFonts w:ascii="Times New Roman" w:hAnsi="Times New Roman"/>
              </w:rPr>
              <w:commentReference w:id="282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9"/>
            <w:r>
              <w:t>ltm-CSI-SSB-ResourceSetId</w:t>
            </w:r>
            <w:commentRangeStart w:id="2830"/>
            <w:commentRangeEnd w:id="2830"/>
            <w:r>
              <w:rPr>
                <w:rStyle w:val="CommentReference"/>
                <w:rFonts w:ascii="Times New Roman" w:hAnsi="Times New Roman"/>
              </w:rPr>
              <w:commentReference w:id="2830"/>
            </w:r>
            <w:commentRangeEnd w:id="2829"/>
            <w:r>
              <w:rPr>
                <w:rStyle w:val="CommentReference"/>
                <w:rFonts w:ascii="Times New Roman" w:hAnsi="Times New Roman"/>
              </w:rPr>
              <w:commentReference w:id="282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Heading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Heading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CommentReference"/>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CommentReference"/>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lastRenderedPageBreak/>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Heading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Heading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lastRenderedPageBreak/>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CommentReference"/>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lastRenderedPageBreak/>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ind w:left="992"/>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ind w:left="992"/>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Heading4"/>
      </w:pPr>
      <w:bookmarkStart w:id="2842" w:name="_Toc156130424"/>
      <w:r>
        <w:t>–</w:t>
      </w:r>
      <w:r>
        <w:tab/>
      </w:r>
      <w:r>
        <w:rPr>
          <w:i/>
          <w:iCs/>
        </w:rPr>
        <w:t>MeasGapId</w:t>
      </w:r>
      <w:bookmarkEnd w:id="284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lastRenderedPageBreak/>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Heading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lastRenderedPageBreak/>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Heading4"/>
        <w:rPr>
          <w:i/>
        </w:rPr>
      </w:pPr>
      <w:bookmarkStart w:id="2845" w:name="_Toc156130426"/>
      <w:bookmarkStart w:id="2846" w:name="_Toc60777255"/>
      <w:r>
        <w:t>–</w:t>
      </w:r>
      <w:r>
        <w:tab/>
      </w:r>
      <w:r>
        <w:rPr>
          <w:i/>
        </w:rPr>
        <w:t>MeasId</w:t>
      </w:r>
      <w:bookmarkEnd w:id="2845"/>
      <w:bookmarkEnd w:id="284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Heading4"/>
      </w:pPr>
      <w:bookmarkStart w:id="2847" w:name="_Toc156130427"/>
      <w:bookmarkStart w:id="2848" w:name="_Toc60777256"/>
      <w:r>
        <w:t>–</w:t>
      </w:r>
      <w:r>
        <w:tab/>
      </w:r>
      <w:r>
        <w:rPr>
          <w:i/>
          <w:iCs/>
        </w:rPr>
        <w:t>MeasIdleConfig</w:t>
      </w:r>
      <w:bookmarkEnd w:id="2847"/>
      <w:bookmarkEnd w:id="284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lastRenderedPageBreak/>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Heading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Heading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lastRenderedPageBreak/>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lastRenderedPageBreak/>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Heading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5"/>
            <w:commentRangeEnd w:id="2855"/>
            <w:r>
              <w:rPr>
                <w:rStyle w:val="CommentReference"/>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Heading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Heading4"/>
        <w:rPr>
          <w:i/>
          <w:iCs/>
        </w:rPr>
      </w:pPr>
      <w:bookmarkStart w:id="2858" w:name="_Toc60777261"/>
      <w:bookmarkStart w:id="2859" w:name="_Toc156130432"/>
      <w:r>
        <w:rPr>
          <w:i/>
          <w:iCs/>
        </w:rPr>
        <w:lastRenderedPageBreak/>
        <w:t>–</w:t>
      </w:r>
      <w:r>
        <w:rPr>
          <w:i/>
          <w:iCs/>
        </w:rPr>
        <w:tab/>
        <w:t>MeasObjectNR</w:t>
      </w:r>
      <w:bookmarkEnd w:id="2858"/>
      <w:bookmarkEnd w:id="285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CommentReference"/>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lastRenderedPageBreak/>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CommentReference"/>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CommentReference"/>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CommentReference"/>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CommentReference"/>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lastRenderedPageBreak/>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lastRenderedPageBreak/>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7" w:name="_Hlk97458315"/>
            <w:r>
              <w:rPr>
                <w:lang w:eastAsia="sv-SE"/>
              </w:rPr>
              <w:t>deriveSSB-IndexFromCellInter</w:t>
            </w:r>
          </w:p>
          <w:bookmarkEnd w:id="286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8"/>
            <w:r>
              <w:rPr>
                <w:rStyle w:val="CommentReference"/>
              </w:rPr>
              <w:commentReference w:id="2868"/>
            </w:r>
            <w:commentRangeStart w:id="2869"/>
            <w:r>
              <w:rPr>
                <w:rFonts w:ascii="Arial" w:hAnsi="Arial"/>
                <w:bCs/>
                <w:iCs/>
                <w:sz w:val="18"/>
                <w:szCs w:val="22"/>
                <w:lang w:eastAsia="en-GB"/>
              </w:rPr>
              <w:t>When</w:t>
            </w:r>
            <w:commentRangeEnd w:id="2869"/>
            <w:r>
              <w:rPr>
                <w:rStyle w:val="CommentReference"/>
              </w:rPr>
              <w:commentReference w:id="286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0"/>
            <w:r>
              <w:rPr>
                <w:rStyle w:val="CommentReference"/>
              </w:rPr>
              <w:commentReference w:id="2870"/>
            </w:r>
            <w:r>
              <w:rPr>
                <w:rFonts w:ascii="Arial" w:hAnsi="Arial"/>
                <w:bCs/>
                <w:iCs/>
                <w:sz w:val="18"/>
                <w:szCs w:val="22"/>
                <w:lang w:eastAsia="en-GB"/>
              </w:rPr>
              <w:t xml:space="preserve">, and </w:t>
            </w:r>
            <w:commentRangeStart w:id="2871"/>
            <w:r>
              <w:rPr>
                <w:rFonts w:ascii="Arial" w:hAnsi="Arial"/>
                <w:bCs/>
                <w:iCs/>
                <w:sz w:val="18"/>
                <w:szCs w:val="22"/>
                <w:lang w:eastAsia="en-GB"/>
              </w:rPr>
              <w:t xml:space="preserve">if included, </w:t>
            </w:r>
            <w:r>
              <w:rPr>
                <w:rFonts w:ascii="Arial" w:hAnsi="Arial"/>
                <w:bCs/>
                <w:i/>
                <w:sz w:val="18"/>
                <w:szCs w:val="22"/>
                <w:lang w:eastAsia="en-GB"/>
              </w:rPr>
              <w:t>altitudeHyst</w:t>
            </w:r>
            <w:commentRangeStart w:id="2872"/>
            <w:commentRangeEnd w:id="2872"/>
            <w:r>
              <w:rPr>
                <w:rStyle w:val="CommentReference"/>
              </w:rPr>
              <w:commentReference w:id="287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1"/>
            <w:r>
              <w:rPr>
                <w:rStyle w:val="CommentReference"/>
              </w:rPr>
              <w:commentReference w:id="287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3"/>
            <w:commentRangeEnd w:id="2873"/>
            <w:r>
              <w:rPr>
                <w:rStyle w:val="CommentReference"/>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Heading4"/>
      </w:pPr>
      <w:bookmarkStart w:id="2874" w:name="_Toc156130433"/>
      <w:bookmarkStart w:id="2875" w:name="_Toc60777262"/>
      <w:r>
        <w:t>–</w:t>
      </w:r>
      <w:r>
        <w:tab/>
      </w:r>
      <w:r>
        <w:rPr>
          <w:i/>
          <w:iCs/>
        </w:rPr>
        <w:t>MeasObjectNR-SL</w:t>
      </w:r>
      <w:bookmarkEnd w:id="2874"/>
      <w:bookmarkEnd w:id="287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CommentReference"/>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Heading4"/>
      </w:pPr>
      <w:bookmarkStart w:id="2877" w:name="_Toc156130434"/>
      <w:r>
        <w:t>–</w:t>
      </w:r>
      <w:r>
        <w:tab/>
      </w:r>
      <w:r>
        <w:rPr>
          <w:i/>
          <w:iCs/>
        </w:rPr>
        <w:t>M</w:t>
      </w:r>
      <w:r>
        <w:rPr>
          <w:i/>
        </w:rPr>
        <w:t>easObjectRxTxDiff</w:t>
      </w:r>
      <w:bookmarkEnd w:id="287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Heading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lastRenderedPageBreak/>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Heading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lastRenderedPageBreak/>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Heading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Heading4"/>
        <w:rPr>
          <w:i/>
        </w:rPr>
      </w:pPr>
      <w:bookmarkStart w:id="2884" w:name="_Toc156130438"/>
      <w:bookmarkStart w:id="2885" w:name="_Toc60777266"/>
      <w:r>
        <w:rPr>
          <w:i/>
        </w:rPr>
        <w:t>–</w:t>
      </w:r>
      <w:r>
        <w:rPr>
          <w:i/>
        </w:rPr>
        <w:tab/>
        <w:t>MeasResultCellListSFTD-EUTRA</w:t>
      </w:r>
      <w:bookmarkEnd w:id="2884"/>
      <w:bookmarkEnd w:id="288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lastRenderedPageBreak/>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Heading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CommentReference"/>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lastRenderedPageBreak/>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lastRenderedPageBreak/>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lastRenderedPageBreak/>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lastRenderedPageBreak/>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Heading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Heading4"/>
        <w:rPr>
          <w:i/>
          <w:iCs/>
        </w:rPr>
      </w:pPr>
      <w:bookmarkStart w:id="2891" w:name="_Toc60777269"/>
      <w:bookmarkStart w:id="2892" w:name="_Toc156130441"/>
      <w:r>
        <w:rPr>
          <w:i/>
          <w:iCs/>
        </w:rPr>
        <w:t>–</w:t>
      </w:r>
      <w:r>
        <w:rPr>
          <w:i/>
          <w:iCs/>
        </w:rPr>
        <w:tab/>
        <w:t>MeasResult2NR</w:t>
      </w:r>
      <w:bookmarkEnd w:id="2891"/>
      <w:bookmarkEnd w:id="289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Heading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lastRenderedPageBreak/>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Heading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Heading4"/>
      </w:pPr>
      <w:bookmarkStart w:id="2897" w:name="_Toc156130444"/>
      <w:r>
        <w:t>–</w:t>
      </w:r>
      <w:r>
        <w:tab/>
      </w:r>
      <w:r>
        <w:rPr>
          <w:i/>
        </w:rPr>
        <w:t>MeasResultRxTxTimeDiff</w:t>
      </w:r>
      <w:bookmarkEnd w:id="289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Heading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Heading4"/>
      </w:pPr>
      <w:bookmarkStart w:id="2900" w:name="_Toc156130446"/>
      <w:bookmarkStart w:id="2901" w:name="_Toc60777273"/>
      <w:r>
        <w:t>–</w:t>
      </w:r>
      <w:r>
        <w:tab/>
      </w:r>
      <w:r>
        <w:rPr>
          <w:i/>
          <w:iCs/>
        </w:rPr>
        <w:t>MeasResultsSL</w:t>
      </w:r>
      <w:bookmarkEnd w:id="2900"/>
      <w:bookmarkEnd w:id="290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Heading4"/>
      </w:pPr>
      <w:bookmarkStart w:id="2902" w:name="_Toc139045521"/>
      <w:bookmarkStart w:id="2903" w:name="_Toc156130447"/>
      <w:r>
        <w:t>–</w:t>
      </w:r>
      <w:r>
        <w:tab/>
      </w:r>
      <w:bookmarkEnd w:id="2902"/>
      <w:r>
        <w:rPr>
          <w:i/>
          <w:iCs/>
        </w:rPr>
        <w:t>MeasSequence</w:t>
      </w:r>
      <w:bookmarkEnd w:id="290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Heading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Heading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Heading4"/>
        <w:rPr>
          <w:i/>
        </w:rPr>
      </w:pPr>
      <w:bookmarkStart w:id="2908" w:name="_Toc60777275"/>
      <w:bookmarkStart w:id="2909" w:name="_Toc156130450"/>
      <w:r>
        <w:lastRenderedPageBreak/>
        <w:t>–</w:t>
      </w:r>
      <w:r>
        <w:tab/>
      </w:r>
      <w:r>
        <w:rPr>
          <w:i/>
        </w:rPr>
        <w:t>MobilityStateParameters</w:t>
      </w:r>
      <w:bookmarkEnd w:id="2908"/>
      <w:bookmarkEnd w:id="290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Heading4"/>
      </w:pPr>
      <w:bookmarkStart w:id="2910" w:name="_Toc156130451"/>
      <w:r>
        <w:t>–</w:t>
      </w:r>
      <w:r>
        <w:tab/>
      </w:r>
      <w:r>
        <w:rPr>
          <w:i/>
        </w:rPr>
        <w:t>MRB-Identity</w:t>
      </w:r>
      <w:bookmarkEnd w:id="291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Heading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CommentReference"/>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Heading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6"/>
            <w:r>
              <w:rPr>
                <w:lang w:eastAsia="sv-SE"/>
              </w:rPr>
              <w:t>1A</w:t>
            </w:r>
            <w:commentRangeEnd w:id="2916"/>
            <w:r>
              <w:rPr>
                <w:rStyle w:val="CommentReference"/>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lastRenderedPageBreak/>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Heading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Heading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Heading4"/>
        <w:rPr>
          <w:rFonts w:eastAsia="MS Mincho"/>
        </w:rPr>
      </w:pPr>
      <w:bookmarkStart w:id="2921" w:name="_Toc156130456"/>
      <w:r>
        <w:t>–</w:t>
      </w:r>
      <w:r>
        <w:tab/>
      </w:r>
      <w:r>
        <w:rPr>
          <w:i/>
          <w:iCs/>
        </w:rPr>
        <w:t>MUSIM-GapConfig</w:t>
      </w:r>
      <w:bookmarkEnd w:id="292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CommentReference"/>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CommentReference"/>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Heading4"/>
        <w:rPr>
          <w:rFonts w:eastAsia="MS Mincho"/>
        </w:rPr>
      </w:pPr>
      <w:bookmarkStart w:id="2924" w:name="_Toc156130457"/>
      <w:r>
        <w:t>–</w:t>
      </w:r>
      <w:r>
        <w:tab/>
      </w:r>
      <w:r>
        <w:rPr>
          <w:i/>
          <w:iCs/>
        </w:rPr>
        <w:t>MUSIM-GapId</w:t>
      </w:r>
      <w:bookmarkEnd w:id="292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Heading4"/>
        <w:rPr>
          <w:rFonts w:eastAsia="MS Mincho"/>
        </w:rPr>
      </w:pPr>
      <w:bookmarkStart w:id="2925" w:name="_Toc156130458"/>
      <w:r>
        <w:t>–</w:t>
      </w:r>
      <w:r>
        <w:tab/>
      </w:r>
      <w:r>
        <w:rPr>
          <w:i/>
          <w:iCs/>
        </w:rPr>
        <w:t>MUSIM-GapInfo</w:t>
      </w:r>
      <w:bookmarkEnd w:id="292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Heading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CommentReference"/>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CommentReference"/>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CommentReference"/>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Heading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CommentReference"/>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Heading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CommentReference"/>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Heading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CommentReference"/>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lastRenderedPageBreak/>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Heading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lastRenderedPageBreak/>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Heading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lastRenderedPageBreak/>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CommentReference"/>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Heading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2126"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CommentReference"/>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Heading4"/>
      </w:pPr>
      <w:bookmarkStart w:id="2941" w:name="_Toc156130466"/>
      <w:r>
        <w:lastRenderedPageBreak/>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Heading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2126"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CommentReference"/>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Heading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Heading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Heading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Heading4"/>
        <w:rPr>
          <w:rFonts w:eastAsia="SimSun"/>
          <w:lang w:eastAsia="en-GB"/>
        </w:rPr>
      </w:pPr>
      <w:bookmarkStart w:id="2948"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4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CommentReference"/>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Heading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CommentReference"/>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CommentReference"/>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Heading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Heading4"/>
      </w:pPr>
      <w:bookmarkStart w:id="2956" w:name="_Toc156130474"/>
      <w:bookmarkStart w:id="2957" w:name="_Toc60777282"/>
      <w:r>
        <w:t>–</w:t>
      </w:r>
      <w:r>
        <w:tab/>
      </w:r>
      <w:r>
        <w:rPr>
          <w:i/>
        </w:rPr>
        <w:t>NG-5G-S-TMSI</w:t>
      </w:r>
      <w:bookmarkEnd w:id="2956"/>
      <w:bookmarkEnd w:id="295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Heading4"/>
      </w:pPr>
      <w:bookmarkStart w:id="2958" w:name="_Toc156130475"/>
      <w:r>
        <w:t>–</w:t>
      </w:r>
      <w:r>
        <w:tab/>
      </w:r>
      <w:r>
        <w:rPr>
          <w:i/>
        </w:rPr>
        <w:t>NonCellDefiningSSB</w:t>
      </w:r>
      <w:bookmarkEnd w:id="295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CommentReference"/>
                <w:rFonts w:ascii="Times New Roman" w:hAnsi="Times New Roman"/>
              </w:rPr>
              <w:commentReference w:id="2959"/>
            </w:r>
            <w:commentRangeStart w:id="2960"/>
            <w:r>
              <w:t>RedCap</w:t>
            </w:r>
            <w:commentRangeEnd w:id="2960"/>
            <w:r>
              <w:rPr>
                <w:rStyle w:val="CommentReference"/>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Heading4"/>
      </w:pPr>
      <w:bookmarkStart w:id="2961" w:name="_Toc156130476"/>
      <w:bookmarkStart w:id="2962" w:name="_Toc60777283"/>
      <w:r>
        <w:t>–</w:t>
      </w:r>
      <w:r>
        <w:tab/>
      </w:r>
      <w:r>
        <w:rPr>
          <w:i/>
        </w:rPr>
        <w:t>NPN-Identity</w:t>
      </w:r>
      <w:bookmarkEnd w:id="2961"/>
      <w:bookmarkEnd w:id="296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Heading4"/>
      </w:pPr>
      <w:bookmarkStart w:id="2963" w:name="_Toc60777284"/>
      <w:bookmarkStart w:id="2964" w:name="_Toc156130477"/>
      <w:r>
        <w:t>–</w:t>
      </w:r>
      <w:r>
        <w:tab/>
      </w:r>
      <w:r>
        <w:rPr>
          <w:i/>
        </w:rPr>
        <w:t>NPN-IdentityInfoList</w:t>
      </w:r>
      <w:bookmarkEnd w:id="2963"/>
      <w:bookmarkEnd w:id="296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lastRenderedPageBreak/>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CommentReference"/>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Heading4"/>
      </w:pPr>
      <w:bookmarkStart w:id="2967" w:name="_Toc156130478"/>
      <w:r>
        <w:t>–</w:t>
      </w:r>
      <w:r>
        <w:tab/>
      </w:r>
      <w:r>
        <w:rPr>
          <w:i/>
        </w:rPr>
        <w:t>NR-DL-PRS-PDC-Info</w:t>
      </w:r>
      <w:bookmarkEnd w:id="296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lastRenderedPageBreak/>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Heading4"/>
      </w:pPr>
      <w:bookmarkStart w:id="2968" w:name="_Toc60777285"/>
      <w:bookmarkStart w:id="2969" w:name="_Toc156130479"/>
      <w:r>
        <w:t>–</w:t>
      </w:r>
      <w:r>
        <w:tab/>
      </w:r>
      <w:r>
        <w:rPr>
          <w:i/>
        </w:rPr>
        <w:t>NR-NS-PmaxList</w:t>
      </w:r>
      <w:bookmarkEnd w:id="2968"/>
      <w:bookmarkEnd w:id="296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Heading4"/>
      </w:pPr>
      <w:bookmarkStart w:id="2970" w:name="_Toc156130480"/>
      <w:r>
        <w:t>–</w:t>
      </w:r>
      <w:r>
        <w:tab/>
      </w:r>
      <w:r>
        <w:rPr>
          <w:i/>
        </w:rPr>
        <w:t>NSAG-ID</w:t>
      </w:r>
      <w:bookmarkEnd w:id="297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Heading4"/>
      </w:pPr>
      <w:bookmarkStart w:id="2971" w:name="_Toc156130481"/>
      <w:r>
        <w:t>–</w:t>
      </w:r>
      <w:r>
        <w:tab/>
      </w:r>
      <w:r>
        <w:rPr>
          <w:i/>
        </w:rPr>
        <w:t>NSAG-IdentityInfo</w:t>
      </w:r>
      <w:bookmarkEnd w:id="297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lastRenderedPageBreak/>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Heading4"/>
      </w:pPr>
      <w:bookmarkStart w:id="2972" w:name="_Toc156130482"/>
      <w:r>
        <w:t>–</w:t>
      </w:r>
      <w:r>
        <w:tab/>
      </w:r>
      <w:r>
        <w:rPr>
          <w:i/>
        </w:rPr>
        <w:t>NTN-Config</w:t>
      </w:r>
      <w:bookmarkEnd w:id="297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CommentReference"/>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CommentReference"/>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CommentReference"/>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CommentReference"/>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CommentReference"/>
                <w:rFonts w:ascii="Times New Roman" w:hAnsi="Times New Roman"/>
              </w:rPr>
              <w:commentReference w:id="2981"/>
            </w:r>
            <w:r>
              <w:t xml:space="preserve">the UE uses validity </w:t>
            </w:r>
            <w:commentRangeStart w:id="2982"/>
            <w:r>
              <w:t>duration</w:t>
            </w:r>
            <w:commentRangeEnd w:id="2982"/>
            <w:r>
              <w:rPr>
                <w:rStyle w:val="CommentReference"/>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lastRenderedPageBreak/>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Heading4"/>
      </w:pPr>
      <w:bookmarkStart w:id="2983" w:name="_Toc60777286"/>
      <w:bookmarkStart w:id="2984" w:name="_Toc156130483"/>
      <w:r>
        <w:t>–</w:t>
      </w:r>
      <w:r>
        <w:tab/>
      </w:r>
      <w:r>
        <w:rPr>
          <w:i/>
        </w:rPr>
        <w:t>NZP-CSI-RS-Resource</w:t>
      </w:r>
      <w:bookmarkEnd w:id="2983"/>
      <w:bookmarkEnd w:id="298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CommentReference"/>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Heading4"/>
      </w:pPr>
      <w:bookmarkStart w:id="2986" w:name="_Toc60777287"/>
      <w:bookmarkStart w:id="2987" w:name="_Toc156130484"/>
      <w:r>
        <w:t>–</w:t>
      </w:r>
      <w:r>
        <w:tab/>
      </w:r>
      <w:r>
        <w:rPr>
          <w:i/>
        </w:rPr>
        <w:t>NZP-CSI-RS-ResourceId</w:t>
      </w:r>
      <w:bookmarkEnd w:id="2986"/>
      <w:bookmarkEnd w:id="298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Heading4"/>
      </w:pPr>
      <w:bookmarkStart w:id="2988" w:name="_Toc60777288"/>
      <w:bookmarkStart w:id="2989" w:name="_Toc156130485"/>
      <w:r>
        <w:lastRenderedPageBreak/>
        <w:t>–</w:t>
      </w:r>
      <w:r>
        <w:tab/>
      </w:r>
      <w:r>
        <w:rPr>
          <w:i/>
        </w:rPr>
        <w:t>NZP-CSI-RS-ResourceSet</w:t>
      </w:r>
      <w:bookmarkEnd w:id="2988"/>
      <w:bookmarkEnd w:id="298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CommentReference"/>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CommentReference"/>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4"/>
            <w:commentRangeEnd w:id="2994"/>
            <w:r>
              <w:rPr>
                <w:rStyle w:val="CommentReference"/>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Heading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Heading4"/>
      </w:pPr>
      <w:bookmarkStart w:id="2997" w:name="_Toc156130487"/>
      <w:bookmarkStart w:id="2998" w:name="_Toc60777290"/>
      <w:r>
        <w:t>–</w:t>
      </w:r>
      <w:r>
        <w:tab/>
      </w:r>
      <w:r>
        <w:rPr>
          <w:i/>
        </w:rPr>
        <w:t>P-Max</w:t>
      </w:r>
      <w:bookmarkEnd w:id="2997"/>
      <w:bookmarkEnd w:id="299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Heading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Heading4"/>
      </w:pPr>
      <w:bookmarkStart w:id="3000" w:name="_Toc156130489"/>
      <w:r>
        <w:t>–</w:t>
      </w:r>
      <w:r>
        <w:tab/>
      </w:r>
      <w:r>
        <w:rPr>
          <w:i/>
        </w:rPr>
        <w:t>PathlossReferenceRS-Id</w:t>
      </w:r>
      <w:bookmarkEnd w:id="300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Heading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Heading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Heading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Heading4"/>
        <w:rPr>
          <w:rFonts w:eastAsia="MS Mincho"/>
        </w:rPr>
      </w:pPr>
      <w:bookmarkStart w:id="3005" w:name="_Toc60777292"/>
      <w:bookmarkStart w:id="3006" w:name="_Toc156130493"/>
      <w:r>
        <w:rPr>
          <w:rFonts w:eastAsia="MS Mincho"/>
        </w:rPr>
        <w:lastRenderedPageBreak/>
        <w:t>–</w:t>
      </w:r>
      <w:r>
        <w:rPr>
          <w:rFonts w:eastAsia="MS Mincho"/>
        </w:rPr>
        <w:tab/>
      </w:r>
      <w:r>
        <w:rPr>
          <w:rFonts w:eastAsia="MS Mincho"/>
          <w:i/>
        </w:rPr>
        <w:t>PCI-Range</w:t>
      </w:r>
      <w:bookmarkEnd w:id="3005"/>
      <w:bookmarkEnd w:id="300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Heading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Heading4"/>
        <w:rPr>
          <w:rFonts w:eastAsia="MS Mincho"/>
        </w:rPr>
      </w:pPr>
      <w:bookmarkStart w:id="3009" w:name="_Toc60777294"/>
      <w:bookmarkStart w:id="3010" w:name="_Toc156130495"/>
      <w:r>
        <w:rPr>
          <w:rFonts w:eastAsia="MS Mincho"/>
        </w:rPr>
        <w:t>–</w:t>
      </w:r>
      <w:r>
        <w:rPr>
          <w:rFonts w:eastAsia="MS Mincho"/>
        </w:rPr>
        <w:tab/>
      </w:r>
      <w:r>
        <w:rPr>
          <w:rFonts w:eastAsia="MS Mincho"/>
          <w:i/>
        </w:rPr>
        <w:t>PCI-RangeIndex</w:t>
      </w:r>
      <w:bookmarkEnd w:id="3009"/>
      <w:bookmarkEnd w:id="301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Heading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Heading4"/>
      </w:pPr>
      <w:bookmarkStart w:id="3013" w:name="_Toc60777296"/>
      <w:bookmarkStart w:id="3014" w:name="_Toc156130497"/>
      <w:r>
        <w:t>–</w:t>
      </w:r>
      <w:r>
        <w:tab/>
      </w:r>
      <w:r>
        <w:rPr>
          <w:i/>
        </w:rPr>
        <w:t>PDCCH-Config</w:t>
      </w:r>
      <w:bookmarkEnd w:id="3013"/>
      <w:bookmarkEnd w:id="301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Heading4"/>
      </w:pPr>
      <w:bookmarkStart w:id="3015" w:name="_Toc156130498"/>
      <w:bookmarkStart w:id="3016" w:name="_Toc60777297"/>
      <w:r>
        <w:t>–</w:t>
      </w:r>
      <w:r>
        <w:tab/>
      </w:r>
      <w:r>
        <w:rPr>
          <w:i/>
        </w:rPr>
        <w:t>PDCCH-ConfigCommon</w:t>
      </w:r>
      <w:bookmarkEnd w:id="3015"/>
      <w:bookmarkEnd w:id="301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lastRenderedPageBreak/>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Heading4"/>
      </w:pPr>
      <w:bookmarkStart w:id="3018" w:name="_Toc156130499"/>
      <w:bookmarkStart w:id="3019" w:name="_Toc60777298"/>
      <w:r>
        <w:lastRenderedPageBreak/>
        <w:t>–</w:t>
      </w:r>
      <w:r>
        <w:tab/>
      </w:r>
      <w:r>
        <w:rPr>
          <w:i/>
        </w:rPr>
        <w:t>PDCCH-ConfigSIB1</w:t>
      </w:r>
      <w:bookmarkEnd w:id="3018"/>
      <w:bookmarkEnd w:id="301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Heading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Heading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lastRenderedPageBreak/>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CommentReference"/>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CommentReference"/>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CommentReference"/>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CommentReference"/>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9"/>
            <w:r>
              <w:rPr>
                <w:lang w:eastAsia="en-GB"/>
              </w:rPr>
              <w:t>d</w:t>
            </w:r>
            <w:commentRangeEnd w:id="3029"/>
            <w:r>
              <w:rPr>
                <w:rStyle w:val="CommentReference"/>
                <w:rFonts w:ascii="Times New Roman" w:hAnsi="Times New Roman"/>
              </w:rPr>
              <w:commentReference w:id="302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lastRenderedPageBreak/>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0"/>
            <w:r>
              <w:rPr>
                <w:lang w:eastAsia="en-GB"/>
              </w:rPr>
              <w:t>RLC</w:t>
            </w:r>
            <w:commentRangeEnd w:id="3030"/>
            <w:r>
              <w:rPr>
                <w:rStyle w:val="CommentReference"/>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lastRenderedPageBreak/>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1"/>
            <w:commentRangeEnd w:id="3031"/>
            <w:r>
              <w:rPr>
                <w:rStyle w:val="CommentReference"/>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Heading4"/>
      </w:pPr>
      <w:bookmarkStart w:id="3032" w:name="_Toc60777301"/>
      <w:bookmarkStart w:id="3033" w:name="_Toc156130502"/>
      <w:r>
        <w:lastRenderedPageBreak/>
        <w:t>–</w:t>
      </w:r>
      <w:r>
        <w:tab/>
      </w:r>
      <w:r>
        <w:rPr>
          <w:i/>
        </w:rPr>
        <w:t>PDSCH-Config</w:t>
      </w:r>
      <w:bookmarkEnd w:id="3032"/>
      <w:bookmarkEnd w:id="303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CommentReference"/>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CommentReference"/>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lastRenderedPageBreak/>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lastRenderedPageBreak/>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CommentReference"/>
                <w:rFonts w:ascii="Times New Roman" w:hAnsi="Times New Roman"/>
              </w:rPr>
              <w:commentReference w:id="3037"/>
            </w:r>
            <w:r>
              <w:rPr>
                <w:lang w:eastAsia="sv-SE"/>
              </w:rPr>
              <w:t>.</w:t>
            </w:r>
          </w:p>
        </w:tc>
      </w:tr>
    </w:tbl>
    <w:p w14:paraId="2B6EEF82" w14:textId="77777777" w:rsidR="009732F8" w:rsidRDefault="009732F8"/>
    <w:p w14:paraId="59E718EE" w14:textId="77777777" w:rsidR="009732F8" w:rsidRDefault="007B3EFC">
      <w:pPr>
        <w:pStyle w:val="Heading4"/>
      </w:pPr>
      <w:bookmarkStart w:id="3038" w:name="_Toc156130503"/>
      <w:bookmarkStart w:id="3039" w:name="_Toc60777302"/>
      <w:r>
        <w:t>–</w:t>
      </w:r>
      <w:r>
        <w:tab/>
      </w:r>
      <w:r>
        <w:rPr>
          <w:i/>
        </w:rPr>
        <w:t>PDSCH-ConfigCommon</w:t>
      </w:r>
      <w:bookmarkEnd w:id="3038"/>
      <w:bookmarkEnd w:id="303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Heading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Heading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Heading4"/>
      </w:pPr>
      <w:bookmarkStart w:id="3044" w:name="_Toc156130506"/>
      <w:r>
        <w:t>–</w:t>
      </w:r>
      <w:r>
        <w:tab/>
      </w:r>
      <w:r>
        <w:rPr>
          <w:i/>
        </w:rPr>
        <w:t>PDU-SessionID</w:t>
      </w:r>
      <w:bookmarkEnd w:id="304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Heading4"/>
      </w:pPr>
      <w:bookmarkStart w:id="3045" w:name="_Toc156130507"/>
      <w:bookmarkStart w:id="3046" w:name="_Toc60777305"/>
      <w:r>
        <w:lastRenderedPageBreak/>
        <w:t>–</w:t>
      </w:r>
      <w:r>
        <w:tab/>
      </w:r>
      <w:r>
        <w:rPr>
          <w:i/>
        </w:rPr>
        <w:t>PHR-Config</w:t>
      </w:r>
      <w:bookmarkEnd w:id="3045"/>
      <w:bookmarkEnd w:id="304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Heading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Heading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CommentReference"/>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lastRenderedPageBreak/>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lastRenderedPageBreak/>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lastRenderedPageBreak/>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lastRenderedPageBreak/>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Heading4"/>
      </w:pPr>
      <w:bookmarkStart w:id="3052" w:name="_Toc156130510"/>
      <w:bookmarkStart w:id="3053" w:name="_Toc60777308"/>
      <w:r>
        <w:lastRenderedPageBreak/>
        <w:t>–</w:t>
      </w:r>
      <w:r>
        <w:tab/>
      </w:r>
      <w:r>
        <w:rPr>
          <w:i/>
        </w:rPr>
        <w:t>PLMN-Identity</w:t>
      </w:r>
      <w:bookmarkEnd w:id="3052"/>
      <w:bookmarkEnd w:id="305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Heading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lastRenderedPageBreak/>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Heading4"/>
      </w:pPr>
      <w:bookmarkStart w:id="3056" w:name="_Toc60777310"/>
      <w:bookmarkStart w:id="3057" w:name="_Toc156130512"/>
      <w:r>
        <w:lastRenderedPageBreak/>
        <w:t>–</w:t>
      </w:r>
      <w:r>
        <w:tab/>
      </w:r>
      <w:r>
        <w:rPr>
          <w:i/>
        </w:rPr>
        <w:t>PLMN-IdentityList2</w:t>
      </w:r>
      <w:bookmarkEnd w:id="3056"/>
      <w:bookmarkEnd w:id="305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Heading4"/>
        <w:rPr>
          <w:i/>
        </w:rPr>
      </w:pPr>
      <w:bookmarkStart w:id="3058" w:name="_Toc60777311"/>
      <w:bookmarkStart w:id="3059" w:name="_Toc156130513"/>
      <w:r>
        <w:t>–</w:t>
      </w:r>
      <w:r>
        <w:tab/>
      </w:r>
      <w:r>
        <w:rPr>
          <w:i/>
        </w:rPr>
        <w:t>PRB-Id</w:t>
      </w:r>
      <w:bookmarkEnd w:id="3058"/>
      <w:bookmarkEnd w:id="305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Heading4"/>
      </w:pPr>
      <w:bookmarkStart w:id="3060" w:name="_Toc156130514"/>
      <w:bookmarkStart w:id="3061" w:name="_Toc60777312"/>
      <w:r>
        <w:t>–</w:t>
      </w:r>
      <w:r>
        <w:tab/>
      </w:r>
      <w:r>
        <w:rPr>
          <w:i/>
        </w:rPr>
        <w:t>PTRS-DownlinkConfig</w:t>
      </w:r>
      <w:bookmarkEnd w:id="3060"/>
      <w:bookmarkEnd w:id="306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Heading4"/>
      </w:pPr>
      <w:bookmarkStart w:id="3062" w:name="_Toc156130515"/>
      <w:bookmarkStart w:id="3063" w:name="_Toc60777313"/>
      <w:r>
        <w:t>–</w:t>
      </w:r>
      <w:r>
        <w:tab/>
      </w:r>
      <w:r>
        <w:rPr>
          <w:i/>
        </w:rPr>
        <w:t>PTRS-UplinkConfig</w:t>
      </w:r>
      <w:bookmarkEnd w:id="3062"/>
      <w:bookmarkEnd w:id="306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lastRenderedPageBreak/>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Heading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lastRenderedPageBreak/>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lastRenderedPageBreak/>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CommentReference"/>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lastRenderedPageBreak/>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CommentReference"/>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Heading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Heading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Heading4"/>
      </w:pPr>
      <w:bookmarkStart w:id="3073" w:name="_Toc156130519"/>
      <w:r>
        <w:t>–</w:t>
      </w:r>
      <w:r>
        <w:tab/>
      </w:r>
      <w:r>
        <w:rPr>
          <w:i/>
        </w:rPr>
        <w:t>PUCCH-CSI-Resource</w:t>
      </w:r>
      <w:bookmarkEnd w:id="307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Heading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Heading4"/>
      </w:pPr>
      <w:bookmarkStart w:id="3076" w:name="_Toc156130521"/>
      <w:bookmarkStart w:id="3077" w:name="_Toc60777318"/>
      <w:r>
        <w:t>–</w:t>
      </w:r>
      <w:r>
        <w:tab/>
      </w:r>
      <w:r>
        <w:rPr>
          <w:i/>
        </w:rPr>
        <w:t>PUCCH-PowerControl</w:t>
      </w:r>
      <w:bookmarkEnd w:id="3076"/>
      <w:bookmarkEnd w:id="307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Heading4"/>
      </w:pPr>
      <w:bookmarkStart w:id="3078" w:name="_Toc60777319"/>
      <w:bookmarkStart w:id="3079" w:name="_Toc156130522"/>
      <w:r>
        <w:lastRenderedPageBreak/>
        <w:t>–</w:t>
      </w:r>
      <w:r>
        <w:tab/>
      </w:r>
      <w:r>
        <w:rPr>
          <w:i/>
        </w:rPr>
        <w:t>PUCCH-SpatialRelationInfo</w:t>
      </w:r>
      <w:bookmarkEnd w:id="3078"/>
      <w:bookmarkEnd w:id="307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Heading4"/>
      </w:pPr>
      <w:bookmarkStart w:id="3080" w:name="_Toc156130523"/>
      <w:bookmarkStart w:id="3081" w:name="_Toc60777320"/>
      <w:r>
        <w:lastRenderedPageBreak/>
        <w:t>–</w:t>
      </w:r>
      <w:r>
        <w:tab/>
      </w:r>
      <w:r>
        <w:rPr>
          <w:i/>
        </w:rPr>
        <w:t>PUCCH-SpatialRelationInfo-Id</w:t>
      </w:r>
      <w:bookmarkEnd w:id="3080"/>
      <w:bookmarkEnd w:id="308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Heading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Heading4"/>
      </w:pPr>
      <w:bookmarkStart w:id="3084" w:name="_Toc156130525"/>
      <w:bookmarkStart w:id="3085" w:name="_Toc60777322"/>
      <w:r>
        <w:t>–</w:t>
      </w:r>
      <w:r>
        <w:tab/>
      </w:r>
      <w:r>
        <w:rPr>
          <w:i/>
        </w:rPr>
        <w:t>PUSCH-Config</w:t>
      </w:r>
      <w:bookmarkEnd w:id="3084"/>
      <w:bookmarkEnd w:id="308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CommentReference"/>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CommentReference"/>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CommentReference"/>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0"/>
            <w:r>
              <w:rPr>
                <w:lang w:eastAsia="sv-SE"/>
              </w:rPr>
              <w:t>applyIndicatedTCI-State</w:t>
            </w:r>
            <w:commentRangeEnd w:id="3090"/>
            <w:r>
              <w:rPr>
                <w:rStyle w:val="CommentReference"/>
                <w:rFonts w:ascii="Times New Roman" w:hAnsi="Times New Roman"/>
              </w:rPr>
              <w:commentReference w:id="309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1"/>
            <w:r>
              <w:rPr>
                <w:lang w:eastAsia="sv-SE"/>
              </w:rPr>
              <w:t>codebookTypeUL</w:t>
            </w:r>
            <w:commentRangeEnd w:id="3091"/>
            <w:r>
              <w:rPr>
                <w:rStyle w:val="CommentReference"/>
                <w:rFonts w:ascii="Times New Roman" w:hAnsi="Times New Roman"/>
              </w:rPr>
              <w:commentReference w:id="309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lastRenderedPageBreak/>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lastRenderedPageBreak/>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lastRenderedPageBreak/>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CommentReference"/>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3"/>
            <w:r>
              <w:rPr>
                <w:lang w:eastAsia="sv-SE"/>
              </w:rPr>
              <w:t>maxMIMO-LayersforSDM</w:t>
            </w:r>
            <w:commentRangeEnd w:id="3093"/>
            <w:r>
              <w:rPr>
                <w:rStyle w:val="CommentReference"/>
                <w:rFonts w:ascii="Times New Roman" w:hAnsi="Times New Roman"/>
              </w:rPr>
              <w:commentReference w:id="309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4"/>
            <w:r>
              <w:rPr>
                <w:lang w:eastAsia="sv-SE"/>
              </w:rPr>
              <w:t>maxMIMO-LayersforSFN</w:t>
            </w:r>
            <w:commentRangeEnd w:id="3094"/>
            <w:r>
              <w:rPr>
                <w:rStyle w:val="CommentReference"/>
                <w:rFonts w:ascii="Times New Roman" w:hAnsi="Times New Roman"/>
              </w:rPr>
              <w:commentReference w:id="309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CommentReference"/>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Heading4"/>
      </w:pPr>
      <w:bookmarkStart w:id="3096" w:name="_Toc60777323"/>
      <w:bookmarkStart w:id="3097" w:name="_Toc156130526"/>
      <w:r>
        <w:t>–</w:t>
      </w:r>
      <w:r>
        <w:tab/>
      </w:r>
      <w:r>
        <w:rPr>
          <w:i/>
        </w:rPr>
        <w:t>PUSCH-ConfigCommon</w:t>
      </w:r>
      <w:bookmarkEnd w:id="3096"/>
      <w:bookmarkEnd w:id="309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Heading4"/>
      </w:pPr>
      <w:bookmarkStart w:id="3098" w:name="_Toc156130527"/>
      <w:bookmarkStart w:id="3099" w:name="_Toc60777324"/>
      <w:r>
        <w:t>–</w:t>
      </w:r>
      <w:r>
        <w:tab/>
      </w:r>
      <w:r>
        <w:rPr>
          <w:i/>
        </w:rPr>
        <w:t>PUSCH-PowerControl</w:t>
      </w:r>
      <w:bookmarkEnd w:id="3098"/>
      <w:bookmarkEnd w:id="309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Heading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CommentReference"/>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CommentReference"/>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Heading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Heading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Heading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Heading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Heading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Heading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lastRenderedPageBreak/>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Heading4"/>
      </w:pPr>
      <w:bookmarkStart w:id="3117" w:name="_Toc156130535"/>
      <w:bookmarkStart w:id="3118" w:name="_Toc60777332"/>
      <w:r>
        <w:t>–</w:t>
      </w:r>
      <w:r>
        <w:tab/>
      </w:r>
      <w:r>
        <w:rPr>
          <w:i/>
        </w:rPr>
        <w:t>RACH-ConfigCommon</w:t>
      </w:r>
      <w:bookmarkEnd w:id="3117"/>
      <w:bookmarkEnd w:id="311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lastRenderedPageBreak/>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CommentReference"/>
                <w:rFonts w:ascii="Times New Roman" w:hAnsi="Times New Roman"/>
              </w:rPr>
              <w:commentReference w:id="311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Heading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lastRenderedPageBreak/>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Heading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CommentReference"/>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Heading4"/>
      </w:pPr>
      <w:bookmarkStart w:id="3126" w:name="_Toc60777335"/>
      <w:bookmarkStart w:id="3127" w:name="_Toc156130538"/>
      <w:r>
        <w:t>–</w:t>
      </w:r>
      <w:r>
        <w:tab/>
      </w:r>
      <w:r>
        <w:rPr>
          <w:i/>
        </w:rPr>
        <w:t>RACH-ConfigGeneric</w:t>
      </w:r>
      <w:bookmarkEnd w:id="3126"/>
      <w:bookmarkEnd w:id="312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8"/>
            <w:r>
              <w:rPr>
                <w:lang w:eastAsia="sv-SE"/>
              </w:rPr>
              <w:t>preambleTransMax</w:t>
            </w:r>
            <w:commentRangeEnd w:id="3128"/>
            <w:r>
              <w:rPr>
                <w:rStyle w:val="CommentReference"/>
                <w:rFonts w:ascii="Times New Roman" w:hAnsi="Times New Roman"/>
              </w:rPr>
              <w:commentReference w:id="312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Heading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Heading4"/>
      </w:pPr>
      <w:bookmarkStart w:id="3131" w:name="_Toc156130540"/>
      <w:r>
        <w:t>–</w:t>
      </w:r>
      <w:r>
        <w:tab/>
      </w:r>
      <w:r>
        <w:rPr>
          <w:i/>
        </w:rPr>
        <w:t>RACH-ConfigTwoTA</w:t>
      </w:r>
      <w:bookmarkEnd w:id="313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CommentReference"/>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CommentReference"/>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CommentReference"/>
          <w:rFonts w:ascii="Times New Roman" w:hAnsi="Times New Roman"/>
          <w:lang w:eastAsia="ja-JP"/>
        </w:rPr>
        <w:commentReference w:id="3134"/>
      </w:r>
      <w:commentRangeEnd w:id="3135"/>
      <w:r>
        <w:rPr>
          <w:rStyle w:val="CommentReference"/>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CommentReference"/>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CommentReference"/>
          <w:rFonts w:ascii="Times New Roman" w:hAnsi="Times New Roman"/>
          <w:lang w:eastAsia="ja-JP"/>
        </w:rPr>
        <w:commentReference w:id="3137"/>
      </w:r>
      <w:commentRangeEnd w:id="3138"/>
      <w:r>
        <w:rPr>
          <w:rStyle w:val="CommentReference"/>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CommentReference"/>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CommentReference"/>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CommentReference"/>
                <w:rFonts w:ascii="Times New Roman" w:hAnsi="Times New Roman"/>
              </w:rPr>
              <w:commentReference w:id="3142"/>
            </w:r>
            <w:r>
              <w:rPr>
                <w:lang w:eastAsia="sv-SE"/>
              </w:rPr>
              <w:t>).</w:t>
            </w:r>
            <w:commentRangeEnd w:id="3141"/>
            <w:r>
              <w:rPr>
                <w:rStyle w:val="CommentReference"/>
                <w:rFonts w:ascii="Times New Roman" w:hAnsi="Times New Roman"/>
              </w:rPr>
              <w:commentReference w:id="314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Heading4"/>
      </w:pPr>
      <w:bookmarkStart w:id="3143" w:name="_Toc156130541"/>
      <w:bookmarkStart w:id="3144" w:name="_Toc60777337"/>
      <w:r>
        <w:t>–</w:t>
      </w:r>
      <w:r>
        <w:tab/>
      </w:r>
      <w:r>
        <w:rPr>
          <w:i/>
        </w:rPr>
        <w:t>RA-Prioritization</w:t>
      </w:r>
      <w:bookmarkEnd w:id="3143"/>
      <w:bookmarkEnd w:id="314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Heading4"/>
      </w:pPr>
      <w:bookmarkStart w:id="3145" w:name="_Toc156130542"/>
      <w:r>
        <w:lastRenderedPageBreak/>
        <w:t>–</w:t>
      </w:r>
      <w:r>
        <w:tab/>
      </w:r>
      <w:r>
        <w:rPr>
          <w:i/>
        </w:rPr>
        <w:t>RA-PrioritizationForSlicing</w:t>
      </w:r>
      <w:bookmarkEnd w:id="314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Heading4"/>
      </w:pPr>
      <w:bookmarkStart w:id="3146" w:name="_Toc60777338"/>
      <w:bookmarkStart w:id="3147" w:name="_Toc156130543"/>
      <w:r>
        <w:t>–</w:t>
      </w:r>
      <w:r>
        <w:tab/>
      </w:r>
      <w:r>
        <w:rPr>
          <w:i/>
        </w:rPr>
        <w:t>RadioBearerConfig</w:t>
      </w:r>
      <w:bookmarkEnd w:id="3146"/>
      <w:bookmarkEnd w:id="314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lastRenderedPageBreak/>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CommentReference"/>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ind w:left="992"/>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Heading4"/>
      </w:pPr>
      <w:bookmarkStart w:id="3150" w:name="_Toc156130544"/>
      <w:bookmarkStart w:id="3151" w:name="_Toc60777339"/>
      <w:r>
        <w:t>–</w:t>
      </w:r>
      <w:r>
        <w:tab/>
      </w:r>
      <w:r>
        <w:rPr>
          <w:i/>
        </w:rPr>
        <w:t>RadioLinkMonitoringConfig</w:t>
      </w:r>
      <w:bookmarkEnd w:id="3150"/>
      <w:bookmarkEnd w:id="315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Heading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Heading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Heading4"/>
      </w:pPr>
      <w:bookmarkStart w:id="3156" w:name="_Toc60777342"/>
      <w:bookmarkStart w:id="3157" w:name="_Toc156130547"/>
      <w:r>
        <w:t>–</w:t>
      </w:r>
      <w:r>
        <w:tab/>
      </w:r>
      <w:r>
        <w:rPr>
          <w:i/>
        </w:rPr>
        <w:t>RateMatchPattern</w:t>
      </w:r>
      <w:bookmarkEnd w:id="3156"/>
      <w:bookmarkEnd w:id="315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lastRenderedPageBreak/>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Heading4"/>
      </w:pPr>
      <w:bookmarkStart w:id="3158" w:name="_Toc60777343"/>
      <w:bookmarkStart w:id="3159" w:name="_Toc156130548"/>
      <w:r>
        <w:t>–</w:t>
      </w:r>
      <w:r>
        <w:tab/>
      </w:r>
      <w:r>
        <w:rPr>
          <w:i/>
        </w:rPr>
        <w:t>RateMatchPatternId</w:t>
      </w:r>
      <w:bookmarkEnd w:id="3158"/>
      <w:bookmarkEnd w:id="315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Heading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Heading4"/>
      </w:pPr>
      <w:bookmarkStart w:id="3162" w:name="_Toc156130550"/>
      <w:r>
        <w:lastRenderedPageBreak/>
        <w:t>–</w:t>
      </w:r>
      <w:r>
        <w:tab/>
      </w:r>
      <w:r>
        <w:rPr>
          <w:i/>
        </w:rPr>
        <w:t>ReferenceConfiguration</w:t>
      </w:r>
      <w:bookmarkEnd w:id="3162"/>
    </w:p>
    <w:p w14:paraId="667105CB" w14:textId="77777777" w:rsidR="009732F8" w:rsidRDefault="007B3EFC">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CommentReference"/>
        </w:rPr>
        <w:commentReference w:id="316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Heading4"/>
      </w:pPr>
      <w:bookmarkStart w:id="3164" w:name="_Toc156130551"/>
      <w:r>
        <w:t>–</w:t>
      </w:r>
      <w:r>
        <w:tab/>
      </w:r>
      <w:r>
        <w:rPr>
          <w:i/>
        </w:rPr>
        <w:t>ReferenceLocation</w:t>
      </w:r>
      <w:bookmarkEnd w:id="316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Heading4"/>
      </w:pPr>
      <w:bookmarkStart w:id="3165" w:name="_Toc156130552"/>
      <w:bookmarkStart w:id="3166" w:name="_Toc60777345"/>
      <w:r>
        <w:t>–</w:t>
      </w:r>
      <w:r>
        <w:tab/>
      </w:r>
      <w:r>
        <w:rPr>
          <w:i/>
        </w:rPr>
        <w:t>ReferenceTimeInfo</w:t>
      </w:r>
      <w:bookmarkEnd w:id="3165"/>
      <w:bookmarkEnd w:id="316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ind w:left="1559"/>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Heading4"/>
      </w:pPr>
      <w:bookmarkStart w:id="3167" w:name="_Toc156130553"/>
      <w:bookmarkStart w:id="3168" w:name="_Toc60777346"/>
      <w:r>
        <w:lastRenderedPageBreak/>
        <w:t>–</w:t>
      </w:r>
      <w:r>
        <w:tab/>
      </w:r>
      <w:r>
        <w:rPr>
          <w:i/>
        </w:rPr>
        <w:t>RejectWaitTime</w:t>
      </w:r>
      <w:bookmarkEnd w:id="3167"/>
      <w:bookmarkEnd w:id="316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Heading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Heading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Heading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ind w:left="992"/>
      </w:pPr>
      <w:r>
        <w:t>Event B1:</w:t>
      </w:r>
      <w:r>
        <w:tab/>
        <w:t>Neighbour becomes better than absolute threshold;</w:t>
      </w:r>
    </w:p>
    <w:p w14:paraId="5BAD7F06" w14:textId="77777777" w:rsidR="009732F8" w:rsidRDefault="007B3EFC">
      <w:pPr>
        <w:pStyle w:val="B1"/>
        <w:ind w:left="992"/>
      </w:pPr>
      <w:r>
        <w:t>Event B2:</w:t>
      </w:r>
      <w:r>
        <w:tab/>
        <w:t>PCell becomes worse than absolute threshold1 AND Neighbour becomes better than another absolute threshold2;</w:t>
      </w:r>
    </w:p>
    <w:p w14:paraId="29EEF1EE" w14:textId="77777777" w:rsidR="009732F8" w:rsidRDefault="007B3EFC">
      <w:pPr>
        <w:pStyle w:val="B1"/>
        <w:ind w:left="992"/>
      </w:pPr>
      <w:r>
        <w:lastRenderedPageBreak/>
        <w:t>Event Y1: PCell becomes worse than absolute threshold1 AND candidate L2 U2N Relay UE becomes better than another absolute threshold2;</w:t>
      </w:r>
    </w:p>
    <w:p w14:paraId="4EC40EC0" w14:textId="77777777" w:rsidR="009732F8" w:rsidRDefault="007B3EFC">
      <w:pPr>
        <w:pStyle w:val="B1"/>
        <w:ind w:left="992"/>
      </w:pPr>
      <w:r>
        <w:t>Event Y2: Candidate L2 U2N Relay UE becomes better than absolute threshold;</w:t>
      </w:r>
    </w:p>
    <w:p w14:paraId="5276CD0A" w14:textId="77777777" w:rsidR="009732F8" w:rsidRDefault="007B3EFC">
      <w:pPr>
        <w:pStyle w:val="B1"/>
        <w:ind w:left="992"/>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CommentReference"/>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CommentReference"/>
          <w:rFonts w:ascii="Times New Roman" w:hAnsi="Times New Roman"/>
          <w:lang w:eastAsia="ja-JP"/>
        </w:rPr>
        <w:commentReference w:id="3176"/>
      </w:r>
      <w:r>
        <w:t>IndividualOffsetList</w:t>
      </w:r>
      <w:commentRangeStart w:id="3177"/>
      <w:commentRangeEnd w:id="3177"/>
      <w:r>
        <w:rPr>
          <w:rStyle w:val="CommentReference"/>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CommentReference"/>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ind w:left="1559"/>
        <w:rPr>
          <w:color w:val="auto"/>
          <w:lang w:eastAsia="zh-CN"/>
        </w:rPr>
      </w:pPr>
      <w:bookmarkStart w:id="3180" w:name="_Hlk152336805"/>
      <w:r>
        <w:rPr>
          <w:color w:val="auto"/>
          <w:lang w:eastAsia="zh-CN"/>
        </w:rPr>
        <w:t>Editor's Note</w:t>
      </w:r>
      <w:commentRangeStart w:id="3181"/>
      <w:r>
        <w:rPr>
          <w:color w:val="auto"/>
          <w:lang w:eastAsia="zh-CN"/>
        </w:rPr>
        <w:t>:</w:t>
      </w:r>
      <w:commentRangeEnd w:id="3181"/>
      <w:r>
        <w:rPr>
          <w:rStyle w:val="CommentReference"/>
          <w:color w:val="auto"/>
        </w:rPr>
        <w:commentReference w:id="3181"/>
      </w:r>
      <w:r>
        <w:rPr>
          <w:color w:val="auto"/>
          <w:lang w:eastAsia="zh-CN"/>
        </w:rPr>
        <w:t xml:space="preserve"> </w:t>
      </w:r>
      <w:bookmarkStart w:id="3182" w:name="_Hlk152234242"/>
      <w:commentRangeStart w:id="3183"/>
      <w:r>
        <w:rPr>
          <w:rFonts w:eastAsia="DengXian"/>
          <w:bCs/>
          <w:color w:val="auto"/>
        </w:rPr>
        <w:t xml:space="preserve">FFS how to include </w:t>
      </w:r>
      <w:commentRangeEnd w:id="3183"/>
      <w:r>
        <w:rPr>
          <w:rStyle w:val="CommentReference"/>
          <w:color w:val="auto"/>
        </w:rPr>
        <w:commentReference w:id="3183"/>
      </w:r>
      <w:r>
        <w:rPr>
          <w:rFonts w:eastAsia="DengXian"/>
          <w:bCs/>
          <w:color w:val="auto"/>
        </w:rPr>
        <w:t xml:space="preserve">two thresholds for </w:t>
      </w:r>
      <w:commentRangeStart w:id="3184"/>
      <w:r>
        <w:rPr>
          <w:rFonts w:eastAsia="DengXian"/>
          <w:bCs/>
          <w:color w:val="auto"/>
        </w:rPr>
        <w:t>SL</w:t>
      </w:r>
      <w:commentRangeEnd w:id="3184"/>
      <w:r>
        <w:rPr>
          <w:rStyle w:val="CommentReference"/>
          <w:color w:val="auto"/>
        </w:rPr>
        <w:commentReference w:id="3184"/>
      </w:r>
      <w:r>
        <w:rPr>
          <w:rFonts w:eastAsia="DengXian"/>
          <w:bCs/>
          <w:color w:val="auto"/>
        </w:rPr>
        <w:t xml:space="preserve">-RSRP and </w:t>
      </w:r>
      <w:r>
        <w:rPr>
          <w:bCs/>
          <w:color w:val="auto"/>
        </w:rPr>
        <w:t>SD-RSRP in event X1, X2, Y2</w:t>
      </w:r>
      <w:bookmarkEnd w:id="3182"/>
      <w:commentRangeStart w:id="3185"/>
      <w:r>
        <w:rPr>
          <w:color w:val="auto"/>
        </w:rPr>
        <w:t>.</w:t>
      </w:r>
      <w:commentRangeEnd w:id="3185"/>
      <w:r>
        <w:rPr>
          <w:rStyle w:val="CommentReference"/>
          <w:color w:val="auto"/>
        </w:rPr>
        <w:commentReference w:id="3185"/>
      </w:r>
      <w:bookmarkEnd w:id="318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Heading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ind w:left="992"/>
      </w:pPr>
      <w:r>
        <w:t>Event A1:</w:t>
      </w:r>
      <w:r>
        <w:tab/>
        <w:t>Serving becomes better than absolute threshold;</w:t>
      </w:r>
    </w:p>
    <w:p w14:paraId="37A8A76A" w14:textId="77777777" w:rsidR="009732F8" w:rsidRDefault="007B3EFC">
      <w:pPr>
        <w:pStyle w:val="B1"/>
        <w:ind w:left="992"/>
      </w:pPr>
      <w:r>
        <w:t>Event A2:</w:t>
      </w:r>
      <w:r>
        <w:tab/>
        <w:t>Serving becomes worse than absolute threshold;</w:t>
      </w:r>
    </w:p>
    <w:p w14:paraId="5C2B6EB0" w14:textId="77777777" w:rsidR="009732F8" w:rsidRDefault="007B3EFC">
      <w:pPr>
        <w:pStyle w:val="B1"/>
        <w:ind w:left="992"/>
      </w:pPr>
      <w:r>
        <w:t>Event A3:</w:t>
      </w:r>
      <w:r>
        <w:tab/>
        <w:t>Neighbour becomes amount of offset better than PCell/PSCell;</w:t>
      </w:r>
    </w:p>
    <w:p w14:paraId="09424655" w14:textId="77777777" w:rsidR="009732F8" w:rsidRDefault="007B3EFC">
      <w:pPr>
        <w:pStyle w:val="B1"/>
        <w:ind w:left="992"/>
      </w:pPr>
      <w:r>
        <w:t>Event A4:</w:t>
      </w:r>
      <w:r>
        <w:tab/>
        <w:t>Neighbour becomes better than absolute threshold;</w:t>
      </w:r>
    </w:p>
    <w:p w14:paraId="4E90F00A" w14:textId="77777777" w:rsidR="009732F8" w:rsidRDefault="007B3EFC">
      <w:pPr>
        <w:pStyle w:val="B1"/>
        <w:ind w:left="992"/>
      </w:pPr>
      <w:r>
        <w:t>Event A5:</w:t>
      </w:r>
      <w:r>
        <w:tab/>
        <w:t>PCell/PSCell becomes worse than absolute threshold1 AND Neighbour/SCell becomes better than another absolute threshold2;</w:t>
      </w:r>
    </w:p>
    <w:p w14:paraId="29557C36" w14:textId="77777777" w:rsidR="009732F8" w:rsidRDefault="007B3EFC">
      <w:pPr>
        <w:pStyle w:val="B1"/>
        <w:ind w:left="992"/>
      </w:pPr>
      <w:r>
        <w:t>Event A6:</w:t>
      </w:r>
      <w:r>
        <w:tab/>
        <w:t>Neighbour becomes amount of offset better than SCell;</w:t>
      </w:r>
    </w:p>
    <w:p w14:paraId="4F8AEF85" w14:textId="77777777" w:rsidR="009732F8" w:rsidRDefault="007B3EFC">
      <w:pPr>
        <w:pStyle w:val="B1"/>
        <w:ind w:left="992"/>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ind w:left="992"/>
      </w:pPr>
      <w:r>
        <w:t>CondEvent A3: Conditional reconfiguration candidate becomes amount of offset better than PCell/PSCell;</w:t>
      </w:r>
    </w:p>
    <w:p w14:paraId="2B36FF13" w14:textId="77777777" w:rsidR="009732F8" w:rsidRDefault="007B3EFC">
      <w:pPr>
        <w:pStyle w:val="B1"/>
        <w:ind w:left="992"/>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ind w:left="992"/>
      </w:pPr>
      <w:r>
        <w:t>CondEvent A5: PCell/PSCell becomes worse than absolute threshold1 AND Conditional reconfiguration candidate becomes better than another absolute threshold2;</w:t>
      </w:r>
    </w:p>
    <w:p w14:paraId="0D0AD396" w14:textId="77777777" w:rsidR="009732F8" w:rsidRDefault="007B3EFC">
      <w:pPr>
        <w:pStyle w:val="B1"/>
        <w:ind w:left="992"/>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ind w:left="992"/>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CommentReference"/>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ind w:left="992"/>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pPr>
        <w:pStyle w:val="B1"/>
        <w:ind w:left="992"/>
      </w:pPr>
      <w:r>
        <w:t>Event X1:</w:t>
      </w:r>
      <w:r>
        <w:tab/>
        <w:t>Serving L2 U2N Relay UE becomes worse than absolute threshold1 AND NR Cell becomes better than another absolute threshold2;</w:t>
      </w:r>
    </w:p>
    <w:p w14:paraId="0D2ED5C0" w14:textId="77777777" w:rsidR="009732F8" w:rsidRDefault="007B3EFC">
      <w:pPr>
        <w:pStyle w:val="B1"/>
        <w:ind w:left="992"/>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992"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ind w:left="992"/>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ind w:left="992"/>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ind w:left="992"/>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ind w:left="992"/>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ind w:left="992"/>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ind w:left="992"/>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ind w:left="992"/>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ind w:left="992"/>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CommentReference"/>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CommentReference"/>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CommentReference"/>
          <w:rFonts w:ascii="Times New Roman" w:hAnsi="Times New Roman"/>
          <w:lang w:eastAsia="ja-JP"/>
        </w:rPr>
        <w:commentReference w:id="3192"/>
      </w:r>
    </w:p>
    <w:p w14:paraId="6E37B354" w14:textId="77777777" w:rsidR="009732F8" w:rsidRDefault="007B3EFC">
      <w:pPr>
        <w:pStyle w:val="PL"/>
      </w:pPr>
      <w:r>
        <w:lastRenderedPageBreak/>
        <w:t xml:space="preserve">    </w:t>
      </w:r>
      <w:commentRangeStart w:id="3193"/>
      <w:commentRangeEnd w:id="3193"/>
      <w:r>
        <w:rPr>
          <w:rStyle w:val="CommentReference"/>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CommentReference"/>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5"/>
            <w:r>
              <w:t>nesEvent</w:t>
            </w:r>
            <w:commentRangeEnd w:id="3195"/>
            <w:r>
              <w:rPr>
                <w:rStyle w:val="CommentReference"/>
                <w:rFonts w:ascii="Times New Roman" w:hAnsi="Times New Roman"/>
              </w:rPr>
              <w:commentReference w:id="319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6"/>
            <w:r>
              <w:rPr>
                <w:bCs/>
                <w:i/>
                <w:iCs/>
                <w:lang w:eastAsia="sv-SE"/>
              </w:rPr>
              <w:t>ReportConfigNR</w:t>
            </w:r>
            <w:commentRangeEnd w:id="3196"/>
            <w:r>
              <w:rPr>
                <w:rStyle w:val="CommentReference"/>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lastRenderedPageBreak/>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CommentReference"/>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lastRenderedPageBreak/>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lastRenderedPageBreak/>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Heading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992"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992"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Heading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Heading4"/>
        <w:rPr>
          <w:rFonts w:eastAsia="MS Mincho"/>
        </w:rPr>
      </w:pPr>
      <w:bookmarkStart w:id="3202" w:name="_Toc60777353"/>
      <w:bookmarkStart w:id="3203" w:name="_Toc156130560"/>
      <w:r>
        <w:rPr>
          <w:rFonts w:eastAsia="MS Mincho"/>
        </w:rPr>
        <w:lastRenderedPageBreak/>
        <w:t>–</w:t>
      </w:r>
      <w:r>
        <w:rPr>
          <w:rFonts w:eastAsia="MS Mincho"/>
        </w:rPr>
        <w:tab/>
      </w:r>
      <w:r>
        <w:rPr>
          <w:rFonts w:eastAsia="MS Mincho"/>
          <w:i/>
        </w:rPr>
        <w:t>ReportInterval</w:t>
      </w:r>
      <w:bookmarkEnd w:id="3202"/>
      <w:bookmarkEnd w:id="320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Heading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Heading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Heading4"/>
        <w:rPr>
          <w:rFonts w:eastAsia="SimSun"/>
        </w:rPr>
      </w:pPr>
      <w:bookmarkStart w:id="3208" w:name="_Toc60777356"/>
      <w:bookmarkStart w:id="3209" w:name="_Toc156130563"/>
      <w:r>
        <w:rPr>
          <w:rFonts w:eastAsia="SimSun"/>
        </w:rPr>
        <w:lastRenderedPageBreak/>
        <w:t>–</w:t>
      </w:r>
      <w:r>
        <w:rPr>
          <w:rFonts w:eastAsia="SimSun"/>
        </w:rPr>
        <w:tab/>
      </w:r>
      <w:r>
        <w:rPr>
          <w:rFonts w:eastAsia="SimSun"/>
          <w:i/>
        </w:rPr>
        <w:t>ResumeCause</w:t>
      </w:r>
      <w:bookmarkEnd w:id="3208"/>
      <w:bookmarkEnd w:id="320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CommentReference"/>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Heading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CommentReference"/>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Heading4"/>
        <w:rPr>
          <w:rFonts w:eastAsia="SimSun"/>
        </w:rPr>
      </w:pPr>
      <w:bookmarkStart w:id="3214" w:name="_Toc60777358"/>
      <w:bookmarkStart w:id="3215" w:name="_Toc156130565"/>
      <w:r>
        <w:rPr>
          <w:rFonts w:eastAsia="SimSun"/>
        </w:rPr>
        <w:lastRenderedPageBreak/>
        <w:t>–</w:t>
      </w:r>
      <w:r>
        <w:rPr>
          <w:rFonts w:eastAsia="SimSun"/>
        </w:rPr>
        <w:tab/>
      </w:r>
      <w:r>
        <w:rPr>
          <w:rFonts w:eastAsia="SimSun"/>
          <w:i/>
        </w:rPr>
        <w:t>RLC-Config</w:t>
      </w:r>
      <w:bookmarkEnd w:id="3214"/>
      <w:bookmarkEnd w:id="321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Heading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Heading4"/>
      </w:pPr>
      <w:bookmarkStart w:id="3218" w:name="_Toc156130567"/>
      <w:bookmarkStart w:id="3219" w:name="_Toc60777360"/>
      <w:r>
        <w:t>–</w:t>
      </w:r>
      <w:r>
        <w:tab/>
      </w:r>
      <w:r>
        <w:rPr>
          <w:i/>
        </w:rPr>
        <w:t>RNTI-Value</w:t>
      </w:r>
      <w:bookmarkEnd w:id="3218"/>
      <w:bookmarkEnd w:id="321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Heading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Heading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Heading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Heading4"/>
      </w:pPr>
      <w:bookmarkStart w:id="3226" w:name="_Toc156130571"/>
      <w:r>
        <w:t>–</w:t>
      </w:r>
      <w:r>
        <w:tab/>
      </w:r>
      <w:r>
        <w:rPr>
          <w:i/>
        </w:rPr>
        <w:t>RxTxTimeDiff</w:t>
      </w:r>
      <w:bookmarkEnd w:id="322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lastRenderedPageBreak/>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Heading4"/>
        <w:rPr>
          <w:i/>
        </w:rPr>
      </w:pPr>
      <w:bookmarkStart w:id="3227" w:name="_Toc156130572"/>
      <w:r>
        <w:t>–</w:t>
      </w:r>
      <w:r>
        <w:tab/>
      </w:r>
      <w:r>
        <w:rPr>
          <w:i/>
        </w:rPr>
        <w:t>SCellActivationRS-Config</w:t>
      </w:r>
      <w:bookmarkEnd w:id="322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Heading4"/>
        <w:rPr>
          <w:i/>
        </w:rPr>
      </w:pPr>
      <w:bookmarkStart w:id="3228" w:name="_Toc156130573"/>
      <w:r>
        <w:t>–</w:t>
      </w:r>
      <w:r>
        <w:tab/>
      </w:r>
      <w:r>
        <w:rPr>
          <w:i/>
        </w:rPr>
        <w:t>SCellActivationRS-ConfigId</w:t>
      </w:r>
      <w:bookmarkEnd w:id="322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Heading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Heading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Heading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Heading4"/>
        <w:rPr>
          <w:rFonts w:eastAsia="SimSun"/>
        </w:rPr>
      </w:pPr>
      <w:bookmarkStart w:id="3237" w:name="_Toc60777367"/>
      <w:bookmarkStart w:id="3238" w:name="_Toc156130577"/>
      <w:r>
        <w:rPr>
          <w:rFonts w:eastAsia="SimSun"/>
        </w:rPr>
        <w:lastRenderedPageBreak/>
        <w:t>–</w:t>
      </w:r>
      <w:r>
        <w:rPr>
          <w:rFonts w:eastAsia="SimSun"/>
        </w:rPr>
        <w:tab/>
      </w:r>
      <w:r>
        <w:rPr>
          <w:rFonts w:eastAsia="SimSun"/>
          <w:i/>
        </w:rPr>
        <w:t>SchedulingRequestResourceConfig</w:t>
      </w:r>
      <w:bookmarkEnd w:id="3237"/>
      <w:bookmarkEnd w:id="323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Heading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Heading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Heading4"/>
      </w:pPr>
      <w:bookmarkStart w:id="3243" w:name="_Toc60777370"/>
      <w:bookmarkStart w:id="3244" w:name="_Toc156130580"/>
      <w:r>
        <w:t>–</w:t>
      </w:r>
      <w:r>
        <w:tab/>
      </w:r>
      <w:r>
        <w:rPr>
          <w:i/>
        </w:rPr>
        <w:t>SCS-SpecificCarrier</w:t>
      </w:r>
      <w:bookmarkEnd w:id="3243"/>
      <w:bookmarkEnd w:id="324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Heading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Heading4"/>
      </w:pPr>
      <w:bookmarkStart w:id="3247" w:name="_Toc156130582"/>
      <w:bookmarkStart w:id="3248" w:name="_Toc60777372"/>
      <w:r>
        <w:t>–</w:t>
      </w:r>
      <w:r>
        <w:tab/>
      </w:r>
      <w:r>
        <w:rPr>
          <w:i/>
        </w:rPr>
        <w:t>SearchSpace</w:t>
      </w:r>
      <w:bookmarkEnd w:id="3247"/>
      <w:bookmarkEnd w:id="324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CommentReference"/>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CommentReference"/>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lastRenderedPageBreak/>
              <w:t>dci-FormatsMC</w:t>
            </w:r>
          </w:p>
          <w:p w14:paraId="02667DB2" w14:textId="77777777" w:rsidR="009732F8" w:rsidRDefault="007B3EFC">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1"/>
            <w:r>
              <w:rPr>
                <w:lang w:eastAsia="sv-SE"/>
              </w:rPr>
              <w:t>legacy</w:t>
            </w:r>
            <w:commentRangeEnd w:id="3251"/>
            <w:r w:rsidR="00D52BC8">
              <w:rPr>
                <w:rStyle w:val="CommentReference"/>
                <w:rFonts w:ascii="Times New Roman" w:eastAsia="PMingLiU" w:hAnsi="Times New Roman"/>
                <w:lang w:val="en-US" w:eastAsia="zh-TW"/>
              </w:rPr>
              <w:commentReference w:id="325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lastRenderedPageBreak/>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2" w:name="_Hlk109833350"/>
            <w:r>
              <w:t>The number of slots for multi-slot PDCCH monitoring is configured according to clause 10 in TS 38.213 [13].</w:t>
            </w:r>
            <w:bookmarkEnd w:id="325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lastRenderedPageBreak/>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Heading4"/>
      </w:pPr>
      <w:bookmarkStart w:id="3253" w:name="_Toc156130583"/>
      <w:bookmarkStart w:id="3254" w:name="_Toc60777373"/>
      <w:r>
        <w:t>–</w:t>
      </w:r>
      <w:r>
        <w:tab/>
      </w:r>
      <w:r>
        <w:rPr>
          <w:i/>
        </w:rPr>
        <w:t>SearchSpaceId</w:t>
      </w:r>
      <w:bookmarkEnd w:id="3253"/>
      <w:bookmarkEnd w:id="3254"/>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Heading4"/>
      </w:pPr>
      <w:bookmarkStart w:id="3255" w:name="_Toc156130584"/>
      <w:bookmarkStart w:id="3256" w:name="_Toc60777374"/>
      <w:r>
        <w:t>–</w:t>
      </w:r>
      <w:r>
        <w:tab/>
      </w:r>
      <w:r>
        <w:rPr>
          <w:i/>
        </w:rPr>
        <w:t>SearchSpaceZero</w:t>
      </w:r>
      <w:bookmarkEnd w:id="3255"/>
      <w:bookmarkEnd w:id="3256"/>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Heading4"/>
      </w:pPr>
      <w:bookmarkStart w:id="3257" w:name="_Toc156130585"/>
      <w:bookmarkStart w:id="3258" w:name="_Toc60777375"/>
      <w:r>
        <w:t>–</w:t>
      </w:r>
      <w:r>
        <w:tab/>
      </w:r>
      <w:r>
        <w:rPr>
          <w:i/>
        </w:rPr>
        <w:t>SecurityAlgorithmConfig</w:t>
      </w:r>
      <w:bookmarkEnd w:id="3257"/>
      <w:bookmarkEnd w:id="3258"/>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Heading4"/>
      </w:pPr>
      <w:bookmarkStart w:id="3259" w:name="_Toc156130586"/>
      <w:r>
        <w:lastRenderedPageBreak/>
        <w:t>–</w:t>
      </w:r>
      <w:r>
        <w:tab/>
      </w:r>
      <w:r>
        <w:rPr>
          <w:i/>
        </w:rPr>
        <w:t>SelectedPSCellForCHO-WithSCG</w:t>
      </w:r>
      <w:bookmarkEnd w:id="3259"/>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Heading4"/>
      </w:pPr>
      <w:bookmarkStart w:id="3260" w:name="_Toc60777376"/>
      <w:bookmarkStart w:id="3261" w:name="_Toc156130587"/>
      <w:r>
        <w:t>–</w:t>
      </w:r>
      <w:r>
        <w:tab/>
      </w:r>
      <w:r>
        <w:rPr>
          <w:i/>
        </w:rPr>
        <w:t>SemiStaticChannelAccessConfig</w:t>
      </w:r>
      <w:bookmarkEnd w:id="3260"/>
      <w:bookmarkEnd w:id="3261"/>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Heading4"/>
      </w:pPr>
      <w:bookmarkStart w:id="3262" w:name="_Toc156130588"/>
      <w:r>
        <w:t>–</w:t>
      </w:r>
      <w:r>
        <w:tab/>
      </w:r>
      <w:r>
        <w:rPr>
          <w:i/>
        </w:rPr>
        <w:t>SemiStaticChannelAccessConfigUE</w:t>
      </w:r>
      <w:bookmarkEnd w:id="3262"/>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Heading4"/>
      </w:pPr>
      <w:bookmarkStart w:id="3263" w:name="_Toc156130589"/>
      <w:bookmarkStart w:id="3264" w:name="_Toc60777377"/>
      <w:r>
        <w:t>–</w:t>
      </w:r>
      <w:r>
        <w:tab/>
      </w:r>
      <w:r>
        <w:rPr>
          <w:i/>
        </w:rPr>
        <w:t>Sensor-LocationInfo</w:t>
      </w:r>
      <w:bookmarkEnd w:id="3263"/>
      <w:bookmarkEnd w:id="3264"/>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Heading4"/>
        <w:rPr>
          <w:i/>
        </w:rPr>
      </w:pPr>
      <w:bookmarkStart w:id="3265" w:name="_Toc156130590"/>
      <w:r>
        <w:rPr>
          <w:i/>
        </w:rPr>
        <w:t>–</w:t>
      </w:r>
      <w:r>
        <w:rPr>
          <w:i/>
        </w:rPr>
        <w:tab/>
        <w:t>ServingCellAndBWP-Id</w:t>
      </w:r>
      <w:bookmarkEnd w:id="3265"/>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Heading4"/>
      </w:pPr>
      <w:bookmarkStart w:id="3266" w:name="_Toc60777378"/>
      <w:bookmarkStart w:id="3267" w:name="_Toc156130591"/>
      <w:r>
        <w:t>–</w:t>
      </w:r>
      <w:r>
        <w:tab/>
      </w:r>
      <w:r>
        <w:rPr>
          <w:i/>
        </w:rPr>
        <w:t>ServCellIndex</w:t>
      </w:r>
      <w:bookmarkEnd w:id="3266"/>
      <w:bookmarkEnd w:id="3267"/>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Heading4"/>
      </w:pPr>
      <w:bookmarkStart w:id="3268" w:name="_Toc156130592"/>
      <w:bookmarkStart w:id="3269" w:name="_Toc60777379"/>
      <w:r>
        <w:t>–</w:t>
      </w:r>
      <w:r>
        <w:tab/>
      </w:r>
      <w:r>
        <w:rPr>
          <w:i/>
        </w:rPr>
        <w:t>ServingCellConfig</w:t>
      </w:r>
      <w:bookmarkEnd w:id="3268"/>
      <w:bookmarkEnd w:id="3269"/>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lastRenderedPageBreak/>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0"/>
      <w:commentRangeEnd w:id="3270"/>
      <w:r>
        <w:rPr>
          <w:rStyle w:val="CommentReference"/>
          <w:rFonts w:ascii="Times New Roman" w:hAnsi="Times New Roman"/>
          <w:lang w:eastAsia="ja-JP"/>
        </w:rPr>
        <w:commentReference w:id="3270"/>
      </w:r>
      <w:r>
        <w:t xml:space="preserve"> }                                       </w:t>
      </w:r>
      <w:r>
        <w:rPr>
          <w:color w:val="993366"/>
        </w:rPr>
        <w:t>OPTIONAL</w:t>
      </w:r>
      <w:r>
        <w:t xml:space="preserve">,   </w:t>
      </w:r>
      <w:r>
        <w:rPr>
          <w:color w:val="808080"/>
        </w:rPr>
        <w:t>-- Cond Tag2</w:t>
      </w:r>
      <w:commentRangeStart w:id="3271"/>
      <w:commentRangeEnd w:id="3271"/>
      <w:r>
        <w:rPr>
          <w:rStyle w:val="CommentReference"/>
          <w:rFonts w:ascii="Times New Roman" w:hAnsi="Times New Roman"/>
          <w:lang w:eastAsia="ja-JP"/>
        </w:rPr>
        <w:commentReference w:id="3271"/>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lastRenderedPageBreak/>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lastRenderedPageBreak/>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2"/>
            <w:r>
              <w:rPr>
                <w:lang w:eastAsia="sv-SE"/>
              </w:rPr>
              <w:t>.</w:t>
            </w:r>
            <w:commentRangeEnd w:id="3272"/>
            <w:r>
              <w:rPr>
                <w:rStyle w:val="CommentReference"/>
                <w:rFonts w:ascii="Times New Roman" w:hAnsi="Times New Roman"/>
              </w:rPr>
              <w:commentReference w:id="327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3"/>
            <w:r>
              <w:rPr>
                <w:lang w:eastAsia="sv-SE"/>
              </w:rPr>
              <w:t xml:space="preserve">periodicity </w:t>
            </w:r>
            <w:commentRangeEnd w:id="3273"/>
            <w:r>
              <w:rPr>
                <w:rStyle w:val="CommentReference"/>
                <w:rFonts w:ascii="Times New Roman" w:hAnsi="Times New Roman"/>
              </w:rPr>
              <w:commentReference w:id="327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lastRenderedPageBreak/>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lastRenderedPageBreak/>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lastRenderedPageBreak/>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lastRenderedPageBreak/>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4"/>
            <w:r>
              <w:rPr>
                <w:szCs w:val="22"/>
                <w:lang w:eastAsia="sv-SE"/>
              </w:rPr>
              <w:t>belongs to</w:t>
            </w:r>
            <w:commentRangeEnd w:id="3274"/>
            <w:r>
              <w:rPr>
                <w:rStyle w:val="CommentReference"/>
                <w:rFonts w:ascii="Times New Roman" w:hAnsi="Times New Roman"/>
              </w:rPr>
              <w:commentReference w:id="327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5"/>
            <w:r>
              <w:rPr>
                <w:lang w:eastAsia="sv-SE"/>
              </w:rPr>
              <w:t>field R bit in RAR</w:t>
            </w:r>
            <w:commentRangeEnd w:id="3275"/>
            <w:r>
              <w:rPr>
                <w:rStyle w:val="CommentReference"/>
                <w:rFonts w:ascii="Times New Roman" w:hAnsi="Times New Roman"/>
              </w:rPr>
              <w:commentReference w:id="327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lastRenderedPageBreak/>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6"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lastRenderedPageBreak/>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7"/>
            <w:r>
              <w:rPr>
                <w:rFonts w:eastAsia="Yu Gothic"/>
              </w:rPr>
              <w:t>scheduled</w:t>
            </w:r>
            <w:commentRangeEnd w:id="3277"/>
            <w:r>
              <w:rPr>
                <w:rStyle w:val="CommentReference"/>
                <w:rFonts w:ascii="Times New Roman" w:hAnsi="Times New Roman"/>
              </w:rPr>
              <w:commentReference w:id="327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lastRenderedPageBreak/>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ind w:left="1559"/>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8"/>
            <w:commentRangeEnd w:id="3278"/>
            <w:r>
              <w:rPr>
                <w:rStyle w:val="CommentReference"/>
                <w:rFonts w:ascii="Times New Roman" w:hAnsi="Times New Roman"/>
              </w:rPr>
              <w:commentReference w:id="327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9"/>
            <w:commentRangeEnd w:id="3279"/>
            <w:r>
              <w:rPr>
                <w:rStyle w:val="CommentReference"/>
                <w:rFonts w:ascii="Times New Roman" w:hAnsi="Times New Roman"/>
              </w:rPr>
              <w:commentReference w:id="327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Heading4"/>
      </w:pPr>
      <w:bookmarkStart w:id="3280" w:name="_Toc60777380"/>
      <w:bookmarkStart w:id="3281" w:name="_Toc156130593"/>
      <w:r>
        <w:lastRenderedPageBreak/>
        <w:t>–</w:t>
      </w:r>
      <w:r>
        <w:tab/>
      </w:r>
      <w:r>
        <w:rPr>
          <w:i/>
        </w:rPr>
        <w:t>ServingCellConfigCommon</w:t>
      </w:r>
      <w:bookmarkEnd w:id="3280"/>
      <w:bookmarkEnd w:id="3281"/>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2"/>
      <w:r>
        <w:rPr>
          <w:color w:val="993366"/>
        </w:rPr>
        <w:t>OPTIONAL</w:t>
      </w:r>
      <w:commentRangeEnd w:id="3282"/>
      <w:r>
        <w:rPr>
          <w:rStyle w:val="CommentReference"/>
          <w:rFonts w:ascii="Times New Roman" w:hAnsi="Times New Roman"/>
          <w:lang w:eastAsia="ja-JP"/>
        </w:rPr>
        <w:commentReference w:id="328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3"/>
            <w:commentRangeEnd w:id="3283"/>
            <w:r>
              <w:rPr>
                <w:rStyle w:val="CommentReference"/>
                <w:rFonts w:ascii="Times New Roman" w:hAnsi="Times New Roman"/>
              </w:rPr>
              <w:commentReference w:id="328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lastRenderedPageBreak/>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Heading4"/>
      </w:pPr>
      <w:bookmarkStart w:id="3284" w:name="_Toc156130594"/>
      <w:bookmarkStart w:id="3285" w:name="_Toc60777381"/>
      <w:r>
        <w:t>–</w:t>
      </w:r>
      <w:r>
        <w:tab/>
      </w:r>
      <w:r>
        <w:rPr>
          <w:i/>
        </w:rPr>
        <w:t>ServingCellConfigCommonSIB</w:t>
      </w:r>
      <w:bookmarkEnd w:id="3284"/>
      <w:bookmarkEnd w:id="3285"/>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lastRenderedPageBreak/>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Heading4"/>
        <w:rPr>
          <w:rFonts w:eastAsia="MS Mincho"/>
          <w:i/>
          <w:iCs/>
        </w:rPr>
      </w:pPr>
      <w:bookmarkStart w:id="3290" w:name="_Toc60777382"/>
      <w:bookmarkStart w:id="3291" w:name="_Toc156130595"/>
      <w:r>
        <w:rPr>
          <w:rFonts w:eastAsia="MS Mincho"/>
          <w:i/>
          <w:iCs/>
        </w:rPr>
        <w:t>–</w:t>
      </w:r>
      <w:r>
        <w:rPr>
          <w:rFonts w:eastAsia="MS Mincho"/>
          <w:i/>
          <w:iCs/>
        </w:rPr>
        <w:tab/>
        <w:t>ShortI-RNTI-Value</w:t>
      </w:r>
      <w:bookmarkEnd w:id="3290"/>
      <w:bookmarkEnd w:id="3291"/>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Heading4"/>
        <w:rPr>
          <w:i/>
          <w:iCs/>
        </w:rPr>
      </w:pPr>
      <w:bookmarkStart w:id="3292" w:name="_Toc156130596"/>
      <w:bookmarkStart w:id="3293" w:name="_Toc60777383"/>
      <w:r>
        <w:rPr>
          <w:i/>
          <w:iCs/>
        </w:rPr>
        <w:t>–</w:t>
      </w:r>
      <w:r>
        <w:rPr>
          <w:i/>
          <w:iCs/>
        </w:rPr>
        <w:tab/>
        <w:t>ShortMAC-I</w:t>
      </w:r>
      <w:bookmarkEnd w:id="3292"/>
      <w:bookmarkEnd w:id="3293"/>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Heading4"/>
        <w:rPr>
          <w:rFonts w:eastAsia="MS Mincho"/>
        </w:rPr>
      </w:pPr>
      <w:bookmarkStart w:id="3294" w:name="_Toc60777384"/>
      <w:bookmarkStart w:id="3295" w:name="_Toc156130597"/>
      <w:r>
        <w:rPr>
          <w:rFonts w:eastAsia="MS Mincho"/>
        </w:rPr>
        <w:t>–</w:t>
      </w:r>
      <w:r>
        <w:rPr>
          <w:rFonts w:eastAsia="MS Mincho"/>
        </w:rPr>
        <w:tab/>
      </w:r>
      <w:r>
        <w:rPr>
          <w:rFonts w:eastAsia="MS Mincho"/>
          <w:i/>
        </w:rPr>
        <w:t>SINR-Range</w:t>
      </w:r>
      <w:bookmarkEnd w:id="3294"/>
      <w:bookmarkEnd w:id="3295"/>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Heading4"/>
        <w:rPr>
          <w:rFonts w:eastAsia="SimSun"/>
        </w:rPr>
      </w:pPr>
      <w:bookmarkStart w:id="3296" w:name="_Toc60777385"/>
      <w:bookmarkStart w:id="3297" w:name="_Toc156130598"/>
      <w:r>
        <w:rPr>
          <w:rFonts w:eastAsia="SimSun"/>
        </w:rPr>
        <w:t>–</w:t>
      </w:r>
      <w:r>
        <w:rPr>
          <w:rFonts w:eastAsia="SimSun"/>
        </w:rPr>
        <w:tab/>
      </w:r>
      <w:r>
        <w:rPr>
          <w:rFonts w:eastAsia="SimSun"/>
          <w:i/>
        </w:rPr>
        <w:t>SI-RequestConfig</w:t>
      </w:r>
      <w:bookmarkEnd w:id="3296"/>
      <w:bookmarkEnd w:id="3297"/>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Heading4"/>
        <w:rPr>
          <w:rFonts w:eastAsia="SimSun"/>
          <w:i/>
        </w:rPr>
      </w:pPr>
      <w:bookmarkStart w:id="3298" w:name="_Toc156130599"/>
      <w:r>
        <w:rPr>
          <w:rFonts w:eastAsia="SimSun"/>
          <w:i/>
        </w:rPr>
        <w:t>–</w:t>
      </w:r>
      <w:r>
        <w:rPr>
          <w:rFonts w:eastAsia="SimSun"/>
          <w:i/>
        </w:rPr>
        <w:tab/>
        <w:t>SI-RequestConfigRepetition</w:t>
      </w:r>
      <w:bookmarkEnd w:id="3298"/>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9"/>
      <w:r>
        <w:t>PreambleStartIndex</w:t>
      </w:r>
      <w:commentRangeEnd w:id="3299"/>
      <w:r>
        <w:rPr>
          <w:rStyle w:val="CommentReference"/>
          <w:rFonts w:ascii="Times New Roman" w:hAnsi="Times New Roman"/>
          <w:lang w:eastAsia="ja-JP"/>
        </w:rPr>
        <w:commentReference w:id="329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Heading4"/>
        <w:rPr>
          <w:rFonts w:eastAsia="SimSun"/>
        </w:rPr>
      </w:pPr>
      <w:bookmarkStart w:id="3300" w:name="_Toc60777386"/>
      <w:bookmarkStart w:id="3301" w:name="_Toc156130600"/>
      <w:r>
        <w:rPr>
          <w:rFonts w:eastAsia="SimSun"/>
        </w:rPr>
        <w:t>–</w:t>
      </w:r>
      <w:r>
        <w:rPr>
          <w:rFonts w:eastAsia="SimSun"/>
        </w:rPr>
        <w:tab/>
      </w:r>
      <w:r>
        <w:rPr>
          <w:rFonts w:eastAsia="SimSun"/>
          <w:i/>
        </w:rPr>
        <w:t>SI-SchedulingInfo</w:t>
      </w:r>
      <w:bookmarkEnd w:id="3300"/>
      <w:bookmarkEnd w:id="3301"/>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3"/>
      <w:r>
        <w:t>Repetition</w:t>
      </w:r>
      <w:commentRangeEnd w:id="3303"/>
      <w:r>
        <w:rPr>
          <w:rStyle w:val="CommentReference"/>
          <w:rFonts w:ascii="Times New Roman" w:hAnsi="Times New Roman"/>
          <w:lang w:eastAsia="ja-JP"/>
        </w:rPr>
        <w:commentReference w:id="3303"/>
      </w:r>
      <w:r>
        <w:t xml:space="preserve">-r18    SI-RequestConfigRepetition-r18                        </w:t>
      </w:r>
      <w:r>
        <w:rPr>
          <w:color w:val="993366"/>
        </w:rPr>
        <w:t>OPTIONAL</w:t>
      </w:r>
      <w:r>
        <w:t xml:space="preserve">,  </w:t>
      </w:r>
      <w:r>
        <w:rPr>
          <w:color w:val="808080"/>
        </w:rPr>
        <w:t xml:space="preserve">-- </w:t>
      </w:r>
      <w:commentRangeStart w:id="330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4"/>
      <w:r>
        <w:rPr>
          <w:rStyle w:val="CommentReference"/>
          <w:rFonts w:ascii="Times New Roman" w:hAnsi="Times New Roman"/>
          <w:lang w:eastAsia="ja-JP"/>
        </w:rPr>
        <w:commentReference w:id="3304"/>
      </w:r>
    </w:p>
    <w:p w14:paraId="4573AE73" w14:textId="77777777" w:rsidR="009732F8" w:rsidRDefault="007B3EFC">
      <w:pPr>
        <w:pStyle w:val="PL"/>
      </w:pPr>
      <w:r>
        <w:t>}</w:t>
      </w:r>
    </w:p>
    <w:bookmarkEnd w:id="330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lastRenderedPageBreak/>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5"/>
      <w:r>
        <w:t>5</w:t>
      </w:r>
      <w:commentRangeEnd w:id="3305"/>
      <w:r>
        <w:rPr>
          <w:rStyle w:val="CommentReference"/>
          <w:rFonts w:ascii="Times New Roman" w:hAnsi="Times New Roman"/>
          <w:lang w:eastAsia="ja-JP"/>
        </w:rPr>
        <w:commentReference w:id="330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6"/>
            <w:commentRangeEnd w:id="3306"/>
            <w:r>
              <w:rPr>
                <w:rStyle w:val="CommentReference"/>
                <w:rFonts w:ascii="Times New Roman" w:hAnsi="Times New Roman"/>
              </w:rPr>
              <w:commentReference w:id="330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Heading4"/>
        <w:rPr>
          <w:rFonts w:eastAsia="SimSun"/>
          <w:i/>
          <w:iCs/>
        </w:rPr>
      </w:pPr>
      <w:bookmarkStart w:id="3307" w:name="_Toc60777387"/>
      <w:bookmarkStart w:id="3308" w:name="_Toc156130601"/>
      <w:r>
        <w:rPr>
          <w:rFonts w:eastAsia="SimSun"/>
          <w:i/>
          <w:iCs/>
        </w:rPr>
        <w:t>–</w:t>
      </w:r>
      <w:r>
        <w:rPr>
          <w:rFonts w:eastAsia="SimSun"/>
          <w:i/>
          <w:iCs/>
        </w:rPr>
        <w:tab/>
      </w:r>
      <w:r>
        <w:rPr>
          <w:i/>
          <w:iCs/>
        </w:rPr>
        <w:t>SK-Counter</w:t>
      </w:r>
      <w:bookmarkEnd w:id="3307"/>
      <w:bookmarkEnd w:id="3308"/>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Heading4"/>
      </w:pPr>
      <w:bookmarkStart w:id="3309" w:name="_Toc60777388"/>
      <w:bookmarkStart w:id="3310" w:name="_Toc156130602"/>
      <w:r>
        <w:t>–</w:t>
      </w:r>
      <w:r>
        <w:tab/>
      </w:r>
      <w:r>
        <w:rPr>
          <w:i/>
        </w:rPr>
        <w:t>SlotFormatCombinationsPerCell</w:t>
      </w:r>
      <w:bookmarkEnd w:id="3309"/>
      <w:bookmarkEnd w:id="3310"/>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Heading4"/>
      </w:pPr>
      <w:bookmarkStart w:id="3311" w:name="_Toc156130603"/>
      <w:bookmarkStart w:id="3312" w:name="_Toc60777389"/>
      <w:r>
        <w:lastRenderedPageBreak/>
        <w:t>–</w:t>
      </w:r>
      <w:r>
        <w:tab/>
      </w:r>
      <w:r>
        <w:rPr>
          <w:i/>
        </w:rPr>
        <w:t>SlotFormatIndicator</w:t>
      </w:r>
      <w:bookmarkEnd w:id="3311"/>
      <w:bookmarkEnd w:id="3312"/>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Heading4"/>
      </w:pPr>
      <w:bookmarkStart w:id="3313" w:name="_Toc156130604"/>
      <w:bookmarkStart w:id="3314" w:name="_Toc60777390"/>
      <w:r>
        <w:t>–</w:t>
      </w:r>
      <w:r>
        <w:tab/>
      </w:r>
      <w:r>
        <w:rPr>
          <w:i/>
        </w:rPr>
        <w:t>S-NSSAI</w:t>
      </w:r>
      <w:bookmarkEnd w:id="3313"/>
      <w:bookmarkEnd w:id="3314"/>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Heading4"/>
      </w:pPr>
      <w:bookmarkStart w:id="3315" w:name="_Toc156130605"/>
      <w:bookmarkStart w:id="3316" w:name="_Toc60777391"/>
      <w:r>
        <w:t>–</w:t>
      </w:r>
      <w:r>
        <w:tab/>
      </w:r>
      <w:r>
        <w:rPr>
          <w:i/>
        </w:rPr>
        <w:t>SpeedStateScaleFactors</w:t>
      </w:r>
      <w:bookmarkEnd w:id="3315"/>
      <w:bookmarkEnd w:id="3316"/>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Heading4"/>
        <w:rPr>
          <w:i/>
        </w:rPr>
      </w:pPr>
      <w:bookmarkStart w:id="3317" w:name="_Toc60777392"/>
      <w:bookmarkStart w:id="3318" w:name="_Toc156130606"/>
      <w:r>
        <w:t>–</w:t>
      </w:r>
      <w:r>
        <w:tab/>
      </w:r>
      <w:r>
        <w:rPr>
          <w:i/>
        </w:rPr>
        <w:t>SPS-Config</w:t>
      </w:r>
      <w:bookmarkEnd w:id="3317"/>
      <w:bookmarkEnd w:id="3318"/>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Heading4"/>
      </w:pPr>
      <w:bookmarkStart w:id="3319" w:name="_Toc60777393"/>
      <w:bookmarkStart w:id="3320" w:name="_Toc156130607"/>
      <w:r>
        <w:t>–</w:t>
      </w:r>
      <w:r>
        <w:tab/>
      </w:r>
      <w:r>
        <w:rPr>
          <w:i/>
        </w:rPr>
        <w:t>SPS-ConfigIndex</w:t>
      </w:r>
      <w:bookmarkEnd w:id="3319"/>
      <w:bookmarkEnd w:id="3320"/>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Heading4"/>
      </w:pPr>
      <w:bookmarkStart w:id="3321" w:name="_Toc60777394"/>
      <w:bookmarkStart w:id="3322" w:name="_Toc156130608"/>
      <w:r>
        <w:t>–</w:t>
      </w:r>
      <w:r>
        <w:tab/>
      </w:r>
      <w:r>
        <w:rPr>
          <w:i/>
        </w:rPr>
        <w:t>SPS-PUCCH-AN</w:t>
      </w:r>
      <w:bookmarkEnd w:id="3321"/>
      <w:bookmarkEnd w:id="3322"/>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Heading4"/>
      </w:pPr>
      <w:bookmarkStart w:id="3323" w:name="_Toc156130609"/>
      <w:bookmarkStart w:id="3324" w:name="_Toc60777395"/>
      <w:r>
        <w:lastRenderedPageBreak/>
        <w:t>–</w:t>
      </w:r>
      <w:r>
        <w:tab/>
      </w:r>
      <w:r>
        <w:rPr>
          <w:i/>
        </w:rPr>
        <w:t>SPS-PUCCH-AN-List</w:t>
      </w:r>
      <w:bookmarkEnd w:id="3323"/>
      <w:bookmarkEnd w:id="3324"/>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Heading4"/>
      </w:pPr>
      <w:bookmarkStart w:id="3325" w:name="_Toc156130610"/>
      <w:bookmarkStart w:id="3326" w:name="_Toc60777396"/>
      <w:r>
        <w:t>–</w:t>
      </w:r>
      <w:r>
        <w:tab/>
      </w:r>
      <w:r>
        <w:rPr>
          <w:i/>
        </w:rPr>
        <w:t>SRB-Identity</w:t>
      </w:r>
      <w:bookmarkEnd w:id="3325"/>
      <w:bookmarkEnd w:id="3326"/>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Heading4"/>
      </w:pPr>
      <w:bookmarkStart w:id="3327" w:name="_Toc60777397"/>
      <w:bookmarkStart w:id="3328" w:name="_Toc156130611"/>
      <w:r>
        <w:t>–</w:t>
      </w:r>
      <w:r>
        <w:tab/>
      </w:r>
      <w:r>
        <w:rPr>
          <w:i/>
        </w:rPr>
        <w:t>SRS-CarrierSwitching</w:t>
      </w:r>
      <w:bookmarkEnd w:id="3327"/>
      <w:bookmarkEnd w:id="3328"/>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Heading4"/>
      </w:pPr>
      <w:bookmarkStart w:id="3329" w:name="_Toc60777398"/>
      <w:bookmarkStart w:id="3330" w:name="_Toc156130612"/>
      <w:r>
        <w:t>–</w:t>
      </w:r>
      <w:r>
        <w:tab/>
      </w:r>
      <w:r>
        <w:rPr>
          <w:i/>
        </w:rPr>
        <w:t>SRS-Config</w:t>
      </w:r>
      <w:bookmarkEnd w:id="3329"/>
      <w:bookmarkEnd w:id="3330"/>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1"/>
      <w:r>
        <w:t>Index</w:t>
      </w:r>
      <w:commentRangeEnd w:id="3331"/>
      <w:r>
        <w:rPr>
          <w:rStyle w:val="CommentReference"/>
          <w:rFonts w:ascii="Times New Roman" w:hAnsi="Times New Roman"/>
          <w:lang w:eastAsia="ja-JP"/>
        </w:rPr>
        <w:commentReference w:id="3331"/>
      </w:r>
      <w:r>
        <w:t>-r18</w:t>
      </w:r>
      <w:commentRangeStart w:id="3332"/>
      <w:commentRangeEnd w:id="3332"/>
      <w:r>
        <w:rPr>
          <w:rStyle w:val="CommentReference"/>
          <w:rFonts w:ascii="Times New Roman" w:hAnsi="Times New Roman"/>
          <w:lang w:eastAsia="ja-JP"/>
        </w:rPr>
        <w:commentReference w:id="333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3"/>
      <w:r>
        <w:t>Index</w:t>
      </w:r>
      <w:commentRangeEnd w:id="3333"/>
      <w:r>
        <w:rPr>
          <w:rStyle w:val="CommentReference"/>
          <w:rFonts w:ascii="Times New Roman" w:hAnsi="Times New Roman"/>
          <w:lang w:eastAsia="ja-JP"/>
        </w:rPr>
        <w:commentReference w:id="3333"/>
      </w:r>
      <w:r>
        <w:t xml:space="preserve">-r18                 </w:t>
      </w:r>
      <w:r>
        <w:rPr>
          <w:color w:val="993366"/>
        </w:rPr>
        <w:t>ENUMERATED</w:t>
      </w:r>
      <w:r>
        <w:t xml:space="preserve"> {even0, odd1}                                     </w:t>
      </w:r>
      <w:r>
        <w:rPr>
          <w:color w:val="993366"/>
        </w:rPr>
        <w:t>OPTIONAL</w:t>
      </w:r>
      <w:r>
        <w:t xml:space="preserve">,   </w:t>
      </w:r>
      <w:r>
        <w:rPr>
          <w:color w:val="808080"/>
        </w:rPr>
        <w:t>--Need S</w:t>
      </w:r>
      <w:commentRangeStart w:id="3334"/>
      <w:commentRangeEnd w:id="3334"/>
      <w:r>
        <w:rPr>
          <w:rStyle w:val="CommentReference"/>
          <w:rFonts w:ascii="Times New Roman" w:hAnsi="Times New Roman"/>
          <w:lang w:eastAsia="ja-JP"/>
        </w:rPr>
        <w:commentReference w:id="333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35"/>
      <w:commentRangeEnd w:id="3335"/>
      <w:r>
        <w:rPr>
          <w:rStyle w:val="CommentReference"/>
          <w:rFonts w:ascii="Times New Roman" w:hAnsi="Times New Roman"/>
          <w:lang w:eastAsia="ja-JP"/>
        </w:rPr>
        <w:commentReference w:id="3335"/>
      </w:r>
      <w:r>
        <w:t xml:space="preserve"> ::=             </w:t>
      </w:r>
      <w:r>
        <w:rPr>
          <w:color w:val="993366"/>
        </w:rPr>
        <w:t>SEQUENCE</w:t>
      </w:r>
      <w:r>
        <w:t xml:space="preserve"> {</w:t>
      </w:r>
    </w:p>
    <w:p w14:paraId="56CE2F1C" w14:textId="77777777" w:rsidR="009732F8" w:rsidRDefault="007B3EFC">
      <w:pPr>
        <w:pStyle w:val="PL"/>
      </w:pPr>
      <w:r>
        <w:t xml:space="preserve">    </w:t>
      </w:r>
      <w:commentRangeStart w:id="3336"/>
      <w:r>
        <w:t>overlapValue</w:t>
      </w:r>
      <w:commentRangeEnd w:id="3336"/>
      <w:r>
        <w:rPr>
          <w:rStyle w:val="CommentReference"/>
          <w:rFonts w:ascii="Times New Roman" w:hAnsi="Times New Roman"/>
          <w:lang w:eastAsia="ja-JP"/>
        </w:rPr>
        <w:commentReference w:id="333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7"/>
      <w:r>
        <w:t>1</w:t>
      </w:r>
      <w:commentRangeEnd w:id="3337"/>
      <w:r>
        <w:rPr>
          <w:rStyle w:val="CommentReference"/>
          <w:rFonts w:ascii="Times New Roman" w:hAnsi="Times New Roman"/>
          <w:lang w:eastAsia="ja-JP"/>
        </w:rPr>
        <w:commentReference w:id="333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8"/>
      <w:commentRangeEnd w:id="3338"/>
      <w:r>
        <w:rPr>
          <w:rStyle w:val="CommentReference"/>
          <w:rFonts w:ascii="Times New Roman" w:hAnsi="Times New Roman"/>
          <w:lang w:eastAsia="ja-JP"/>
        </w:rPr>
        <w:commentReference w:id="333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9"/>
      <w:r>
        <w:rPr>
          <w:color w:val="993366"/>
        </w:rPr>
        <w:t>SEQUENCE</w:t>
      </w:r>
      <w:commentRangeEnd w:id="3339"/>
      <w:r>
        <w:rPr>
          <w:rStyle w:val="CommentReference"/>
          <w:rFonts w:ascii="Times New Roman" w:hAnsi="Times New Roman"/>
          <w:lang w:eastAsia="ja-JP"/>
        </w:rPr>
        <w:commentReference w:id="333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0"/>
      <w:r>
        <w:rPr>
          <w:color w:val="993366"/>
        </w:rPr>
        <w:t>SEQUENCE</w:t>
      </w:r>
      <w:commentRangeEnd w:id="3340"/>
      <w:r>
        <w:rPr>
          <w:rStyle w:val="CommentReference"/>
          <w:rFonts w:ascii="Times New Roman" w:hAnsi="Times New Roman"/>
          <w:lang w:eastAsia="ja-JP"/>
        </w:rPr>
        <w:commentReference w:id="334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ind w:left="1559"/>
        <w:rPr>
          <w:color w:val="auto"/>
        </w:rPr>
      </w:pPr>
      <w:r>
        <w:rPr>
          <w:color w:val="auto"/>
        </w:rPr>
        <w:t xml:space="preserve">Editor's Note: The ASN.1 SRS periodicity </w:t>
      </w:r>
      <w:commentRangeStart w:id="3341"/>
      <w:r>
        <w:rPr>
          <w:color w:val="auto"/>
        </w:rPr>
        <w:t>covering</w:t>
      </w:r>
      <w:commentRangeEnd w:id="3341"/>
      <w:r>
        <w:rPr>
          <w:rStyle w:val="CommentReference"/>
          <w:color w:val="auto"/>
        </w:rPr>
        <w:commentReference w:id="3341"/>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2"/>
            <w:r>
              <w:rPr>
                <w:i/>
                <w:iCs/>
                <w:lang w:eastAsia="sv-SE"/>
              </w:rPr>
              <w:t>sl20480</w:t>
            </w:r>
            <w:commentRangeEnd w:id="3342"/>
            <w:r>
              <w:rPr>
                <w:rStyle w:val="CommentReference"/>
                <w:rFonts w:ascii="Times New Roman" w:hAnsi="Times New Roman"/>
              </w:rPr>
              <w:commentReference w:id="334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lastRenderedPageBreak/>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3"/>
            <w:r>
              <w:rPr>
                <w:lang w:eastAsia="sv-SE"/>
              </w:rPr>
              <w:t>the</w:t>
            </w:r>
            <w:commentRangeEnd w:id="3343"/>
            <w:r>
              <w:rPr>
                <w:rStyle w:val="CommentReference"/>
                <w:rFonts w:ascii="Times New Roman" w:hAnsi="Times New Roman"/>
              </w:rPr>
              <w:commentReference w:id="334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4"/>
            <w:r>
              <w:rPr>
                <w:lang w:eastAsia="sv-SE"/>
              </w:rPr>
              <w:t>for</w:t>
            </w:r>
            <w:commentRangeEnd w:id="3344"/>
            <w:r>
              <w:rPr>
                <w:rStyle w:val="CommentReference"/>
                <w:rFonts w:ascii="Times New Roman" w:hAnsi="Times New Roman"/>
              </w:rPr>
              <w:commentReference w:id="334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5" w:name="OLE_LINK15"/>
            <w:bookmarkStart w:id="3346" w:name="OLE_LINK16"/>
            <w:r>
              <w:rPr>
                <w:i/>
                <w:lang w:eastAsia="zh-CN"/>
              </w:rPr>
              <w:t xml:space="preserve">srs-ResourceId </w:t>
            </w:r>
            <w:bookmarkEnd w:id="3345"/>
            <w:bookmarkEnd w:id="334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7"/>
            <w:r>
              <w:t>SRS</w:t>
            </w:r>
            <w:commentRangeEnd w:id="3347"/>
            <w:r>
              <w:rPr>
                <w:rStyle w:val="CommentReference"/>
                <w:rFonts w:ascii="Times New Roman" w:hAnsi="Times New Roman"/>
              </w:rPr>
              <w:commentReference w:id="3347"/>
            </w:r>
            <w:r>
              <w:t xml:space="preserve"> for Positioning transmission. If this filed is not </w:t>
            </w:r>
            <w:commentRangeStart w:id="3348"/>
            <w:r>
              <w:t>configured</w:t>
            </w:r>
            <w:commentRangeEnd w:id="3348"/>
            <w:r>
              <w:rPr>
                <w:rStyle w:val="CommentReference"/>
                <w:rFonts w:ascii="Times New Roman" w:hAnsi="Times New Roman"/>
              </w:rPr>
              <w:commentReference w:id="334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lastRenderedPageBreak/>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lastRenderedPageBreak/>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9" w:name="OLE_LINK37"/>
            <w:bookmarkStart w:id="335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9"/>
            <w:bookmarkEnd w:id="335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1"/>
            <w:commentRangeEnd w:id="3351"/>
            <w:r>
              <w:rPr>
                <w:rStyle w:val="CommentReference"/>
                <w:rFonts w:ascii="Times New Roman" w:hAnsi="Times New Roman"/>
              </w:rPr>
              <w:commentReference w:id="335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Heading4"/>
        <w:rPr>
          <w:rFonts w:eastAsia="MS Mincho"/>
        </w:rPr>
      </w:pPr>
      <w:bookmarkStart w:id="3352" w:name="_Toc156130613"/>
      <w:r>
        <w:rPr>
          <w:rFonts w:eastAsia="MS Mincho"/>
        </w:rPr>
        <w:t>–</w:t>
      </w:r>
      <w:r>
        <w:rPr>
          <w:rFonts w:eastAsia="MS Mincho"/>
        </w:rPr>
        <w:tab/>
      </w:r>
      <w:r>
        <w:rPr>
          <w:rFonts w:eastAsia="MS Mincho"/>
          <w:i/>
        </w:rPr>
        <w:t>SRS-PosTx-Hopping</w:t>
      </w:r>
      <w:bookmarkEnd w:id="3352"/>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3"/>
      <w:commentRangeEnd w:id="3353"/>
      <w:r>
        <w:rPr>
          <w:rStyle w:val="CommentReference"/>
          <w:rFonts w:ascii="Times New Roman" w:hAnsi="Times New Roman"/>
          <w:lang w:eastAsia="ja-JP"/>
        </w:rPr>
        <w:commentReference w:id="3353"/>
      </w:r>
      <w:r>
        <w:t xml:space="preserve">                                         BWP,</w:t>
      </w:r>
    </w:p>
    <w:p w14:paraId="5E521F0F" w14:textId="77777777" w:rsidR="009732F8" w:rsidRDefault="007B3EFC">
      <w:pPr>
        <w:pStyle w:val="PL"/>
        <w:rPr>
          <w:color w:val="808080"/>
        </w:rPr>
      </w:pPr>
      <w:r>
        <w:t xml:space="preserve">    </w:t>
      </w:r>
      <w:commentRangeStart w:id="3354"/>
      <w:r>
        <w:t>srs</w:t>
      </w:r>
      <w:commentRangeEnd w:id="3354"/>
      <w:r>
        <w:rPr>
          <w:rStyle w:val="CommentReference"/>
          <w:rFonts w:ascii="Times New Roman" w:hAnsi="Times New Roman"/>
          <w:lang w:eastAsia="ja-JP"/>
        </w:rPr>
        <w:commentReference w:id="335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5"/>
      <w:commentRangeEnd w:id="3355"/>
      <w:r>
        <w:rPr>
          <w:rStyle w:val="CommentReference"/>
          <w:rFonts w:ascii="Times New Roman" w:hAnsi="Times New Roman"/>
          <w:lang w:eastAsia="ja-JP"/>
        </w:rPr>
        <w:commentReference w:id="335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6"/>
            <w:commentRangeEnd w:id="3356"/>
            <w:r>
              <w:rPr>
                <w:rStyle w:val="CommentReference"/>
                <w:rFonts w:ascii="Times New Roman" w:hAnsi="Times New Roman"/>
                <w:b w:val="0"/>
              </w:rPr>
              <w:commentReference w:id="335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Heading4"/>
      </w:pPr>
      <w:bookmarkStart w:id="3357" w:name="_Toc156130614"/>
      <w:bookmarkStart w:id="3358" w:name="_Toc139045708"/>
      <w:r>
        <w:lastRenderedPageBreak/>
        <w:t>–</w:t>
      </w:r>
      <w:r>
        <w:tab/>
      </w:r>
      <w:bookmarkStart w:id="3359" w:name="_Hlk147989819"/>
      <w:r>
        <w:rPr>
          <w:i/>
          <w:iCs/>
        </w:rPr>
        <w:t>SRS-Pos</w:t>
      </w:r>
      <w:bookmarkStart w:id="3360" w:name="_Hlk147989734"/>
      <w:r>
        <w:rPr>
          <w:i/>
          <w:iCs/>
        </w:rPr>
        <w:t>ResourceSetLinkedForAggBW</w:t>
      </w:r>
      <w:bookmarkEnd w:id="3357"/>
      <w:bookmarkEnd w:id="3358"/>
      <w:bookmarkEnd w:id="3359"/>
      <w:bookmarkEnd w:id="3360"/>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1" w:name="_Hlk147989672"/>
      <w:r>
        <w:t>SRS-PosResourceSetLinkedForAggBW</w:t>
      </w:r>
      <w:bookmarkEnd w:id="336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2"/>
      <w:commentRangeEnd w:id="3362"/>
      <w:r>
        <w:rPr>
          <w:rStyle w:val="CommentReference"/>
          <w:rFonts w:ascii="Times New Roman" w:hAnsi="Times New Roman"/>
          <w:lang w:eastAsia="ja-JP"/>
        </w:rPr>
        <w:commentReference w:id="3362"/>
      </w:r>
      <w:r>
        <w:t xml:space="preserve">                                </w:t>
      </w:r>
      <w:commentRangeStart w:id="3363"/>
      <w:r>
        <w:t>BWP-Id</w:t>
      </w:r>
      <w:commentRangeEnd w:id="3363"/>
      <w:r>
        <w:rPr>
          <w:rStyle w:val="CommentReference"/>
          <w:rFonts w:ascii="Times New Roman" w:hAnsi="Times New Roman"/>
          <w:lang w:eastAsia="ja-JP"/>
        </w:rPr>
        <w:commentReference w:id="3363"/>
      </w:r>
      <w:r>
        <w:t xml:space="preserve">                                                    </w:t>
      </w:r>
      <w:commentRangeStart w:id="3364"/>
      <w:r>
        <w:rPr>
          <w:color w:val="993366"/>
        </w:rPr>
        <w:t>OPTIONAL</w:t>
      </w:r>
      <w:commentRangeEnd w:id="3364"/>
      <w:r>
        <w:rPr>
          <w:rStyle w:val="CommentReference"/>
          <w:rFonts w:ascii="Times New Roman" w:hAnsi="Times New Roman"/>
          <w:lang w:eastAsia="ja-JP"/>
        </w:rPr>
        <w:commentReference w:id="336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Heading4"/>
        <w:rPr>
          <w:rFonts w:eastAsia="MS Mincho"/>
        </w:rPr>
      </w:pPr>
      <w:bookmarkStart w:id="3365" w:name="_Toc156130615"/>
      <w:bookmarkStart w:id="3366" w:name="_Toc60777399"/>
      <w:r>
        <w:rPr>
          <w:rFonts w:eastAsia="MS Mincho"/>
        </w:rPr>
        <w:t>–</w:t>
      </w:r>
      <w:r>
        <w:rPr>
          <w:rFonts w:eastAsia="MS Mincho"/>
        </w:rPr>
        <w:tab/>
      </w:r>
      <w:r>
        <w:rPr>
          <w:rFonts w:eastAsia="MS Mincho"/>
          <w:i/>
        </w:rPr>
        <w:t>SRS-RSRP-Range</w:t>
      </w:r>
      <w:bookmarkEnd w:id="3365"/>
      <w:bookmarkEnd w:id="3366"/>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Heading4"/>
      </w:pPr>
      <w:bookmarkStart w:id="3367" w:name="_Toc60777400"/>
      <w:bookmarkStart w:id="3368" w:name="_Toc156130616"/>
      <w:r>
        <w:t>–</w:t>
      </w:r>
      <w:r>
        <w:tab/>
      </w:r>
      <w:r>
        <w:rPr>
          <w:i/>
        </w:rPr>
        <w:t>SRS-TPC-CommandConfig</w:t>
      </w:r>
      <w:bookmarkEnd w:id="3367"/>
      <w:bookmarkEnd w:id="3368"/>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Heading4"/>
      </w:pPr>
      <w:bookmarkStart w:id="3369" w:name="_Toc60777401"/>
      <w:bookmarkStart w:id="3370" w:name="_Toc156130617"/>
      <w:r>
        <w:t>–</w:t>
      </w:r>
      <w:r>
        <w:tab/>
      </w:r>
      <w:r>
        <w:rPr>
          <w:i/>
        </w:rPr>
        <w:t>SSB-Index</w:t>
      </w:r>
      <w:bookmarkEnd w:id="3369"/>
      <w:bookmarkEnd w:id="3370"/>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Heading4"/>
      </w:pPr>
      <w:bookmarkStart w:id="3371" w:name="_Toc156130618"/>
      <w:bookmarkStart w:id="3372" w:name="_Toc60777402"/>
      <w:r>
        <w:lastRenderedPageBreak/>
        <w:t>–</w:t>
      </w:r>
      <w:r>
        <w:tab/>
      </w:r>
      <w:r>
        <w:rPr>
          <w:i/>
        </w:rPr>
        <w:t>SSB-MTC</w:t>
      </w:r>
      <w:bookmarkEnd w:id="3371"/>
      <w:bookmarkEnd w:id="3372"/>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Heading4"/>
      </w:pPr>
      <w:bookmarkStart w:id="3373" w:name="_Toc156130619"/>
      <w:bookmarkStart w:id="3374" w:name="_Toc60777403"/>
      <w:r>
        <w:t>–</w:t>
      </w:r>
      <w:r>
        <w:tab/>
      </w:r>
      <w:r>
        <w:rPr>
          <w:i/>
          <w:iCs/>
        </w:rPr>
        <w:t>SSB</w:t>
      </w:r>
      <w:r>
        <w:rPr>
          <w:rFonts w:cs="Courier New"/>
          <w:i/>
          <w:iCs/>
        </w:rPr>
        <w:t>-PositionQCL-Relation</w:t>
      </w:r>
      <w:bookmarkEnd w:id="3373"/>
      <w:bookmarkEnd w:id="3374"/>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Heading4"/>
      </w:pPr>
      <w:bookmarkStart w:id="3375" w:name="_Toc60777404"/>
      <w:bookmarkStart w:id="3376" w:name="_Toc156130620"/>
      <w:r>
        <w:t>–</w:t>
      </w:r>
      <w:r>
        <w:tab/>
      </w:r>
      <w:r>
        <w:rPr>
          <w:i/>
        </w:rPr>
        <w:t>SSB-ToMeasure</w:t>
      </w:r>
      <w:bookmarkEnd w:id="3375"/>
      <w:bookmarkEnd w:id="3376"/>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Heading4"/>
      </w:pPr>
      <w:bookmarkStart w:id="3377" w:name="_Toc156130621"/>
      <w:bookmarkStart w:id="3378" w:name="_Toc60777405"/>
      <w:r>
        <w:t>–</w:t>
      </w:r>
      <w:r>
        <w:tab/>
      </w:r>
      <w:r>
        <w:rPr>
          <w:i/>
        </w:rPr>
        <w:t>SS-RSSI-Measurement</w:t>
      </w:r>
      <w:bookmarkEnd w:id="3377"/>
      <w:bookmarkEnd w:id="3378"/>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Heading4"/>
        <w:rPr>
          <w:i/>
        </w:rPr>
      </w:pPr>
      <w:bookmarkStart w:id="3379" w:name="_Toc156130622"/>
      <w:bookmarkStart w:id="3380" w:name="_Toc60777406"/>
      <w:r>
        <w:t>–</w:t>
      </w:r>
      <w:r>
        <w:tab/>
      </w:r>
      <w:r>
        <w:rPr>
          <w:i/>
        </w:rPr>
        <w:t>SubcarrierSpacing</w:t>
      </w:r>
      <w:bookmarkEnd w:id="3379"/>
      <w:bookmarkEnd w:id="3380"/>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Heading4"/>
      </w:pPr>
      <w:bookmarkStart w:id="3381" w:name="_Toc156130623"/>
      <w:bookmarkStart w:id="3382" w:name="_Toc60777407"/>
      <w:r>
        <w:t>–</w:t>
      </w:r>
      <w:r>
        <w:tab/>
      </w:r>
      <w:r>
        <w:rPr>
          <w:i/>
        </w:rPr>
        <w:t>TAG-Config</w:t>
      </w:r>
      <w:bookmarkEnd w:id="3381"/>
      <w:bookmarkEnd w:id="3382"/>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Heading4"/>
        <w:ind w:left="864" w:hanging="864"/>
      </w:pPr>
      <w:bookmarkStart w:id="3383" w:name="_Toc156130624"/>
      <w:r>
        <w:t>–</w:t>
      </w:r>
      <w:r>
        <w:tab/>
      </w:r>
      <w:r>
        <w:rPr>
          <w:i/>
        </w:rPr>
        <w:t>TAR-Config</w:t>
      </w:r>
      <w:bookmarkEnd w:id="3383"/>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4"/>
      <w:r>
        <w:t>TAR-Config</w:t>
      </w:r>
      <w:commentRangeEnd w:id="3384"/>
      <w:r>
        <w:rPr>
          <w:rStyle w:val="CommentReference"/>
          <w:rFonts w:ascii="Times New Roman" w:hAnsi="Times New Roman"/>
          <w:lang w:eastAsia="ja-JP"/>
        </w:rPr>
        <w:commentReference w:id="3384"/>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Heading4"/>
      </w:pPr>
      <w:bookmarkStart w:id="3385" w:name="_Toc156130625"/>
      <w:r>
        <w:lastRenderedPageBreak/>
        <w:t>–</w:t>
      </w:r>
      <w:r>
        <w:tab/>
      </w:r>
      <w:r>
        <w:rPr>
          <w:i/>
        </w:rPr>
        <w:t>TCI-ActivatedConfig</w:t>
      </w:r>
      <w:bookmarkEnd w:id="3385"/>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Heading4"/>
      </w:pPr>
      <w:bookmarkStart w:id="3386" w:name="_Toc60777408"/>
      <w:bookmarkStart w:id="3387" w:name="_Toc156130626"/>
      <w:r>
        <w:t>–</w:t>
      </w:r>
      <w:r>
        <w:tab/>
      </w:r>
      <w:r>
        <w:rPr>
          <w:i/>
        </w:rPr>
        <w:t>TCI-State</w:t>
      </w:r>
      <w:bookmarkEnd w:id="3386"/>
      <w:bookmarkEnd w:id="3387"/>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8"/>
            <w:r>
              <w:rPr>
                <w:rFonts w:eastAsiaTheme="minorEastAsia"/>
                <w:lang w:eastAsia="zh-CN"/>
              </w:rPr>
              <w:t>.</w:t>
            </w:r>
            <w:commentRangeEnd w:id="3388"/>
            <w:r>
              <w:rPr>
                <w:rStyle w:val="CommentReference"/>
                <w:rFonts w:ascii="Times New Roman" w:hAnsi="Times New Roman"/>
              </w:rPr>
              <w:commentReference w:id="338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0"/>
            <w:r>
              <w:rPr>
                <w:lang w:eastAsia="sv-SE"/>
              </w:rPr>
              <w:t>cell</w:t>
            </w:r>
            <w:commentRangeEnd w:id="3390"/>
            <w:r>
              <w:rPr>
                <w:rStyle w:val="CommentReference"/>
                <w:rFonts w:ascii="Times New Roman" w:hAnsi="Times New Roman"/>
              </w:rPr>
              <w:commentReference w:id="3390"/>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Heading4"/>
      </w:pPr>
      <w:bookmarkStart w:id="3392" w:name="_Toc156130627"/>
      <w:bookmarkStart w:id="3393" w:name="_Toc60777409"/>
      <w:r>
        <w:t>–</w:t>
      </w:r>
      <w:r>
        <w:tab/>
      </w:r>
      <w:r>
        <w:rPr>
          <w:i/>
        </w:rPr>
        <w:t>TCI-StateId</w:t>
      </w:r>
      <w:bookmarkEnd w:id="3392"/>
      <w:bookmarkEnd w:id="3393"/>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Heading4"/>
      </w:pPr>
      <w:bookmarkStart w:id="3394" w:name="_Toc156130628"/>
      <w:r>
        <w:lastRenderedPageBreak/>
        <w:t>–</w:t>
      </w:r>
      <w:r>
        <w:tab/>
      </w:r>
      <w:r>
        <w:rPr>
          <w:i/>
        </w:rPr>
        <w:t>TCI-UL-State</w:t>
      </w:r>
      <w:bookmarkEnd w:id="3394"/>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CommentReference"/>
                <w:rFonts w:ascii="Times New Roman" w:hAnsi="Times New Roman"/>
              </w:rPr>
              <w:commentReference w:id="339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Heading4"/>
      </w:pPr>
      <w:bookmarkStart w:id="3397" w:name="_Toc156130629"/>
      <w:r>
        <w:t>–</w:t>
      </w:r>
      <w:r>
        <w:tab/>
      </w:r>
      <w:r>
        <w:rPr>
          <w:i/>
        </w:rPr>
        <w:t>TCI-UL-StateId</w:t>
      </w:r>
      <w:bookmarkEnd w:id="3397"/>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Heading4"/>
        <w:rPr>
          <w:i/>
        </w:rPr>
      </w:pPr>
      <w:bookmarkStart w:id="3398" w:name="_Toc156130630"/>
      <w:bookmarkStart w:id="3399" w:name="_Toc60777410"/>
      <w:r>
        <w:lastRenderedPageBreak/>
        <w:t>–</w:t>
      </w:r>
      <w:r>
        <w:tab/>
      </w:r>
      <w:r>
        <w:rPr>
          <w:i/>
        </w:rPr>
        <w:t>TDD-UL-DL-ConfigCommon</w:t>
      </w:r>
      <w:bookmarkEnd w:id="3398"/>
      <w:bookmarkEnd w:id="3399"/>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Heading4"/>
        <w:rPr>
          <w:i/>
        </w:rPr>
      </w:pPr>
      <w:bookmarkStart w:id="3400" w:name="_Toc156130631"/>
      <w:bookmarkStart w:id="3401" w:name="_Toc60777411"/>
      <w:r>
        <w:t>–</w:t>
      </w:r>
      <w:r>
        <w:tab/>
      </w:r>
      <w:r>
        <w:rPr>
          <w:i/>
        </w:rPr>
        <w:t>TDD-UL-DL-ConfigDedicated</w:t>
      </w:r>
      <w:bookmarkEnd w:id="3400"/>
      <w:bookmarkEnd w:id="3401"/>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Heading4"/>
      </w:pPr>
      <w:bookmarkStart w:id="3402" w:name="_Toc60777412"/>
      <w:bookmarkStart w:id="3403" w:name="_Toc156130632"/>
      <w:r>
        <w:t>–</w:t>
      </w:r>
      <w:r>
        <w:tab/>
      </w:r>
      <w:r>
        <w:rPr>
          <w:i/>
        </w:rPr>
        <w:t>TrackingAreaCode</w:t>
      </w:r>
      <w:bookmarkEnd w:id="3402"/>
      <w:bookmarkEnd w:id="3403"/>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Heading4"/>
        <w:rPr>
          <w:rFonts w:eastAsia="MS Mincho"/>
        </w:rPr>
      </w:pPr>
      <w:bookmarkStart w:id="3404" w:name="_Toc60777413"/>
      <w:bookmarkStart w:id="3405" w:name="_Toc156130633"/>
      <w:r>
        <w:rPr>
          <w:rFonts w:eastAsia="MS Mincho"/>
        </w:rPr>
        <w:t>–</w:t>
      </w:r>
      <w:r>
        <w:rPr>
          <w:rFonts w:eastAsia="MS Mincho"/>
        </w:rPr>
        <w:tab/>
      </w:r>
      <w:r>
        <w:rPr>
          <w:rFonts w:eastAsia="MS Mincho"/>
          <w:i/>
        </w:rPr>
        <w:t>T-Reselection</w:t>
      </w:r>
      <w:bookmarkEnd w:id="3404"/>
      <w:bookmarkEnd w:id="3405"/>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Heading4"/>
      </w:pPr>
      <w:bookmarkStart w:id="3406" w:name="_Toc156130634"/>
      <w:r>
        <w:t>–</w:t>
      </w:r>
      <w:r>
        <w:tab/>
      </w:r>
      <w:r>
        <w:rPr>
          <w:i/>
        </w:rPr>
        <w:t>TimeAlignmentTimer</w:t>
      </w:r>
      <w:bookmarkEnd w:id="3406"/>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Heading4"/>
        <w:rPr>
          <w:rFonts w:eastAsia="MS Mincho"/>
        </w:rPr>
      </w:pPr>
      <w:bookmarkStart w:id="3407" w:name="_Toc60777414"/>
      <w:bookmarkStart w:id="3408" w:name="_Toc156130635"/>
      <w:r>
        <w:rPr>
          <w:rFonts w:eastAsia="MS Mincho"/>
        </w:rPr>
        <w:t>–</w:t>
      </w:r>
      <w:r>
        <w:rPr>
          <w:rFonts w:eastAsia="MS Mincho"/>
        </w:rPr>
        <w:tab/>
      </w:r>
      <w:r>
        <w:rPr>
          <w:rFonts w:eastAsia="MS Mincho"/>
          <w:i/>
        </w:rPr>
        <w:t>TimeToTrigger</w:t>
      </w:r>
      <w:bookmarkEnd w:id="3407"/>
      <w:bookmarkEnd w:id="3408"/>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9" w:name="_Toc60777415"/>
    </w:p>
    <w:p w14:paraId="679E035F" w14:textId="77777777" w:rsidR="009732F8" w:rsidRDefault="007B3EFC">
      <w:pPr>
        <w:pStyle w:val="Heading4"/>
      </w:pPr>
      <w:bookmarkStart w:id="3410" w:name="_Toc156130636"/>
      <w:r>
        <w:t>–</w:t>
      </w:r>
      <w:r>
        <w:tab/>
      </w:r>
      <w:r>
        <w:rPr>
          <w:i/>
        </w:rPr>
        <w:t>TN-AreaId</w:t>
      </w:r>
      <w:bookmarkEnd w:id="3410"/>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Heading4"/>
        <w:rPr>
          <w:i/>
          <w:iCs/>
        </w:rPr>
      </w:pPr>
      <w:bookmarkStart w:id="3411" w:name="_Toc156130637"/>
      <w:r>
        <w:rPr>
          <w:i/>
        </w:rPr>
        <w:t>–</w:t>
      </w:r>
      <w:r>
        <w:rPr>
          <w:i/>
        </w:rPr>
        <w:tab/>
        <w:t>UAC-BarringInfoSetIndex</w:t>
      </w:r>
      <w:bookmarkEnd w:id="3409"/>
      <w:bookmarkEnd w:id="3411"/>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Heading4"/>
        <w:rPr>
          <w:i/>
          <w:iCs/>
        </w:rPr>
      </w:pPr>
      <w:bookmarkStart w:id="3412" w:name="_Toc156130638"/>
      <w:bookmarkStart w:id="3413" w:name="_Toc60777416"/>
      <w:r>
        <w:rPr>
          <w:i/>
        </w:rPr>
        <w:t>–</w:t>
      </w:r>
      <w:r>
        <w:rPr>
          <w:i/>
        </w:rPr>
        <w:tab/>
        <w:t>UAC-BarringInfoSetList</w:t>
      </w:r>
      <w:bookmarkEnd w:id="3412"/>
      <w:bookmarkEnd w:id="3413"/>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Heading4"/>
        <w:rPr>
          <w:i/>
          <w:iCs/>
        </w:rPr>
      </w:pPr>
      <w:bookmarkStart w:id="3414" w:name="_Toc60777417"/>
      <w:bookmarkStart w:id="3415" w:name="_Toc156130639"/>
      <w:r>
        <w:rPr>
          <w:i/>
        </w:rPr>
        <w:t>–</w:t>
      </w:r>
      <w:r>
        <w:rPr>
          <w:i/>
        </w:rPr>
        <w:tab/>
        <w:t>UAC-BarringPerCatList</w:t>
      </w:r>
      <w:bookmarkEnd w:id="3414"/>
      <w:bookmarkEnd w:id="3415"/>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Heading4"/>
        <w:rPr>
          <w:i/>
          <w:iCs/>
        </w:rPr>
      </w:pPr>
      <w:bookmarkStart w:id="3416" w:name="_Toc156130640"/>
      <w:bookmarkStart w:id="3417" w:name="_Toc60777418"/>
      <w:r>
        <w:rPr>
          <w:i/>
        </w:rPr>
        <w:lastRenderedPageBreak/>
        <w:t>–</w:t>
      </w:r>
      <w:r>
        <w:rPr>
          <w:i/>
        </w:rPr>
        <w:tab/>
        <w:t>UAC-BarringPerPLMN-List</w:t>
      </w:r>
      <w:bookmarkEnd w:id="3416"/>
      <w:bookmarkEnd w:id="3417"/>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Heading4"/>
        <w:rPr>
          <w:i/>
          <w:iCs/>
        </w:rPr>
      </w:pPr>
      <w:bookmarkStart w:id="3418" w:name="_Toc156130641"/>
      <w:r>
        <w:t>–</w:t>
      </w:r>
      <w:r>
        <w:tab/>
      </w:r>
      <w:commentRangeStart w:id="3419"/>
      <w:r>
        <w:rPr>
          <w:i/>
          <w:iCs/>
        </w:rPr>
        <w:t>UAV-Config</w:t>
      </w:r>
      <w:commentRangeEnd w:id="3419"/>
      <w:r>
        <w:rPr>
          <w:rStyle w:val="CommentReference"/>
          <w:rFonts w:ascii="Times New Roman" w:hAnsi="Times New Roman"/>
        </w:rPr>
        <w:commentReference w:id="3419"/>
      </w:r>
      <w:bookmarkEnd w:id="3418"/>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0"/>
      <w:commentRangeEnd w:id="3420"/>
      <w:r>
        <w:rPr>
          <w:rStyle w:val="CommentReference"/>
          <w:rFonts w:ascii="Times New Roman" w:hAnsi="Times New Roman"/>
          <w:lang w:eastAsia="ja-JP"/>
        </w:rPr>
        <w:commentReference w:id="342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lastRenderedPageBreak/>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Heading4"/>
        <w:rPr>
          <w:rFonts w:eastAsia="SimSun"/>
        </w:rPr>
      </w:pPr>
      <w:bookmarkStart w:id="3421" w:name="_Toc60777419"/>
      <w:bookmarkStart w:id="3422" w:name="_Toc156130642"/>
      <w:r>
        <w:rPr>
          <w:rFonts w:eastAsia="SimSun"/>
        </w:rPr>
        <w:t>–</w:t>
      </w:r>
      <w:r>
        <w:rPr>
          <w:rFonts w:eastAsia="SimSun"/>
        </w:rPr>
        <w:tab/>
      </w:r>
      <w:r>
        <w:rPr>
          <w:rFonts w:eastAsia="SimSun"/>
          <w:i/>
        </w:rPr>
        <w:t>UE-TimersAndConstants</w:t>
      </w:r>
      <w:bookmarkEnd w:id="3421"/>
      <w:bookmarkEnd w:id="3422"/>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Heading4"/>
        <w:rPr>
          <w:rFonts w:eastAsia="SimSun"/>
        </w:rPr>
      </w:pPr>
      <w:bookmarkStart w:id="3423" w:name="_Toc156130643"/>
      <w:r>
        <w:rPr>
          <w:rFonts w:eastAsia="SimSun"/>
        </w:rPr>
        <w:t>–</w:t>
      </w:r>
      <w:r>
        <w:rPr>
          <w:rFonts w:eastAsia="SimSun"/>
        </w:rPr>
        <w:tab/>
      </w:r>
      <w:r>
        <w:rPr>
          <w:rFonts w:eastAsia="SimSun"/>
          <w:i/>
        </w:rPr>
        <w:t>UE-TimersAndConstantsRemoteUE</w:t>
      </w:r>
      <w:bookmarkEnd w:id="3423"/>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Heading4"/>
      </w:pPr>
      <w:bookmarkStart w:id="3424" w:name="_Toc60777420"/>
      <w:bookmarkStart w:id="3425" w:name="_Toc156130644"/>
      <w:r>
        <w:t>–</w:t>
      </w:r>
      <w:r>
        <w:tab/>
      </w:r>
      <w:r>
        <w:rPr>
          <w:i/>
        </w:rPr>
        <w:t>UL-DelayValueConfig</w:t>
      </w:r>
      <w:bookmarkEnd w:id="3424"/>
      <w:bookmarkEnd w:id="3425"/>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Heading4"/>
      </w:pPr>
      <w:bookmarkStart w:id="3426" w:name="_Toc156130645"/>
      <w:r>
        <w:t>–</w:t>
      </w:r>
      <w:r>
        <w:tab/>
      </w:r>
      <w:r>
        <w:rPr>
          <w:i/>
        </w:rPr>
        <w:t>UL-ExcessDelayConfig</w:t>
      </w:r>
      <w:bookmarkEnd w:id="3426"/>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lastRenderedPageBreak/>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Heading4"/>
        <w:rPr>
          <w:rFonts w:eastAsia="MS Mincho"/>
        </w:rPr>
      </w:pPr>
      <w:bookmarkStart w:id="3427" w:name="_Toc156130646"/>
      <w:r>
        <w:t>–</w:t>
      </w:r>
      <w:r>
        <w:tab/>
      </w:r>
      <w:r>
        <w:rPr>
          <w:i/>
          <w:iCs/>
        </w:rPr>
        <w:t>UL-GapFR2-Config</w:t>
      </w:r>
      <w:bookmarkEnd w:id="3427"/>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Heading4"/>
        <w:rPr>
          <w:i/>
          <w:iCs/>
          <w:lang w:eastAsia="zh-CN"/>
        </w:rPr>
      </w:pPr>
      <w:bookmarkStart w:id="3428" w:name="_Toc60777421"/>
      <w:bookmarkStart w:id="3429" w:name="_Toc156130647"/>
      <w:r>
        <w:t>–</w:t>
      </w:r>
      <w:r>
        <w:tab/>
      </w:r>
      <w:r>
        <w:rPr>
          <w:i/>
          <w:iCs/>
          <w:lang w:eastAsia="zh-CN"/>
        </w:rPr>
        <w:t>UplinkCancellation</w:t>
      </w:r>
      <w:bookmarkEnd w:id="3428"/>
      <w:bookmarkEnd w:id="3429"/>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Heading4"/>
        <w:rPr>
          <w:i/>
          <w:iCs/>
        </w:rPr>
      </w:pPr>
      <w:bookmarkStart w:id="3430" w:name="_Toc156130648"/>
      <w:bookmarkStart w:id="3431" w:name="_Toc60777422"/>
      <w:r>
        <w:rPr>
          <w:i/>
        </w:rPr>
        <w:t>–</w:t>
      </w:r>
      <w:r>
        <w:rPr>
          <w:i/>
        </w:rPr>
        <w:tab/>
        <w:t>UplinkConfigCommon</w:t>
      </w:r>
      <w:bookmarkEnd w:id="3430"/>
      <w:bookmarkEnd w:id="3431"/>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Heading4"/>
        <w:rPr>
          <w:i/>
          <w:iCs/>
        </w:rPr>
      </w:pPr>
      <w:bookmarkStart w:id="3432" w:name="_Toc156130649"/>
      <w:bookmarkStart w:id="3433" w:name="_Toc60777423"/>
      <w:r>
        <w:lastRenderedPageBreak/>
        <w:t>–</w:t>
      </w:r>
      <w:r>
        <w:tab/>
      </w:r>
      <w:r>
        <w:rPr>
          <w:i/>
        </w:rPr>
        <w:t>UplinkConfigCommonSIB</w:t>
      </w:r>
      <w:bookmarkEnd w:id="3432"/>
      <w:bookmarkEnd w:id="3433"/>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Heading4"/>
      </w:pPr>
      <w:bookmarkStart w:id="3434" w:name="_Toc156130650"/>
      <w:r>
        <w:t>–</w:t>
      </w:r>
      <w:r>
        <w:tab/>
      </w:r>
      <w:r>
        <w:rPr>
          <w:i/>
        </w:rPr>
        <w:t>Uplink-PowerControl</w:t>
      </w:r>
      <w:bookmarkEnd w:id="3434"/>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Heading4"/>
        <w:rPr>
          <w:rFonts w:eastAsia="SimSun"/>
        </w:rPr>
      </w:pPr>
      <w:bookmarkStart w:id="3435" w:name="_Toc156130651"/>
      <w:r>
        <w:rPr>
          <w:rFonts w:eastAsia="SimSun"/>
        </w:rPr>
        <w:t>–</w:t>
      </w:r>
      <w:r>
        <w:rPr>
          <w:rFonts w:eastAsia="SimSun"/>
        </w:rPr>
        <w:tab/>
      </w:r>
      <w:r>
        <w:rPr>
          <w:rFonts w:eastAsia="SimSun"/>
          <w:i/>
          <w:iCs/>
        </w:rPr>
        <w:t>Uu-RelayRLC-ChannelConfig</w:t>
      </w:r>
      <w:bookmarkEnd w:id="3435"/>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Heading4"/>
        <w:rPr>
          <w:rFonts w:eastAsia="SimSun"/>
        </w:rPr>
      </w:pPr>
      <w:bookmarkStart w:id="3436" w:name="_Toc156130652"/>
      <w:r>
        <w:rPr>
          <w:rFonts w:eastAsia="SimSun"/>
        </w:rPr>
        <w:t>–</w:t>
      </w:r>
      <w:r>
        <w:rPr>
          <w:rFonts w:eastAsia="SimSun"/>
        </w:rPr>
        <w:tab/>
      </w:r>
      <w:r>
        <w:rPr>
          <w:rFonts w:eastAsia="SimSun"/>
          <w:i/>
          <w:iCs/>
        </w:rPr>
        <w:t>Uu-RelayRLC-ChannelID</w:t>
      </w:r>
      <w:bookmarkEnd w:id="3436"/>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Heading4"/>
        <w:rPr>
          <w:rFonts w:eastAsia="SimSun"/>
        </w:rPr>
      </w:pPr>
      <w:bookmarkStart w:id="3437" w:name="_Toc60777424"/>
      <w:bookmarkStart w:id="3438" w:name="_Toc156130653"/>
      <w:r>
        <w:rPr>
          <w:rFonts w:eastAsia="SimSun"/>
        </w:rPr>
        <w:t>–</w:t>
      </w:r>
      <w:r>
        <w:rPr>
          <w:rFonts w:eastAsia="SimSun"/>
        </w:rPr>
        <w:tab/>
      </w:r>
      <w:r>
        <w:rPr>
          <w:rFonts w:eastAsia="SimSun"/>
          <w:i/>
        </w:rPr>
        <w:t>UplinkTxDirectCurrentList</w:t>
      </w:r>
      <w:bookmarkEnd w:id="3437"/>
      <w:bookmarkEnd w:id="3438"/>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lastRenderedPageBreak/>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Heading4"/>
        <w:rPr>
          <w:rFonts w:eastAsia="SimSun"/>
          <w:i/>
          <w:iCs/>
        </w:rPr>
      </w:pPr>
      <w:bookmarkStart w:id="3439" w:name="_Toc156130654"/>
      <w:r>
        <w:rPr>
          <w:rFonts w:eastAsia="SimSun"/>
          <w:i/>
          <w:iCs/>
        </w:rPr>
        <w:t>–</w:t>
      </w:r>
      <w:r>
        <w:rPr>
          <w:rFonts w:eastAsia="SimSun"/>
          <w:i/>
          <w:iCs/>
        </w:rPr>
        <w:tab/>
        <w:t>UplinkTxDirectCurrentMoreCarrierList</w:t>
      </w:r>
      <w:bookmarkEnd w:id="3439"/>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Heading4"/>
        <w:rPr>
          <w:rFonts w:eastAsia="SimSun"/>
        </w:rPr>
      </w:pPr>
      <w:bookmarkStart w:id="3440" w:name="_Toc156130655"/>
      <w:r>
        <w:rPr>
          <w:rFonts w:eastAsia="SimSun"/>
        </w:rPr>
        <w:t>–</w:t>
      </w:r>
      <w:r>
        <w:rPr>
          <w:rFonts w:eastAsia="SimSun"/>
        </w:rPr>
        <w:tab/>
      </w:r>
      <w:r>
        <w:rPr>
          <w:rFonts w:eastAsia="SimSun"/>
          <w:i/>
        </w:rPr>
        <w:t>UplinkTxDirectCurrentTwoCarrierList</w:t>
      </w:r>
      <w:bookmarkEnd w:id="3440"/>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Heading4"/>
      </w:pPr>
      <w:bookmarkStart w:id="3441" w:name="_Toc156130656"/>
      <w:bookmarkStart w:id="3442" w:name="_Toc60777425"/>
      <w:r>
        <w:t>–</w:t>
      </w:r>
      <w:r>
        <w:tab/>
      </w:r>
      <w:r>
        <w:rPr>
          <w:i/>
        </w:rPr>
        <w:t>ZP-CSI-RS-Resource</w:t>
      </w:r>
      <w:bookmarkEnd w:id="3441"/>
      <w:bookmarkEnd w:id="3442"/>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Heading4"/>
      </w:pPr>
      <w:bookmarkStart w:id="3443" w:name="_Toc60777426"/>
      <w:bookmarkStart w:id="3444" w:name="_Toc156130657"/>
      <w:r>
        <w:t>–</w:t>
      </w:r>
      <w:r>
        <w:tab/>
      </w:r>
      <w:r>
        <w:rPr>
          <w:i/>
        </w:rPr>
        <w:t>ZP-CSI-RS-ResourceSet</w:t>
      </w:r>
      <w:bookmarkEnd w:id="3443"/>
      <w:bookmarkEnd w:id="3444"/>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Heading4"/>
      </w:pPr>
      <w:bookmarkStart w:id="3445" w:name="_Toc60777427"/>
      <w:bookmarkStart w:id="3446" w:name="_Toc156130658"/>
      <w:r>
        <w:t>–</w:t>
      </w:r>
      <w:r>
        <w:tab/>
      </w:r>
      <w:r>
        <w:rPr>
          <w:i/>
        </w:rPr>
        <w:t>ZP-CSI-RS-ResourceSetId</w:t>
      </w:r>
      <w:bookmarkEnd w:id="3445"/>
      <w:bookmarkEnd w:id="3446"/>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Heading3"/>
      </w:pPr>
      <w:bookmarkStart w:id="3447" w:name="_Toc60777428"/>
      <w:bookmarkStart w:id="3448" w:name="_Toc156130659"/>
      <w:r>
        <w:t>6.3.3</w:t>
      </w:r>
      <w:r>
        <w:tab/>
        <w:t>UE capability information elements</w:t>
      </w:r>
      <w:bookmarkEnd w:id="3447"/>
      <w:bookmarkEnd w:id="3448"/>
    </w:p>
    <w:p w14:paraId="1020B426" w14:textId="77777777" w:rsidR="009732F8" w:rsidRDefault="007B3EFC">
      <w:pPr>
        <w:pStyle w:val="Heading4"/>
      </w:pPr>
      <w:bookmarkStart w:id="3449" w:name="_Toc156130660"/>
      <w:bookmarkStart w:id="3450" w:name="_Toc60777429"/>
      <w:r>
        <w:t>–</w:t>
      </w:r>
      <w:r>
        <w:tab/>
      </w:r>
      <w:r>
        <w:rPr>
          <w:i/>
        </w:rPr>
        <w:t>AccessStratumRelease</w:t>
      </w:r>
      <w:bookmarkEnd w:id="3449"/>
      <w:bookmarkEnd w:id="3450"/>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Heading4"/>
      </w:pPr>
      <w:bookmarkStart w:id="3451" w:name="_Toc156130661"/>
      <w:r>
        <w:t>–</w:t>
      </w:r>
      <w:r>
        <w:tab/>
      </w:r>
      <w:r>
        <w:rPr>
          <w:i/>
          <w:iCs/>
        </w:rPr>
        <w:t>AerialParameters</w:t>
      </w:r>
      <w:bookmarkEnd w:id="3451"/>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2"/>
      <w:r>
        <w:t>Capability</w:t>
      </w:r>
      <w:commentRangeEnd w:id="3452"/>
      <w:r>
        <w:rPr>
          <w:rStyle w:val="CommentReference"/>
          <w:rFonts w:ascii="Times New Roman" w:hAnsi="Times New Roman"/>
          <w:lang w:eastAsia="ja-JP"/>
        </w:rPr>
        <w:commentReference w:id="345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Heading4"/>
      </w:pPr>
      <w:bookmarkStart w:id="3453" w:name="_Toc156130662"/>
      <w:bookmarkStart w:id="3454" w:name="_Toc60777430"/>
      <w:r>
        <w:t>–</w:t>
      </w:r>
      <w:r>
        <w:tab/>
      </w:r>
      <w:r>
        <w:rPr>
          <w:i/>
          <w:iCs/>
        </w:rPr>
        <w:t>AppLayerMeasParameters</w:t>
      </w:r>
      <w:bookmarkEnd w:id="3453"/>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Heading4"/>
      </w:pPr>
      <w:bookmarkStart w:id="3455" w:name="_Toc156130663"/>
      <w:r>
        <w:lastRenderedPageBreak/>
        <w:t>–</w:t>
      </w:r>
      <w:r>
        <w:tab/>
      </w:r>
      <w:r>
        <w:rPr>
          <w:i/>
        </w:rPr>
        <w:t>BandCombinationList</w:t>
      </w:r>
      <w:bookmarkEnd w:id="3454"/>
      <w:bookmarkEnd w:id="3455"/>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6"/>
      <w:r>
        <w:t>bandCombination-v1800</w:t>
      </w:r>
      <w:commentRangeEnd w:id="3456"/>
      <w:r>
        <w:rPr>
          <w:rStyle w:val="CommentReference"/>
          <w:rFonts w:ascii="Times New Roman" w:hAnsi="Times New Roman"/>
          <w:lang w:eastAsia="ja-JP"/>
        </w:rPr>
        <w:commentReference w:id="3456"/>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lastRenderedPageBreak/>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Heading4"/>
      </w:pPr>
      <w:bookmarkStart w:id="3457" w:name="_Toc60777431"/>
      <w:bookmarkStart w:id="3458" w:name="_Toc156130664"/>
      <w:r>
        <w:t>–</w:t>
      </w:r>
      <w:r>
        <w:tab/>
      </w:r>
      <w:r>
        <w:rPr>
          <w:i/>
          <w:iCs/>
        </w:rPr>
        <w:t>BandCombinationListSidelinkEUTRA-NR</w:t>
      </w:r>
      <w:bookmarkEnd w:id="3457"/>
      <w:bookmarkEnd w:id="3458"/>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Heading4"/>
      </w:pPr>
      <w:bookmarkStart w:id="3459" w:name="_Toc156130665"/>
      <w:r>
        <w:lastRenderedPageBreak/>
        <w:t>–</w:t>
      </w:r>
      <w:r>
        <w:tab/>
      </w:r>
      <w:r>
        <w:rPr>
          <w:i/>
          <w:iCs/>
        </w:rPr>
        <w:t>BandCombinationListSL-Discovery</w:t>
      </w:r>
      <w:bookmarkEnd w:id="3459"/>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Heading4"/>
        <w:rPr>
          <w:i/>
        </w:rPr>
      </w:pPr>
      <w:bookmarkStart w:id="3460" w:name="_Toc60777432"/>
      <w:bookmarkStart w:id="3461" w:name="_Toc156130666"/>
      <w:r>
        <w:t>–</w:t>
      </w:r>
      <w:r>
        <w:tab/>
      </w:r>
      <w:r>
        <w:rPr>
          <w:i/>
        </w:rPr>
        <w:t>CA-BandwidthClassEUTRA</w:t>
      </w:r>
      <w:bookmarkEnd w:id="3460"/>
      <w:bookmarkEnd w:id="3461"/>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Heading4"/>
        <w:rPr>
          <w:i/>
        </w:rPr>
      </w:pPr>
      <w:bookmarkStart w:id="3462" w:name="_Toc60777433"/>
      <w:bookmarkStart w:id="3463" w:name="_Toc156130667"/>
      <w:r>
        <w:t>–</w:t>
      </w:r>
      <w:r>
        <w:tab/>
      </w:r>
      <w:r>
        <w:rPr>
          <w:i/>
        </w:rPr>
        <w:t>CA-BandwidthClassNR</w:t>
      </w:r>
      <w:bookmarkEnd w:id="3462"/>
      <w:bookmarkEnd w:id="3463"/>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Heading4"/>
        <w:rPr>
          <w:i/>
        </w:rPr>
      </w:pPr>
      <w:bookmarkStart w:id="3464" w:name="_Toc156130668"/>
      <w:bookmarkStart w:id="3465" w:name="_Toc60777434"/>
      <w:r>
        <w:t>–</w:t>
      </w:r>
      <w:r>
        <w:tab/>
      </w:r>
      <w:r>
        <w:rPr>
          <w:i/>
        </w:rPr>
        <w:t>CA-ParametersEUTRA</w:t>
      </w:r>
      <w:bookmarkEnd w:id="3464"/>
      <w:bookmarkEnd w:id="3465"/>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ind w:left="1559"/>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lastRenderedPageBreak/>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Heading4"/>
      </w:pPr>
      <w:bookmarkStart w:id="3466" w:name="_Toc60777435"/>
      <w:bookmarkStart w:id="3467" w:name="_Toc156130669"/>
      <w:r>
        <w:t>–</w:t>
      </w:r>
      <w:r>
        <w:tab/>
      </w:r>
      <w:r>
        <w:rPr>
          <w:i/>
        </w:rPr>
        <w:t>CA-ParametersNR</w:t>
      </w:r>
      <w:bookmarkEnd w:id="3466"/>
      <w:bookmarkEnd w:id="3467"/>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lastRenderedPageBreak/>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lastRenderedPageBreak/>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lastRenderedPageBreak/>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lastRenderedPageBreak/>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lastRenderedPageBreak/>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lastRenderedPageBreak/>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Heading4"/>
        <w:rPr>
          <w:rFonts w:eastAsiaTheme="minorEastAsia"/>
          <w:i/>
          <w:iCs/>
        </w:rPr>
      </w:pPr>
      <w:bookmarkStart w:id="3468" w:name="_Toc156130670"/>
      <w:bookmarkStart w:id="3469" w:name="_Toc60777436"/>
      <w:r>
        <w:t>–</w:t>
      </w:r>
      <w:r>
        <w:tab/>
      </w:r>
      <w:r>
        <w:rPr>
          <w:i/>
          <w:iCs/>
        </w:rPr>
        <w:t>CA-ParametersNRDC</w:t>
      </w:r>
      <w:bookmarkEnd w:id="3468"/>
      <w:bookmarkEnd w:id="3469"/>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lastRenderedPageBreak/>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Heading4"/>
        <w:rPr>
          <w:lang w:eastAsia="zh-CN"/>
        </w:rPr>
      </w:pPr>
      <w:bookmarkStart w:id="3470" w:name="_Toc156130671"/>
      <w:bookmarkStart w:id="3471" w:name="_Toc60777437"/>
      <w:r>
        <w:rPr>
          <w:rFonts w:eastAsia="SimSun"/>
        </w:rPr>
        <w:t>–</w:t>
      </w:r>
      <w:r>
        <w:rPr>
          <w:rFonts w:eastAsia="SimSun"/>
        </w:rPr>
        <w:tab/>
      </w:r>
      <w:r>
        <w:rPr>
          <w:rFonts w:eastAsia="SimSun"/>
          <w:i/>
          <w:lang w:eastAsia="en-GB"/>
        </w:rPr>
        <w:t>CarrierAggregationVariant</w:t>
      </w:r>
      <w:bookmarkEnd w:id="3470"/>
      <w:bookmarkEnd w:id="3471"/>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Heading4"/>
        <w:rPr>
          <w:rFonts w:eastAsia="MS Mincho"/>
        </w:rPr>
      </w:pPr>
      <w:bookmarkStart w:id="3472" w:name="_Toc156130672"/>
      <w:bookmarkStart w:id="3473" w:name="_Toc60777438"/>
      <w:r>
        <w:lastRenderedPageBreak/>
        <w:t>–</w:t>
      </w:r>
      <w:r>
        <w:tab/>
      </w:r>
      <w:r>
        <w:rPr>
          <w:i/>
        </w:rPr>
        <w:t>CodebookParameters</w:t>
      </w:r>
      <w:bookmarkEnd w:id="3472"/>
      <w:bookmarkEnd w:id="3473"/>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Heading4"/>
      </w:pPr>
      <w:bookmarkStart w:id="3474" w:name="_Toc156130673"/>
      <w:r>
        <w:t>–</w:t>
      </w:r>
      <w:r>
        <w:tab/>
      </w:r>
      <w:r>
        <w:rPr>
          <w:i/>
          <w:iCs/>
        </w:rPr>
        <w:t>ERedCapParameters</w:t>
      </w:r>
      <w:bookmarkEnd w:id="3474"/>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Heading4"/>
      </w:pPr>
      <w:bookmarkStart w:id="3475" w:name="_Toc156130674"/>
      <w:bookmarkStart w:id="3476" w:name="_Toc60777439"/>
      <w:r>
        <w:t>–</w:t>
      </w:r>
      <w:r>
        <w:tab/>
      </w:r>
      <w:r>
        <w:rPr>
          <w:i/>
        </w:rPr>
        <w:t>FeatureSetCombination</w:t>
      </w:r>
      <w:bookmarkEnd w:id="3475"/>
      <w:bookmarkEnd w:id="3476"/>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ind w:left="1559"/>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ind w:left="1559"/>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ind w:left="1559"/>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Heading4"/>
      </w:pPr>
      <w:bookmarkStart w:id="3477" w:name="_Toc60777440"/>
      <w:bookmarkStart w:id="3478" w:name="_Toc156130675"/>
      <w:r>
        <w:t>–</w:t>
      </w:r>
      <w:r>
        <w:tab/>
      </w:r>
      <w:r>
        <w:rPr>
          <w:i/>
        </w:rPr>
        <w:t>FeatureSetCombinationId</w:t>
      </w:r>
      <w:bookmarkEnd w:id="3477"/>
      <w:bookmarkEnd w:id="3478"/>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ind w:left="1559"/>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Heading4"/>
      </w:pPr>
      <w:bookmarkStart w:id="3479" w:name="_Toc60777441"/>
      <w:bookmarkStart w:id="3480" w:name="_Toc156130676"/>
      <w:r>
        <w:t>–</w:t>
      </w:r>
      <w:r>
        <w:tab/>
      </w:r>
      <w:r>
        <w:rPr>
          <w:i/>
        </w:rPr>
        <w:t>FeatureSetDownlink</w:t>
      </w:r>
      <w:bookmarkEnd w:id="3479"/>
      <w:bookmarkEnd w:id="3480"/>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lastRenderedPageBreak/>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lastRenderedPageBreak/>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lastRenderedPageBreak/>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lastRenderedPageBreak/>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1"/>
      <w:r>
        <w:t>bwpOperationMeasWithInterrupt-r18</w:t>
      </w:r>
      <w:commentRangeEnd w:id="3481"/>
      <w:r>
        <w:rPr>
          <w:rStyle w:val="CommentReference"/>
          <w:rFonts w:ascii="Times New Roman" w:hAnsi="Times New Roman"/>
          <w:lang w:eastAsia="ja-JP"/>
        </w:rPr>
        <w:commentReference w:id="348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Heading4"/>
      </w:pPr>
      <w:bookmarkStart w:id="3482" w:name="_Toc60777442"/>
      <w:bookmarkStart w:id="3483" w:name="_Toc156130677"/>
      <w:r>
        <w:t>–</w:t>
      </w:r>
      <w:r>
        <w:tab/>
      </w:r>
      <w:r>
        <w:rPr>
          <w:i/>
        </w:rPr>
        <w:t>FeatureSetDownlinkId</w:t>
      </w:r>
      <w:bookmarkEnd w:id="3482"/>
      <w:bookmarkEnd w:id="3483"/>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Heading4"/>
        <w:rPr>
          <w:i/>
        </w:rPr>
      </w:pPr>
      <w:bookmarkStart w:id="3484" w:name="_Toc60777443"/>
      <w:bookmarkStart w:id="3485" w:name="_Toc156130678"/>
      <w:r>
        <w:t>–</w:t>
      </w:r>
      <w:r>
        <w:tab/>
      </w:r>
      <w:r>
        <w:rPr>
          <w:i/>
        </w:rPr>
        <w:t>FeatureSetDownlinkPerCC</w:t>
      </w:r>
      <w:bookmarkEnd w:id="3484"/>
      <w:bookmarkEnd w:id="3485"/>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lastRenderedPageBreak/>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lastRenderedPageBreak/>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Heading4"/>
      </w:pPr>
      <w:bookmarkStart w:id="3486" w:name="_Toc156130679"/>
      <w:bookmarkStart w:id="3487" w:name="_Toc60777444"/>
      <w:r>
        <w:t>–</w:t>
      </w:r>
      <w:r>
        <w:tab/>
      </w:r>
      <w:r>
        <w:rPr>
          <w:i/>
        </w:rPr>
        <w:t>FeatureSetDownlinkPerCC-Id</w:t>
      </w:r>
      <w:bookmarkEnd w:id="3486"/>
      <w:bookmarkEnd w:id="3487"/>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Heading4"/>
      </w:pPr>
      <w:bookmarkStart w:id="3488" w:name="_Toc60777445"/>
      <w:bookmarkStart w:id="3489" w:name="_Toc156130680"/>
      <w:r>
        <w:t>–</w:t>
      </w:r>
      <w:r>
        <w:tab/>
      </w:r>
      <w:r>
        <w:rPr>
          <w:i/>
        </w:rPr>
        <w:t>FeatureSetEUTRA-DownlinkId</w:t>
      </w:r>
      <w:bookmarkEnd w:id="3488"/>
      <w:bookmarkEnd w:id="3489"/>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Heading4"/>
        <w:rPr>
          <w:rFonts w:eastAsia="Malgun Gothic"/>
        </w:rPr>
      </w:pPr>
      <w:bookmarkStart w:id="3490" w:name="_Toc60777446"/>
      <w:bookmarkStart w:id="3491" w:name="_Toc156130681"/>
      <w:r>
        <w:rPr>
          <w:rFonts w:eastAsia="Malgun Gothic"/>
        </w:rPr>
        <w:t>–</w:t>
      </w:r>
      <w:r>
        <w:rPr>
          <w:rFonts w:eastAsia="Malgun Gothic"/>
        </w:rPr>
        <w:tab/>
      </w:r>
      <w:r>
        <w:rPr>
          <w:rFonts w:eastAsia="Malgun Gothic"/>
          <w:i/>
        </w:rPr>
        <w:t>FeatureSetEUTRA-UplinkId</w:t>
      </w:r>
      <w:bookmarkEnd w:id="3490"/>
      <w:bookmarkEnd w:id="3491"/>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Heading4"/>
      </w:pPr>
      <w:bookmarkStart w:id="3492" w:name="_Toc60777447"/>
      <w:bookmarkStart w:id="3493" w:name="_Toc156130682"/>
      <w:r>
        <w:t>–</w:t>
      </w:r>
      <w:r>
        <w:tab/>
      </w:r>
      <w:r>
        <w:rPr>
          <w:i/>
        </w:rPr>
        <w:t>FeatureSets</w:t>
      </w:r>
      <w:bookmarkEnd w:id="3492"/>
      <w:bookmarkEnd w:id="3493"/>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ind w:left="1559"/>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Heading4"/>
      </w:pPr>
      <w:bookmarkStart w:id="3494" w:name="_Toc156130683"/>
      <w:bookmarkStart w:id="3495" w:name="_Toc60777448"/>
      <w:r>
        <w:t>–</w:t>
      </w:r>
      <w:r>
        <w:tab/>
      </w:r>
      <w:r>
        <w:rPr>
          <w:i/>
        </w:rPr>
        <w:t>FeatureSetUplink</w:t>
      </w:r>
      <w:bookmarkEnd w:id="3494"/>
      <w:bookmarkEnd w:id="3495"/>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Heading4"/>
        <w:rPr>
          <w:rFonts w:eastAsia="Malgun Gothic"/>
        </w:rPr>
      </w:pPr>
      <w:bookmarkStart w:id="3496" w:name="_Toc60777449"/>
      <w:bookmarkStart w:id="3497" w:name="_Toc156130684"/>
      <w:r>
        <w:rPr>
          <w:rFonts w:eastAsia="Malgun Gothic"/>
        </w:rPr>
        <w:t>–</w:t>
      </w:r>
      <w:r>
        <w:rPr>
          <w:rFonts w:eastAsia="Malgun Gothic"/>
        </w:rPr>
        <w:tab/>
      </w:r>
      <w:r>
        <w:rPr>
          <w:rFonts w:eastAsia="Malgun Gothic"/>
          <w:i/>
        </w:rPr>
        <w:t>FeatureSetUplinkId</w:t>
      </w:r>
      <w:bookmarkEnd w:id="3496"/>
      <w:bookmarkEnd w:id="3497"/>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Heading4"/>
        <w:rPr>
          <w:i/>
        </w:rPr>
      </w:pPr>
      <w:bookmarkStart w:id="3498" w:name="_Toc60777450"/>
      <w:bookmarkStart w:id="3499" w:name="_Toc156130685"/>
      <w:r>
        <w:t>–</w:t>
      </w:r>
      <w:r>
        <w:tab/>
      </w:r>
      <w:r>
        <w:rPr>
          <w:i/>
        </w:rPr>
        <w:t>FeatureSetUplinkPerCC</w:t>
      </w:r>
      <w:bookmarkEnd w:id="3498"/>
      <w:bookmarkEnd w:id="3499"/>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Heading4"/>
      </w:pPr>
      <w:bookmarkStart w:id="3500" w:name="_Toc156130686"/>
      <w:bookmarkStart w:id="3501" w:name="_Toc60777451"/>
      <w:r>
        <w:t>–</w:t>
      </w:r>
      <w:r>
        <w:tab/>
      </w:r>
      <w:r>
        <w:rPr>
          <w:i/>
        </w:rPr>
        <w:t>FeatureSetUplinkPerCC-Id</w:t>
      </w:r>
      <w:bookmarkEnd w:id="3500"/>
      <w:bookmarkEnd w:id="3501"/>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Heading4"/>
      </w:pPr>
      <w:bookmarkStart w:id="3502" w:name="_Toc60777452"/>
      <w:bookmarkStart w:id="3503" w:name="_Toc156130687"/>
      <w:r>
        <w:t>–</w:t>
      </w:r>
      <w:r>
        <w:tab/>
      </w:r>
      <w:r>
        <w:rPr>
          <w:i/>
        </w:rPr>
        <w:t>FreqBandIndicatorEUTRA</w:t>
      </w:r>
      <w:bookmarkEnd w:id="3502"/>
      <w:bookmarkEnd w:id="3503"/>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Heading4"/>
      </w:pPr>
      <w:bookmarkStart w:id="3504" w:name="_Toc60777453"/>
      <w:bookmarkStart w:id="3505" w:name="_Toc156130688"/>
      <w:r>
        <w:t>–</w:t>
      </w:r>
      <w:r>
        <w:tab/>
      </w:r>
      <w:r>
        <w:rPr>
          <w:i/>
        </w:rPr>
        <w:t>FreqBandList</w:t>
      </w:r>
      <w:bookmarkEnd w:id="3504"/>
      <w:bookmarkEnd w:id="3505"/>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Heading4"/>
      </w:pPr>
      <w:bookmarkStart w:id="3506" w:name="_Toc60777454"/>
      <w:bookmarkStart w:id="3507" w:name="_Toc156130689"/>
      <w:r>
        <w:lastRenderedPageBreak/>
        <w:t>–</w:t>
      </w:r>
      <w:r>
        <w:tab/>
      </w:r>
      <w:r>
        <w:rPr>
          <w:i/>
        </w:rPr>
        <w:t>FreqSeparationClass</w:t>
      </w:r>
      <w:bookmarkEnd w:id="3506"/>
      <w:bookmarkEnd w:id="3507"/>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Heading4"/>
        <w:rPr>
          <w:i/>
          <w:iCs/>
        </w:rPr>
      </w:pPr>
      <w:bookmarkStart w:id="3508" w:name="_Toc156130690"/>
      <w:bookmarkStart w:id="3509" w:name="_Toc60777455"/>
      <w:r>
        <w:rPr>
          <w:i/>
          <w:iCs/>
        </w:rPr>
        <w:t>–</w:t>
      </w:r>
      <w:r>
        <w:rPr>
          <w:i/>
          <w:iCs/>
        </w:rPr>
        <w:tab/>
        <w:t>FreqSeparationClassDL-Only</w:t>
      </w:r>
      <w:bookmarkEnd w:id="3508"/>
      <w:bookmarkEnd w:id="3509"/>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Heading4"/>
      </w:pPr>
      <w:bookmarkStart w:id="3510" w:name="_Toc156130691"/>
      <w:r>
        <w:t>–</w:t>
      </w:r>
      <w:r>
        <w:tab/>
      </w:r>
      <w:r>
        <w:rPr>
          <w:i/>
        </w:rPr>
        <w:t>FR2-2-AccessParamsPerBand</w:t>
      </w:r>
      <w:bookmarkEnd w:id="3510"/>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Heading4"/>
      </w:pPr>
      <w:bookmarkStart w:id="3511" w:name="_Toc156130692"/>
      <w:bookmarkStart w:id="3512" w:name="_Toc60777456"/>
      <w:r>
        <w:t>–</w:t>
      </w:r>
      <w:r>
        <w:tab/>
      </w:r>
      <w:r>
        <w:rPr>
          <w:i/>
          <w:iCs/>
        </w:rPr>
        <w:t>HighSpeedParameters</w:t>
      </w:r>
      <w:bookmarkEnd w:id="3511"/>
      <w:bookmarkEnd w:id="3512"/>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Heading4"/>
      </w:pPr>
      <w:bookmarkStart w:id="3513" w:name="_Toc156130693"/>
      <w:bookmarkStart w:id="3514" w:name="_Toc60777457"/>
      <w:r>
        <w:t>–</w:t>
      </w:r>
      <w:r>
        <w:tab/>
      </w:r>
      <w:r>
        <w:rPr>
          <w:i/>
        </w:rPr>
        <w:t>IMS-Parameters</w:t>
      </w:r>
      <w:bookmarkEnd w:id="3513"/>
      <w:bookmarkEnd w:id="3514"/>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lastRenderedPageBreak/>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Heading4"/>
      </w:pPr>
      <w:bookmarkStart w:id="3515" w:name="_Toc60777458"/>
      <w:bookmarkStart w:id="3516" w:name="_Toc156130694"/>
      <w:r>
        <w:t>–</w:t>
      </w:r>
      <w:r>
        <w:tab/>
      </w:r>
      <w:r>
        <w:rPr>
          <w:i/>
        </w:rPr>
        <w:t>InterRAT-Parameters</w:t>
      </w:r>
      <w:bookmarkEnd w:id="3515"/>
      <w:bookmarkEnd w:id="3516"/>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lastRenderedPageBreak/>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Heading4"/>
        <w:rPr>
          <w:rFonts w:eastAsia="Malgun Gothic"/>
        </w:rPr>
      </w:pPr>
      <w:bookmarkStart w:id="3517" w:name="_Toc156130695"/>
      <w:bookmarkStart w:id="3518" w:name="_Toc60777459"/>
      <w:r>
        <w:rPr>
          <w:rFonts w:eastAsia="Malgun Gothic"/>
        </w:rPr>
        <w:t>–</w:t>
      </w:r>
      <w:r>
        <w:rPr>
          <w:rFonts w:eastAsia="Malgun Gothic"/>
        </w:rPr>
        <w:tab/>
      </w:r>
      <w:r>
        <w:rPr>
          <w:rFonts w:eastAsia="Malgun Gothic"/>
          <w:i/>
        </w:rPr>
        <w:t>MAC-Parameters</w:t>
      </w:r>
      <w:bookmarkEnd w:id="3517"/>
      <w:bookmarkEnd w:id="3518"/>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lastRenderedPageBreak/>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lastRenderedPageBreak/>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lastRenderedPageBreak/>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Heading4"/>
        <w:rPr>
          <w:rFonts w:eastAsia="Malgun Gothic"/>
        </w:rPr>
      </w:pPr>
      <w:bookmarkStart w:id="3519" w:name="_Toc60777460"/>
      <w:bookmarkStart w:id="3520" w:name="_Toc156130696"/>
      <w:r>
        <w:rPr>
          <w:rFonts w:eastAsia="Malgun Gothic"/>
        </w:rPr>
        <w:t>–</w:t>
      </w:r>
      <w:r>
        <w:rPr>
          <w:rFonts w:eastAsia="Malgun Gothic"/>
        </w:rPr>
        <w:tab/>
      </w:r>
      <w:r>
        <w:rPr>
          <w:rFonts w:eastAsia="Malgun Gothic"/>
          <w:i/>
        </w:rPr>
        <w:t>MeasAndMobParameters</w:t>
      </w:r>
      <w:bookmarkEnd w:id="3519"/>
      <w:bookmarkEnd w:id="3520"/>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lastRenderedPageBreak/>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lastRenderedPageBreak/>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lastRenderedPageBreak/>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Heading4"/>
      </w:pPr>
      <w:bookmarkStart w:id="3521" w:name="_Toc156130697"/>
      <w:bookmarkStart w:id="3522" w:name="_Toc60777461"/>
      <w:r>
        <w:t>–</w:t>
      </w:r>
      <w:r>
        <w:tab/>
      </w:r>
      <w:r>
        <w:rPr>
          <w:i/>
        </w:rPr>
        <w:t>MeasAndMobParametersMRDC</w:t>
      </w:r>
      <w:bookmarkEnd w:id="3521"/>
      <w:bookmarkEnd w:id="3522"/>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lastRenderedPageBreak/>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lastRenderedPageBreak/>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Heading4"/>
        <w:rPr>
          <w:i/>
        </w:rPr>
      </w:pPr>
      <w:bookmarkStart w:id="3523" w:name="_Toc60777462"/>
      <w:bookmarkStart w:id="3524" w:name="_Toc156130698"/>
      <w:r>
        <w:t>–</w:t>
      </w:r>
      <w:r>
        <w:tab/>
      </w:r>
      <w:r>
        <w:rPr>
          <w:i/>
        </w:rPr>
        <w:t>MIMO-Layers</w:t>
      </w:r>
      <w:bookmarkEnd w:id="3523"/>
      <w:bookmarkEnd w:id="3524"/>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Heading4"/>
      </w:pPr>
      <w:bookmarkStart w:id="3525" w:name="_Toc156130699"/>
      <w:bookmarkStart w:id="3526" w:name="_Toc60777463"/>
      <w:r>
        <w:t>–</w:t>
      </w:r>
      <w:r>
        <w:tab/>
      </w:r>
      <w:r>
        <w:rPr>
          <w:i/>
        </w:rPr>
        <w:t>MIMO-ParametersPerBand</w:t>
      </w:r>
      <w:bookmarkEnd w:id="3525"/>
      <w:bookmarkEnd w:id="3526"/>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lastRenderedPageBreak/>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lastRenderedPageBreak/>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lastRenderedPageBreak/>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lastRenderedPageBreak/>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lastRenderedPageBreak/>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lastRenderedPageBreak/>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lastRenderedPageBreak/>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lastRenderedPageBreak/>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lastRenderedPageBreak/>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lastRenderedPageBreak/>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lastRenderedPageBreak/>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lastRenderedPageBreak/>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Heading4"/>
        <w:rPr>
          <w:i/>
        </w:rPr>
      </w:pPr>
      <w:bookmarkStart w:id="3527" w:name="_Toc156130700"/>
      <w:bookmarkStart w:id="3528" w:name="_Toc60777464"/>
      <w:r>
        <w:t>–</w:t>
      </w:r>
      <w:r>
        <w:tab/>
      </w:r>
      <w:r>
        <w:rPr>
          <w:i/>
        </w:rPr>
        <w:t>ModulationOrder</w:t>
      </w:r>
      <w:bookmarkEnd w:id="3527"/>
      <w:bookmarkEnd w:id="3528"/>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Heading4"/>
      </w:pPr>
      <w:bookmarkStart w:id="3529" w:name="_Toc60777465"/>
      <w:bookmarkStart w:id="3530" w:name="_Toc156130701"/>
      <w:r>
        <w:t>–</w:t>
      </w:r>
      <w:r>
        <w:tab/>
      </w:r>
      <w:r>
        <w:rPr>
          <w:i/>
        </w:rPr>
        <w:t>MRDC-Parameters</w:t>
      </w:r>
      <w:bookmarkEnd w:id="3529"/>
      <w:bookmarkEnd w:id="3530"/>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lastRenderedPageBreak/>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Heading4"/>
        <w:rPr>
          <w:i/>
        </w:rPr>
      </w:pPr>
      <w:bookmarkStart w:id="3531" w:name="_Toc156130702"/>
      <w:r>
        <w:t>–</w:t>
      </w:r>
      <w:r>
        <w:tab/>
      </w:r>
      <w:r>
        <w:rPr>
          <w:i/>
        </w:rPr>
        <w:t>NCR-Parameters</w:t>
      </w:r>
      <w:bookmarkEnd w:id="3531"/>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Heading4"/>
      </w:pPr>
      <w:bookmarkStart w:id="3532" w:name="_Toc156130703"/>
      <w:bookmarkStart w:id="3533" w:name="_Toc60777466"/>
      <w:r>
        <w:t>–</w:t>
      </w:r>
      <w:r>
        <w:tab/>
      </w:r>
      <w:r>
        <w:rPr>
          <w:i/>
        </w:rPr>
        <w:t>NRDC-Parameters</w:t>
      </w:r>
      <w:bookmarkEnd w:id="3532"/>
      <w:bookmarkEnd w:id="3533"/>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lastRenderedPageBreak/>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Heading4"/>
      </w:pPr>
      <w:bookmarkStart w:id="3534" w:name="_Toc156130704"/>
      <w:r>
        <w:t>–</w:t>
      </w:r>
      <w:r>
        <w:tab/>
      </w:r>
      <w:r>
        <w:rPr>
          <w:i/>
          <w:iCs/>
        </w:rPr>
        <w:t>NTN-Parameters</w:t>
      </w:r>
      <w:bookmarkEnd w:id="3534"/>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lastRenderedPageBreak/>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Heading4"/>
        <w:rPr>
          <w:rFonts w:eastAsiaTheme="minorEastAsia"/>
        </w:rPr>
      </w:pPr>
      <w:bookmarkStart w:id="3535" w:name="_Toc60777467"/>
      <w:bookmarkStart w:id="3536" w:name="_Toc156130705"/>
      <w:r>
        <w:t>–</w:t>
      </w:r>
      <w:r>
        <w:tab/>
      </w:r>
      <w:r>
        <w:rPr>
          <w:i/>
        </w:rPr>
        <w:t>OLPC-SRS-Pos</w:t>
      </w:r>
      <w:bookmarkEnd w:id="3535"/>
      <w:bookmarkEnd w:id="3536"/>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Heading4"/>
        <w:rPr>
          <w:rFonts w:eastAsia="Malgun Gothic"/>
        </w:rPr>
      </w:pPr>
      <w:bookmarkStart w:id="3537" w:name="_Toc60777468"/>
      <w:bookmarkStart w:id="3538" w:name="_Toc156130706"/>
      <w:r>
        <w:rPr>
          <w:rFonts w:eastAsia="Malgun Gothic"/>
        </w:rPr>
        <w:lastRenderedPageBreak/>
        <w:t>–</w:t>
      </w:r>
      <w:r>
        <w:rPr>
          <w:rFonts w:eastAsia="Malgun Gothic"/>
        </w:rPr>
        <w:tab/>
      </w:r>
      <w:r>
        <w:rPr>
          <w:rFonts w:eastAsia="Malgun Gothic"/>
          <w:i/>
        </w:rPr>
        <w:t>PDCP-Parameters</w:t>
      </w:r>
      <w:bookmarkEnd w:id="3537"/>
      <w:bookmarkEnd w:id="3538"/>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Heading4"/>
      </w:pPr>
      <w:bookmarkStart w:id="3539" w:name="_Toc60777469"/>
      <w:bookmarkStart w:id="3540" w:name="_Toc156130707"/>
      <w:r>
        <w:t>–</w:t>
      </w:r>
      <w:r>
        <w:tab/>
      </w:r>
      <w:r>
        <w:rPr>
          <w:i/>
        </w:rPr>
        <w:t>PDCP-ParametersMRDC</w:t>
      </w:r>
      <w:bookmarkEnd w:id="3539"/>
      <w:bookmarkEnd w:id="3540"/>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Heading4"/>
      </w:pPr>
      <w:bookmarkStart w:id="3541" w:name="_Toc60777470"/>
      <w:bookmarkStart w:id="3542" w:name="_Toc156130708"/>
      <w:r>
        <w:t>–</w:t>
      </w:r>
      <w:r>
        <w:tab/>
      </w:r>
      <w:r>
        <w:rPr>
          <w:i/>
        </w:rPr>
        <w:t>Phy-Parameters</w:t>
      </w:r>
      <w:bookmarkEnd w:id="3541"/>
      <w:bookmarkEnd w:id="3542"/>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lastRenderedPageBreak/>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lastRenderedPageBreak/>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lastRenderedPageBreak/>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lastRenderedPageBreak/>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lastRenderedPageBreak/>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lastRenderedPageBreak/>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lastRenderedPageBreak/>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lastRenderedPageBreak/>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Heading4"/>
      </w:pPr>
      <w:bookmarkStart w:id="3543" w:name="_Toc156130709"/>
      <w:r>
        <w:t>–</w:t>
      </w:r>
      <w:r>
        <w:tab/>
      </w:r>
      <w:r>
        <w:rPr>
          <w:i/>
        </w:rPr>
        <w:t>Phy-ParametersMRDC</w:t>
      </w:r>
      <w:bookmarkEnd w:id="3543"/>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Heading4"/>
      </w:pPr>
      <w:bookmarkStart w:id="3544" w:name="_Toc156130710"/>
      <w:r>
        <w:t>–</w:t>
      </w:r>
      <w:r>
        <w:tab/>
      </w:r>
      <w:r>
        <w:rPr>
          <w:i/>
        </w:rPr>
        <w:t>Phy-ParametersSharedSpectrumChAccess</w:t>
      </w:r>
      <w:bookmarkEnd w:id="3544"/>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lastRenderedPageBreak/>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Heading4"/>
      </w:pPr>
      <w:bookmarkStart w:id="3545" w:name="_Toc156130711"/>
      <w:r>
        <w:t>–</w:t>
      </w:r>
      <w:r>
        <w:tab/>
      </w:r>
      <w:r>
        <w:rPr>
          <w:i/>
          <w:iCs/>
        </w:rPr>
        <w:t>PosSRS-RRC-Inactive-OutsideInitialUL-BWP</w:t>
      </w:r>
      <w:bookmarkEnd w:id="3545"/>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6"/>
      <w:r>
        <w:t xml:space="preserve">Positioning SRS </w:t>
      </w:r>
      <w:commentRangeEnd w:id="3546"/>
      <w:r>
        <w:rPr>
          <w:rStyle w:val="CommentReference"/>
        </w:rPr>
        <w:commentReference w:id="3546"/>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Heading4"/>
        <w:rPr>
          <w:i/>
          <w:iCs/>
        </w:rPr>
      </w:pPr>
      <w:bookmarkStart w:id="3547" w:name="_Toc60777472"/>
      <w:bookmarkStart w:id="3548" w:name="_Toc156130712"/>
      <w:r>
        <w:rPr>
          <w:i/>
          <w:iCs/>
        </w:rPr>
        <w:t>–</w:t>
      </w:r>
      <w:r>
        <w:rPr>
          <w:i/>
          <w:iCs/>
        </w:rPr>
        <w:tab/>
        <w:t>PowSav-Parameters</w:t>
      </w:r>
      <w:bookmarkEnd w:id="3547"/>
      <w:bookmarkEnd w:id="3548"/>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lastRenderedPageBreak/>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Heading4"/>
      </w:pPr>
      <w:bookmarkStart w:id="3549" w:name="_Toc60777473"/>
      <w:bookmarkStart w:id="3550" w:name="_Toc156130713"/>
      <w:r>
        <w:t>–</w:t>
      </w:r>
      <w:r>
        <w:tab/>
      </w:r>
      <w:r>
        <w:rPr>
          <w:i/>
        </w:rPr>
        <w:t>ProcessingParameters</w:t>
      </w:r>
      <w:bookmarkEnd w:id="3549"/>
      <w:bookmarkEnd w:id="3550"/>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Heading4"/>
        <w:rPr>
          <w:i/>
          <w:iCs/>
        </w:rPr>
      </w:pPr>
      <w:bookmarkStart w:id="3551" w:name="_Toc156130714"/>
      <w:r>
        <w:t>–</w:t>
      </w:r>
      <w:r>
        <w:tab/>
      </w:r>
      <w:r>
        <w:rPr>
          <w:i/>
          <w:iCs/>
        </w:rPr>
        <w:t>PRS-ProcessingCapabilityOutsideMGinPPWperType</w:t>
      </w:r>
      <w:bookmarkEnd w:id="3551"/>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Heading4"/>
      </w:pPr>
      <w:bookmarkStart w:id="3552" w:name="_Toc156130715"/>
      <w:bookmarkStart w:id="3553" w:name="_Toc60777474"/>
      <w:r>
        <w:lastRenderedPageBreak/>
        <w:t>–</w:t>
      </w:r>
      <w:r>
        <w:tab/>
      </w:r>
      <w:r>
        <w:rPr>
          <w:i/>
        </w:rPr>
        <w:t>RAT-Type</w:t>
      </w:r>
      <w:bookmarkEnd w:id="3552"/>
      <w:bookmarkEnd w:id="3553"/>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Heading4"/>
        <w:rPr>
          <w:i/>
          <w:iCs/>
        </w:rPr>
      </w:pPr>
      <w:bookmarkStart w:id="3554" w:name="_Toc156130716"/>
      <w:r>
        <w:t>–</w:t>
      </w:r>
      <w:r>
        <w:tab/>
      </w:r>
      <w:r>
        <w:rPr>
          <w:i/>
          <w:iCs/>
        </w:rPr>
        <w:t>RedCapParameters</w:t>
      </w:r>
      <w:bookmarkEnd w:id="3554"/>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6" w:name="_Hlk130557812"/>
      <w:r>
        <w:t>ncd-SSB-ForRedCapInitialBWP-SDT</w:t>
      </w:r>
      <w:bookmarkEnd w:id="355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Heading4"/>
        <w:rPr>
          <w:rFonts w:eastAsia="Malgun Gothic"/>
        </w:rPr>
      </w:pPr>
      <w:bookmarkStart w:id="3557" w:name="_Toc60777475"/>
      <w:bookmarkStart w:id="3558" w:name="_Toc156130717"/>
      <w:r>
        <w:rPr>
          <w:rFonts w:eastAsia="Malgun Gothic"/>
        </w:rPr>
        <w:t>–</w:t>
      </w:r>
      <w:r>
        <w:rPr>
          <w:rFonts w:eastAsia="Malgun Gothic"/>
        </w:rPr>
        <w:tab/>
      </w:r>
      <w:r>
        <w:rPr>
          <w:rFonts w:eastAsia="Malgun Gothic"/>
          <w:i/>
        </w:rPr>
        <w:t>RF-Parameters</w:t>
      </w:r>
      <w:bookmarkEnd w:id="3557"/>
      <w:bookmarkEnd w:id="3558"/>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lastRenderedPageBreak/>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lastRenderedPageBreak/>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lastRenderedPageBreak/>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lastRenderedPageBreak/>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lastRenderedPageBreak/>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lastRenderedPageBreak/>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lastRenderedPageBreak/>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lastRenderedPageBreak/>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9"/>
      <w:r>
        <w:t>{</w:t>
      </w:r>
      <w:commentRangeEnd w:id="3559"/>
      <w:r>
        <w:rPr>
          <w:rStyle w:val="CommentReference"/>
          <w:rFonts w:ascii="Times New Roman" w:hAnsi="Times New Roman"/>
          <w:lang w:eastAsia="ja-JP"/>
        </w:rPr>
        <w:commentReference w:id="355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lastRenderedPageBreak/>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Heading4"/>
      </w:pPr>
      <w:bookmarkStart w:id="3560" w:name="_Toc156130718"/>
      <w:bookmarkStart w:id="3561" w:name="_Toc60777476"/>
      <w:r>
        <w:t>–</w:t>
      </w:r>
      <w:r>
        <w:tab/>
      </w:r>
      <w:r>
        <w:rPr>
          <w:i/>
        </w:rPr>
        <w:t>RF-ParametersMRDC</w:t>
      </w:r>
      <w:bookmarkEnd w:id="3560"/>
      <w:bookmarkEnd w:id="3561"/>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lastRenderedPageBreak/>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lastRenderedPageBreak/>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Heading4"/>
        <w:rPr>
          <w:rFonts w:eastAsia="Malgun Gothic"/>
        </w:rPr>
      </w:pPr>
      <w:bookmarkStart w:id="3562" w:name="_Toc156130719"/>
      <w:bookmarkStart w:id="3563" w:name="_Toc60777477"/>
      <w:r>
        <w:rPr>
          <w:rFonts w:eastAsia="Malgun Gothic"/>
        </w:rPr>
        <w:t>–</w:t>
      </w:r>
      <w:r>
        <w:rPr>
          <w:rFonts w:eastAsia="Malgun Gothic"/>
        </w:rPr>
        <w:tab/>
      </w:r>
      <w:r>
        <w:rPr>
          <w:rFonts w:eastAsia="Malgun Gothic"/>
          <w:i/>
        </w:rPr>
        <w:t>RLC-Parameters</w:t>
      </w:r>
      <w:bookmarkEnd w:id="3562"/>
      <w:bookmarkEnd w:id="3563"/>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Heading4"/>
        <w:rPr>
          <w:rFonts w:eastAsia="Malgun Gothic"/>
        </w:rPr>
      </w:pPr>
      <w:bookmarkStart w:id="3564" w:name="_Toc156130720"/>
      <w:bookmarkStart w:id="3565" w:name="_Toc60777478"/>
      <w:r>
        <w:rPr>
          <w:rFonts w:eastAsia="Malgun Gothic"/>
        </w:rPr>
        <w:t>–</w:t>
      </w:r>
      <w:r>
        <w:rPr>
          <w:rFonts w:eastAsia="Malgun Gothic"/>
        </w:rPr>
        <w:tab/>
      </w:r>
      <w:r>
        <w:rPr>
          <w:rFonts w:eastAsia="Malgun Gothic"/>
          <w:i/>
        </w:rPr>
        <w:t>SDAP-Parameters</w:t>
      </w:r>
      <w:bookmarkEnd w:id="3564"/>
      <w:bookmarkEnd w:id="3565"/>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Heading4"/>
        <w:rPr>
          <w:rFonts w:eastAsiaTheme="minorEastAsia"/>
        </w:rPr>
      </w:pPr>
      <w:bookmarkStart w:id="3566" w:name="_Toc156130721"/>
      <w:bookmarkStart w:id="3567" w:name="_Toc60777479"/>
      <w:r>
        <w:t>–</w:t>
      </w:r>
      <w:r>
        <w:tab/>
      </w:r>
      <w:r>
        <w:rPr>
          <w:i/>
        </w:rPr>
        <w:t>SharedSpectrumChAccessParamsPerBand</w:t>
      </w:r>
      <w:bookmarkEnd w:id="3566"/>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lastRenderedPageBreak/>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Heading4"/>
      </w:pPr>
      <w:bookmarkStart w:id="3568" w:name="_Toc156130722"/>
      <w:r>
        <w:lastRenderedPageBreak/>
        <w:t>–</w:t>
      </w:r>
      <w:r>
        <w:tab/>
      </w:r>
      <w:r>
        <w:rPr>
          <w:i/>
          <w:iCs/>
        </w:rPr>
        <w:t>SidelinkParameters</w:t>
      </w:r>
      <w:bookmarkEnd w:id="3567"/>
      <w:bookmarkEnd w:id="3568"/>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lastRenderedPageBreak/>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lastRenderedPageBreak/>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lastRenderedPageBreak/>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Heading4"/>
        <w:rPr>
          <w:i/>
          <w:iCs/>
        </w:rPr>
      </w:pPr>
      <w:bookmarkStart w:id="3569" w:name="_Toc156130723"/>
      <w:r>
        <w:t>–</w:t>
      </w:r>
      <w:r>
        <w:tab/>
      </w:r>
      <w:r>
        <w:rPr>
          <w:i/>
          <w:iCs/>
        </w:rPr>
        <w:t>SimultaneousRxTxPerBandPair</w:t>
      </w:r>
      <w:bookmarkEnd w:id="3569"/>
    </w:p>
    <w:p w14:paraId="7D684659" w14:textId="77777777" w:rsidR="009732F8" w:rsidRDefault="007B3EFC">
      <w:r>
        <w:t xml:space="preserve">The IE </w:t>
      </w:r>
      <w:bookmarkStart w:id="3570" w:name="_Hlk80719536"/>
      <w:r>
        <w:rPr>
          <w:i/>
        </w:rPr>
        <w:t>SimultaneousRxTxPerBandPair</w:t>
      </w:r>
      <w:r>
        <w:t xml:space="preserve"> </w:t>
      </w:r>
      <w:bookmarkEnd w:id="3570"/>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Heading4"/>
      </w:pPr>
      <w:bookmarkStart w:id="3571" w:name="_Toc60777480"/>
      <w:bookmarkStart w:id="3572" w:name="_Toc156130724"/>
      <w:r>
        <w:t>–</w:t>
      </w:r>
      <w:r>
        <w:tab/>
      </w:r>
      <w:r>
        <w:rPr>
          <w:i/>
        </w:rPr>
        <w:t>SON-Parameters</w:t>
      </w:r>
      <w:bookmarkEnd w:id="3571"/>
      <w:bookmarkEnd w:id="3572"/>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Heading4"/>
        <w:rPr>
          <w:rFonts w:eastAsiaTheme="minorEastAsia"/>
        </w:rPr>
      </w:pPr>
      <w:bookmarkStart w:id="3573" w:name="_Toc60777481"/>
      <w:bookmarkStart w:id="3574" w:name="_Toc156130725"/>
      <w:r>
        <w:t>–</w:t>
      </w:r>
      <w:r>
        <w:tab/>
      </w:r>
      <w:r>
        <w:rPr>
          <w:i/>
        </w:rPr>
        <w:t>SpatialRelationsSRS-Pos</w:t>
      </w:r>
      <w:bookmarkEnd w:id="3573"/>
      <w:bookmarkEnd w:id="3574"/>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lastRenderedPageBreak/>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Heading4"/>
        <w:rPr>
          <w:rFonts w:eastAsia="Yu Mincho"/>
          <w:i/>
          <w:iCs/>
        </w:rPr>
      </w:pPr>
      <w:bookmarkStart w:id="3575" w:name="_Toc156130726"/>
      <w:r>
        <w:t>–</w:t>
      </w:r>
      <w:r>
        <w:tab/>
      </w:r>
      <w:r>
        <w:rPr>
          <w:i/>
          <w:iCs/>
        </w:rPr>
        <w:t>SRS-AllPosResourcesRRC-Inactive</w:t>
      </w:r>
      <w:bookmarkEnd w:id="3575"/>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Heading4"/>
      </w:pPr>
      <w:bookmarkStart w:id="3576" w:name="_Toc156130727"/>
      <w:bookmarkStart w:id="3577" w:name="_Toc60777482"/>
      <w:r>
        <w:t>–</w:t>
      </w:r>
      <w:r>
        <w:tab/>
      </w:r>
      <w:r>
        <w:rPr>
          <w:i/>
        </w:rPr>
        <w:t>SRS-SwitchingTimeNR</w:t>
      </w:r>
      <w:bookmarkEnd w:id="3576"/>
      <w:bookmarkEnd w:id="3577"/>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Heading4"/>
        <w:rPr>
          <w:i/>
        </w:rPr>
      </w:pPr>
      <w:bookmarkStart w:id="3578" w:name="_Toc156130728"/>
      <w:bookmarkStart w:id="3579" w:name="_Toc60777483"/>
      <w:r>
        <w:t>–</w:t>
      </w:r>
      <w:r>
        <w:tab/>
      </w:r>
      <w:r>
        <w:rPr>
          <w:i/>
        </w:rPr>
        <w:t>SRS-SwitchingTimeEUTRA</w:t>
      </w:r>
      <w:bookmarkEnd w:id="3578"/>
      <w:bookmarkEnd w:id="3579"/>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Heading4"/>
      </w:pPr>
      <w:bookmarkStart w:id="3580" w:name="_Toc156130729"/>
      <w:bookmarkStart w:id="3581" w:name="_Toc60777484"/>
      <w:r>
        <w:t>–</w:t>
      </w:r>
      <w:r>
        <w:tab/>
      </w:r>
      <w:r>
        <w:rPr>
          <w:i/>
        </w:rPr>
        <w:t>SupportedBandwidth</w:t>
      </w:r>
      <w:bookmarkEnd w:id="3580"/>
      <w:bookmarkEnd w:id="3581"/>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Heading4"/>
      </w:pPr>
      <w:bookmarkStart w:id="3582" w:name="_Toc156130730"/>
      <w:bookmarkStart w:id="3583" w:name="_Toc60777485"/>
      <w:r>
        <w:lastRenderedPageBreak/>
        <w:t>–</w:t>
      </w:r>
      <w:r>
        <w:tab/>
      </w:r>
      <w:r>
        <w:rPr>
          <w:i/>
        </w:rPr>
        <w:t>UE-BasedPerfMeas-Parameters</w:t>
      </w:r>
      <w:bookmarkEnd w:id="3582"/>
      <w:bookmarkEnd w:id="3583"/>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Heading4"/>
      </w:pPr>
      <w:bookmarkStart w:id="3584" w:name="_Toc60777486"/>
      <w:bookmarkStart w:id="3585" w:name="_Toc156130731"/>
      <w:r>
        <w:t>–</w:t>
      </w:r>
      <w:r>
        <w:tab/>
      </w:r>
      <w:r>
        <w:rPr>
          <w:i/>
        </w:rPr>
        <w:t>UE-CapabilityRAT-ContainerList</w:t>
      </w:r>
      <w:bookmarkEnd w:id="3584"/>
      <w:bookmarkEnd w:id="3585"/>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lastRenderedPageBreak/>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Heading4"/>
      </w:pPr>
      <w:bookmarkStart w:id="3586" w:name="_Toc60777487"/>
      <w:bookmarkStart w:id="3587" w:name="_Toc156130732"/>
      <w:r>
        <w:t>–</w:t>
      </w:r>
      <w:r>
        <w:tab/>
      </w:r>
      <w:r>
        <w:rPr>
          <w:i/>
        </w:rPr>
        <w:t>UE-CapabilityRAT-RequestList</w:t>
      </w:r>
      <w:bookmarkEnd w:id="3586"/>
      <w:bookmarkEnd w:id="3587"/>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Heading4"/>
      </w:pPr>
      <w:bookmarkStart w:id="3588" w:name="_Toc60777488"/>
      <w:bookmarkStart w:id="3589" w:name="_Toc156130733"/>
      <w:r>
        <w:lastRenderedPageBreak/>
        <w:t>–</w:t>
      </w:r>
      <w:r>
        <w:tab/>
      </w:r>
      <w:r>
        <w:rPr>
          <w:i/>
        </w:rPr>
        <w:t>UE-CapabilityRequestFilterCommon</w:t>
      </w:r>
      <w:bookmarkEnd w:id="3588"/>
      <w:bookmarkEnd w:id="3589"/>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992"/>
      </w:pPr>
      <w:r>
        <w:lastRenderedPageBreak/>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Heading4"/>
      </w:pPr>
      <w:bookmarkStart w:id="3590" w:name="_Toc156130734"/>
      <w:bookmarkStart w:id="3591" w:name="_Toc60777489"/>
      <w:r>
        <w:t>–</w:t>
      </w:r>
      <w:r>
        <w:tab/>
      </w:r>
      <w:r>
        <w:rPr>
          <w:i/>
        </w:rPr>
        <w:t>UE-CapabilityRequestFilterNR</w:t>
      </w:r>
      <w:bookmarkEnd w:id="3590"/>
      <w:bookmarkEnd w:id="3591"/>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Heading4"/>
      </w:pPr>
      <w:bookmarkStart w:id="3592" w:name="_Toc156130735"/>
      <w:bookmarkStart w:id="3593" w:name="_Toc60777490"/>
      <w:r>
        <w:t>–</w:t>
      </w:r>
      <w:r>
        <w:tab/>
      </w:r>
      <w:r>
        <w:rPr>
          <w:i/>
        </w:rPr>
        <w:t>UE-MRDC-Capability</w:t>
      </w:r>
      <w:bookmarkEnd w:id="3592"/>
      <w:bookmarkEnd w:id="3593"/>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Heading4"/>
      </w:pPr>
      <w:bookmarkStart w:id="3594" w:name="_Toc60777491"/>
      <w:bookmarkStart w:id="3595" w:name="_Toc156130736"/>
      <w:bookmarkStart w:id="3596" w:name="_Hlk54199415"/>
      <w:r>
        <w:t>–</w:t>
      </w:r>
      <w:r>
        <w:tab/>
      </w:r>
      <w:r>
        <w:rPr>
          <w:i/>
        </w:rPr>
        <w:t>UE-NR-Capability</w:t>
      </w:r>
      <w:bookmarkEnd w:id="3594"/>
      <w:bookmarkEnd w:id="3595"/>
    </w:p>
    <w:bookmarkEnd w:id="3596"/>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8" w:name="_Hlk130562710"/>
      <w:r>
        <w:t>redCapParameters-v1740                   RedCapParameters-v1740,</w:t>
      </w:r>
    </w:p>
    <w:bookmarkEnd w:id="359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Heading4"/>
        <w:rPr>
          <w:lang w:eastAsia="zh-CN"/>
        </w:rPr>
      </w:pPr>
      <w:bookmarkStart w:id="3599" w:name="_Toc156130737"/>
      <w:r>
        <w:rPr>
          <w:lang w:eastAsia="zh-CN"/>
        </w:rPr>
        <w:t>–</w:t>
      </w:r>
      <w:r>
        <w:rPr>
          <w:lang w:eastAsia="zh-CN"/>
        </w:rPr>
        <w:tab/>
      </w:r>
      <w:r>
        <w:rPr>
          <w:i/>
          <w:iCs/>
          <w:lang w:eastAsia="zh-CN"/>
        </w:rPr>
        <w:t>UE-RadioPagingInfo</w:t>
      </w:r>
      <w:bookmarkEnd w:id="3599"/>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Heading3"/>
      </w:pPr>
      <w:bookmarkStart w:id="3600" w:name="_Toc156130738"/>
      <w:bookmarkStart w:id="3601" w:name="_Toc60777493"/>
      <w:r>
        <w:t>6.3.4</w:t>
      </w:r>
      <w:r>
        <w:tab/>
        <w:t>Other information elements</w:t>
      </w:r>
      <w:bookmarkEnd w:id="3600"/>
      <w:bookmarkEnd w:id="3601"/>
    </w:p>
    <w:p w14:paraId="7FD5C7F3" w14:textId="77777777" w:rsidR="009732F8" w:rsidRDefault="007B3EFC">
      <w:pPr>
        <w:pStyle w:val="Heading4"/>
      </w:pPr>
      <w:bookmarkStart w:id="3602" w:name="_Toc60777494"/>
      <w:bookmarkStart w:id="3603" w:name="_Toc156130739"/>
      <w:r>
        <w:t>–</w:t>
      </w:r>
      <w:r>
        <w:tab/>
      </w:r>
      <w:r>
        <w:rPr>
          <w:i/>
        </w:rPr>
        <w:t>AbsoluteTimeInfo</w:t>
      </w:r>
      <w:bookmarkEnd w:id="3602"/>
      <w:bookmarkEnd w:id="3603"/>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Heading4"/>
      </w:pPr>
      <w:bookmarkStart w:id="3604" w:name="_Toc156130740"/>
      <w:r>
        <w:t>–</w:t>
      </w:r>
      <w:r>
        <w:tab/>
      </w:r>
      <w:r>
        <w:rPr>
          <w:i/>
          <w:iCs/>
        </w:rPr>
        <w:t>AppLayerIdleInactiveConfig</w:t>
      </w:r>
      <w:bookmarkEnd w:id="3604"/>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5"/>
      <w:r>
        <w:t>r18</w:t>
      </w:r>
      <w:commentRangeEnd w:id="3605"/>
      <w:r>
        <w:rPr>
          <w:rStyle w:val="CommentReference"/>
          <w:rFonts w:ascii="Times New Roman" w:hAnsi="Times New Roman"/>
          <w:lang w:eastAsia="ja-JP"/>
        </w:rPr>
        <w:commentReference w:id="360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6"/>
            <w:r>
              <w:rPr>
                <w:lang w:eastAsia="sv-SE"/>
              </w:rPr>
              <w:t>starts</w:t>
            </w:r>
            <w:commentRangeEnd w:id="3606"/>
            <w:r>
              <w:rPr>
                <w:rStyle w:val="CommentReference"/>
                <w:rFonts w:ascii="Times New Roman" w:hAnsi="Times New Roman"/>
              </w:rPr>
              <w:commentReference w:id="360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 xml:space="preserve">The field contains the Measurement Collection Entity Id, see </w:t>
            </w:r>
            <w:commentRangeStart w:id="3607"/>
            <w:r>
              <w:rPr>
                <w:lang w:eastAsia="sv-SE"/>
              </w:rPr>
              <w:t>TS</w:t>
            </w:r>
            <w:commentRangeEnd w:id="3607"/>
            <w:r w:rsidR="00A728B1">
              <w:rPr>
                <w:rStyle w:val="CommentReference"/>
                <w:rFonts w:ascii="Times New Roman" w:eastAsia="PMingLiU" w:hAnsi="Times New Roman"/>
                <w:lang w:val="en-US" w:eastAsia="zh-TW"/>
              </w:rPr>
              <w:commentReference w:id="3607"/>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Heading4"/>
        <w:rPr>
          <w:i/>
          <w:iCs/>
        </w:rPr>
      </w:pPr>
      <w:bookmarkStart w:id="3608" w:name="_Toc156130741"/>
      <w:bookmarkStart w:id="3609" w:name="_Hlk88212843"/>
      <w:r>
        <w:t>–</w:t>
      </w:r>
      <w:r>
        <w:tab/>
      </w:r>
      <w:r>
        <w:rPr>
          <w:i/>
          <w:iCs/>
        </w:rPr>
        <w:t>AppLayerMeasConfig</w:t>
      </w:r>
      <w:bookmarkEnd w:id="3608"/>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10"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1"/>
      <w:r>
        <w:t>spare1</w:t>
      </w:r>
      <w:commentRangeEnd w:id="3611"/>
      <w:r>
        <w:rPr>
          <w:rStyle w:val="CommentReference"/>
          <w:rFonts w:ascii="Times New Roman" w:hAnsi="Times New Roman"/>
          <w:lang w:eastAsia="ja-JP"/>
        </w:rPr>
        <w:commentReference w:id="3611"/>
      </w:r>
      <w:r>
        <w:t xml:space="preserve">}                                    </w:t>
      </w:r>
      <w:r>
        <w:rPr>
          <w:color w:val="993366"/>
        </w:rPr>
        <w:t>OPTIONAL</w:t>
      </w:r>
      <w:r>
        <w:t xml:space="preserve">, </w:t>
      </w:r>
      <w:commentRangeStart w:id="3612"/>
      <w:r>
        <w:rPr>
          <w:color w:val="808080"/>
        </w:rPr>
        <w:t>-- Need M</w:t>
      </w:r>
      <w:commentRangeEnd w:id="3612"/>
      <w:r>
        <w:rPr>
          <w:rStyle w:val="CommentReference"/>
          <w:rFonts w:ascii="Times New Roman" w:hAnsi="Times New Roman"/>
          <w:lang w:eastAsia="ja-JP"/>
        </w:rPr>
        <w:commentReference w:id="3612"/>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3"/>
      <w:r>
        <w:t>r18</w:t>
      </w:r>
      <w:commentRangeEnd w:id="3613"/>
      <w:r>
        <w:rPr>
          <w:rStyle w:val="CommentReference"/>
          <w:rFonts w:ascii="Times New Roman" w:hAnsi="Times New Roman"/>
          <w:lang w:eastAsia="ja-JP"/>
        </w:rPr>
        <w:commentReference w:id="3613"/>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4"/>
      <w:r>
        <w:rPr>
          <w:color w:val="808080"/>
        </w:rPr>
        <w:t>-- Need M</w:t>
      </w:r>
      <w:commentRangeEnd w:id="3614"/>
      <w:r>
        <w:rPr>
          <w:rStyle w:val="CommentReference"/>
          <w:rFonts w:ascii="Times New Roman" w:hAnsi="Times New Roman"/>
          <w:lang w:eastAsia="ja-JP"/>
        </w:rPr>
        <w:commentReference w:id="3614"/>
      </w:r>
    </w:p>
    <w:p w14:paraId="69028180" w14:textId="77777777" w:rsidR="009732F8" w:rsidRDefault="007B3EFC">
      <w:pPr>
        <w:pStyle w:val="PL"/>
      </w:pPr>
      <w:r>
        <w:t xml:space="preserve">    ]]</w:t>
      </w:r>
    </w:p>
    <w:p w14:paraId="202EF740" w14:textId="77777777" w:rsidR="009732F8" w:rsidRDefault="007B3EFC">
      <w:pPr>
        <w:pStyle w:val="PL"/>
      </w:pPr>
      <w:r>
        <w:t>}</w:t>
      </w:r>
    </w:p>
    <w:bookmarkEnd w:id="3610"/>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9"/>
          <w:p w14:paraId="28CF810F" w14:textId="77777777" w:rsidR="009732F8" w:rsidRDefault="007B3EFC">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5"/>
            <w:r>
              <w:rPr>
                <w:lang w:eastAsia="sv-SE"/>
              </w:rPr>
              <w:t>SCG</w:t>
            </w:r>
            <w:commentRangeEnd w:id="3615"/>
            <w:r>
              <w:rPr>
                <w:rStyle w:val="CommentReference"/>
                <w:rFonts w:ascii="Times New Roman" w:hAnsi="Times New Roman"/>
              </w:rPr>
              <w:commentReference w:id="361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6" w:name="_Hlk97789778"/>
            <w:commentRangeStart w:id="3617"/>
            <w:r>
              <w:rPr>
                <w:lang w:eastAsia="sv-SE"/>
              </w:rPr>
              <w:t>transmissionOfSessionStartStop</w:t>
            </w:r>
            <w:commentRangeEnd w:id="3617"/>
            <w:r>
              <w:rPr>
                <w:rStyle w:val="CommentReference"/>
                <w:rFonts w:ascii="Times New Roman" w:hAnsi="Times New Roman"/>
              </w:rPr>
              <w:commentReference w:id="3617"/>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6"/>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Heading4"/>
      </w:pPr>
      <w:bookmarkStart w:id="3618" w:name="_Toc156130742"/>
      <w:bookmarkStart w:id="3619" w:name="_Toc60777495"/>
      <w:r>
        <w:t>–</w:t>
      </w:r>
      <w:r>
        <w:tab/>
      </w:r>
      <w:r>
        <w:rPr>
          <w:i/>
        </w:rPr>
        <w:t>AreaConfiguration</w:t>
      </w:r>
      <w:bookmarkEnd w:id="3618"/>
      <w:bookmarkEnd w:id="3619"/>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0"/>
      <w:r>
        <w:rPr>
          <w:color w:val="993366"/>
        </w:rPr>
        <w:t>SEQUENCE</w:t>
      </w:r>
      <w:r>
        <w:t xml:space="preserve"> </w:t>
      </w:r>
      <w:commentRangeEnd w:id="3620"/>
      <w:r>
        <w:rPr>
          <w:rStyle w:val="CommentReference"/>
          <w:rFonts w:ascii="Times New Roman" w:hAnsi="Times New Roman"/>
          <w:lang w:eastAsia="ja-JP"/>
        </w:rPr>
        <w:commentReference w:id="3620"/>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1"/>
      <w:r>
        <w:t>maxNPN</w:t>
      </w:r>
      <w:commentRangeEnd w:id="3621"/>
      <w:r>
        <w:rPr>
          <w:rStyle w:val="CommentReference"/>
          <w:rFonts w:ascii="Times New Roman" w:hAnsi="Times New Roman"/>
          <w:lang w:eastAsia="ja-JP"/>
        </w:rPr>
        <w:commentReference w:id="3621"/>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2"/>
      <w:r>
        <w:t>r16</w:t>
      </w:r>
      <w:commentRangeEnd w:id="3622"/>
      <w:r>
        <w:rPr>
          <w:rStyle w:val="CommentReference"/>
          <w:rFonts w:ascii="Times New Roman" w:hAnsi="Times New Roman"/>
          <w:lang w:eastAsia="ja-JP"/>
        </w:rPr>
        <w:commentReference w:id="3622"/>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3"/>
      <w:r>
        <w:t>SNPN-ConfigIDList-r18</w:t>
      </w:r>
      <w:commentRangeEnd w:id="3623"/>
      <w:r>
        <w:rPr>
          <w:rStyle w:val="CommentReference"/>
          <w:rFonts w:ascii="Times New Roman" w:hAnsi="Times New Roman"/>
          <w:lang w:eastAsia="ja-JP"/>
        </w:rPr>
        <w:commentReference w:id="362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Heading4"/>
      </w:pPr>
      <w:bookmarkStart w:id="3624" w:name="_Toc156130743"/>
      <w:bookmarkStart w:id="3625" w:name="_Toc60777496"/>
      <w:r>
        <w:t>–</w:t>
      </w:r>
      <w:r>
        <w:tab/>
      </w:r>
      <w:r>
        <w:rPr>
          <w:bCs/>
          <w:i/>
        </w:rPr>
        <w:t>BT-NameList</w:t>
      </w:r>
      <w:bookmarkEnd w:id="3624"/>
      <w:bookmarkEnd w:id="3625"/>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Heading4"/>
        <w:rPr>
          <w:i/>
          <w:iCs/>
        </w:rPr>
      </w:pPr>
      <w:bookmarkStart w:id="3626" w:name="_Toc156130744"/>
      <w:r>
        <w:rPr>
          <w:rFonts w:eastAsia="SimSun"/>
        </w:rPr>
        <w:t>–</w:t>
      </w:r>
      <w:r>
        <w:rPr>
          <w:rFonts w:eastAsia="SimSun"/>
        </w:rPr>
        <w:tab/>
      </w:r>
      <w:r>
        <w:rPr>
          <w:i/>
          <w:iCs/>
        </w:rPr>
        <w:t>DedicatedInfoF1c</w:t>
      </w:r>
      <w:bookmarkEnd w:id="3626"/>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lastRenderedPageBreak/>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Heading4"/>
        <w:rPr>
          <w:rFonts w:eastAsia="SimSun"/>
        </w:rPr>
      </w:pPr>
      <w:bookmarkStart w:id="3627" w:name="_Toc60777497"/>
      <w:bookmarkStart w:id="3628" w:name="_Toc156130745"/>
      <w:r>
        <w:rPr>
          <w:rFonts w:eastAsia="SimSun"/>
        </w:rPr>
        <w:t>–</w:t>
      </w:r>
      <w:r>
        <w:rPr>
          <w:rFonts w:eastAsia="SimSun"/>
        </w:rPr>
        <w:tab/>
      </w:r>
      <w:r>
        <w:rPr>
          <w:rFonts w:eastAsia="SimSun"/>
          <w:i/>
        </w:rPr>
        <w:t>EUTRA-AllowedMeasBandwidth</w:t>
      </w:r>
      <w:bookmarkEnd w:id="3627"/>
      <w:bookmarkEnd w:id="3628"/>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Heading4"/>
      </w:pPr>
      <w:bookmarkStart w:id="3629" w:name="_Toc60777498"/>
      <w:bookmarkStart w:id="3630" w:name="_Toc156130746"/>
      <w:r>
        <w:t>–</w:t>
      </w:r>
      <w:r>
        <w:tab/>
      </w:r>
      <w:r>
        <w:rPr>
          <w:i/>
        </w:rPr>
        <w:t>EUTRA-MBSFN-SubframeConfigList</w:t>
      </w:r>
      <w:bookmarkEnd w:id="3629"/>
      <w:bookmarkEnd w:id="3630"/>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Heading4"/>
        <w:tabs>
          <w:tab w:val="left" w:pos="2835"/>
        </w:tabs>
        <w:rPr>
          <w:rFonts w:eastAsia="SimSun"/>
          <w:i/>
        </w:rPr>
      </w:pPr>
      <w:bookmarkStart w:id="3631" w:name="_Toc156130747"/>
      <w:bookmarkStart w:id="3632" w:name="_Toc60777499"/>
      <w:r>
        <w:rPr>
          <w:rFonts w:eastAsia="SimSun"/>
        </w:rPr>
        <w:t>–</w:t>
      </w:r>
      <w:r>
        <w:rPr>
          <w:rFonts w:eastAsia="SimSun"/>
        </w:rPr>
        <w:tab/>
      </w:r>
      <w:r>
        <w:rPr>
          <w:rFonts w:eastAsia="SimSun"/>
          <w:i/>
        </w:rPr>
        <w:t>EUTRA-MultiBandInfoList</w:t>
      </w:r>
      <w:bookmarkEnd w:id="3631"/>
      <w:bookmarkEnd w:id="3632"/>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Heading4"/>
        <w:tabs>
          <w:tab w:val="left" w:pos="2835"/>
        </w:tabs>
        <w:rPr>
          <w:rFonts w:eastAsia="SimSun"/>
          <w:i/>
        </w:rPr>
      </w:pPr>
      <w:bookmarkStart w:id="3633" w:name="_Toc156130748"/>
      <w:r>
        <w:rPr>
          <w:rFonts w:eastAsia="SimSun"/>
        </w:rPr>
        <w:t>–</w:t>
      </w:r>
      <w:r>
        <w:rPr>
          <w:rFonts w:eastAsia="SimSun"/>
        </w:rPr>
        <w:tab/>
      </w:r>
      <w:r>
        <w:rPr>
          <w:rFonts w:eastAsia="SimSun"/>
          <w:i/>
        </w:rPr>
        <w:t>EUTRA-MultiBandInfoListAerial</w:t>
      </w:r>
      <w:bookmarkEnd w:id="3633"/>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Heading4"/>
        <w:rPr>
          <w:rFonts w:eastAsia="SimSun"/>
        </w:rPr>
      </w:pPr>
      <w:bookmarkStart w:id="3634" w:name="_Toc156130749"/>
      <w:bookmarkStart w:id="3635" w:name="_Toc60777500"/>
      <w:r>
        <w:rPr>
          <w:rFonts w:eastAsia="SimSun"/>
        </w:rPr>
        <w:t>–</w:t>
      </w:r>
      <w:r>
        <w:rPr>
          <w:rFonts w:eastAsia="SimSun"/>
        </w:rPr>
        <w:tab/>
      </w:r>
      <w:r>
        <w:rPr>
          <w:rFonts w:eastAsia="SimSun"/>
          <w:i/>
        </w:rPr>
        <w:t>EUTRA-NS-PmaxList</w:t>
      </w:r>
      <w:bookmarkEnd w:id="3634"/>
      <w:bookmarkEnd w:id="3635"/>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Heading4"/>
        <w:rPr>
          <w:rFonts w:eastAsia="SimSun"/>
        </w:rPr>
      </w:pPr>
      <w:bookmarkStart w:id="3636" w:name="_Toc60777501"/>
      <w:bookmarkStart w:id="3637" w:name="_Toc156130750"/>
      <w:r>
        <w:rPr>
          <w:rFonts w:eastAsia="SimSun"/>
        </w:rPr>
        <w:t>–</w:t>
      </w:r>
      <w:r>
        <w:rPr>
          <w:rFonts w:eastAsia="SimSun"/>
        </w:rPr>
        <w:tab/>
      </w:r>
      <w:r>
        <w:rPr>
          <w:rFonts w:eastAsia="SimSun"/>
          <w:i/>
        </w:rPr>
        <w:t>EUTRA-PhysCellId</w:t>
      </w:r>
      <w:bookmarkEnd w:id="3636"/>
      <w:bookmarkEnd w:id="3637"/>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Heading4"/>
        <w:rPr>
          <w:rFonts w:eastAsia="SimSun"/>
        </w:rPr>
      </w:pPr>
      <w:bookmarkStart w:id="3638" w:name="_Toc156130751"/>
      <w:bookmarkStart w:id="3639" w:name="_Toc60777502"/>
      <w:r>
        <w:rPr>
          <w:rFonts w:eastAsia="SimSun"/>
        </w:rPr>
        <w:lastRenderedPageBreak/>
        <w:t>–</w:t>
      </w:r>
      <w:r>
        <w:rPr>
          <w:rFonts w:eastAsia="SimSun"/>
        </w:rPr>
        <w:tab/>
      </w:r>
      <w:r>
        <w:rPr>
          <w:rFonts w:eastAsia="SimSun"/>
          <w:i/>
        </w:rPr>
        <w:t>EUTRA-PhysCellIdRange</w:t>
      </w:r>
      <w:bookmarkEnd w:id="3638"/>
      <w:bookmarkEnd w:id="3639"/>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Heading4"/>
        <w:rPr>
          <w:rFonts w:eastAsia="SimSun"/>
          <w:i/>
        </w:rPr>
      </w:pPr>
      <w:bookmarkStart w:id="3640" w:name="_Toc156130752"/>
      <w:bookmarkStart w:id="3641" w:name="_Toc60777503"/>
      <w:r>
        <w:rPr>
          <w:rFonts w:eastAsia="SimSun"/>
        </w:rPr>
        <w:t>–</w:t>
      </w:r>
      <w:r>
        <w:rPr>
          <w:rFonts w:eastAsia="SimSun"/>
        </w:rPr>
        <w:tab/>
      </w:r>
      <w:r>
        <w:rPr>
          <w:rFonts w:eastAsia="SimSun"/>
          <w:i/>
        </w:rPr>
        <w:t>EUTRA-PresenceAntennaPort1</w:t>
      </w:r>
      <w:bookmarkEnd w:id="3640"/>
      <w:bookmarkEnd w:id="3641"/>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Heading4"/>
      </w:pPr>
      <w:bookmarkStart w:id="3642" w:name="_Toc60777504"/>
      <w:bookmarkStart w:id="3643" w:name="_Toc156130753"/>
      <w:r>
        <w:t>–</w:t>
      </w:r>
      <w:r>
        <w:tab/>
      </w:r>
      <w:r>
        <w:rPr>
          <w:i/>
        </w:rPr>
        <w:t>EUTRA-Q-OffsetRange</w:t>
      </w:r>
      <w:bookmarkEnd w:id="3642"/>
      <w:bookmarkEnd w:id="3643"/>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Heading4"/>
        <w:rPr>
          <w:rFonts w:eastAsia="SimSun"/>
          <w:lang w:eastAsia="zh-CN"/>
        </w:rPr>
      </w:pPr>
      <w:bookmarkStart w:id="3644" w:name="_Toc156130754"/>
      <w:bookmarkStart w:id="3645" w:name="_Toc60777505"/>
      <w:r>
        <w:t>–</w:t>
      </w:r>
      <w:r>
        <w:tab/>
      </w:r>
      <w:r>
        <w:rPr>
          <w:rFonts w:eastAsia="SimSun"/>
          <w:i/>
          <w:iCs/>
          <w:lang w:eastAsia="zh-CN"/>
        </w:rPr>
        <w:t>IAB-IP-Address</w:t>
      </w:r>
      <w:bookmarkEnd w:id="3644"/>
      <w:bookmarkEnd w:id="3645"/>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Heading4"/>
        <w:rPr>
          <w:rFonts w:eastAsia="SimSun"/>
          <w:lang w:eastAsia="zh-CN"/>
        </w:rPr>
      </w:pPr>
      <w:bookmarkStart w:id="3646" w:name="_Toc60777506"/>
      <w:bookmarkStart w:id="3647" w:name="_Toc156130755"/>
      <w:r>
        <w:t>–</w:t>
      </w:r>
      <w:r>
        <w:tab/>
      </w:r>
      <w:r>
        <w:rPr>
          <w:rFonts w:eastAsia="SimSun"/>
          <w:i/>
          <w:iCs/>
          <w:lang w:eastAsia="zh-CN"/>
        </w:rPr>
        <w:t>IAB-IP-AddressIndex</w:t>
      </w:r>
      <w:bookmarkEnd w:id="3646"/>
      <w:bookmarkEnd w:id="3647"/>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Heading4"/>
        <w:rPr>
          <w:rFonts w:eastAsia="SimSun"/>
          <w:lang w:eastAsia="zh-CN"/>
        </w:rPr>
      </w:pPr>
      <w:bookmarkStart w:id="3648" w:name="_Toc156130756"/>
      <w:bookmarkStart w:id="3649" w:name="_Toc60777507"/>
      <w:r>
        <w:t>–</w:t>
      </w:r>
      <w:r>
        <w:tab/>
      </w:r>
      <w:r>
        <w:rPr>
          <w:rFonts w:eastAsia="SimSun"/>
          <w:i/>
          <w:iCs/>
          <w:lang w:eastAsia="zh-CN"/>
        </w:rPr>
        <w:t>IAB-IP-Usage</w:t>
      </w:r>
      <w:bookmarkEnd w:id="3648"/>
      <w:bookmarkEnd w:id="3649"/>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Heading4"/>
      </w:pPr>
      <w:bookmarkStart w:id="3650" w:name="_Toc156130757"/>
      <w:bookmarkStart w:id="3651" w:name="_Toc60777508"/>
      <w:r>
        <w:t>–</w:t>
      </w:r>
      <w:r>
        <w:tab/>
      </w:r>
      <w:r>
        <w:rPr>
          <w:i/>
        </w:rPr>
        <w:t>LoggingDuration</w:t>
      </w:r>
      <w:bookmarkEnd w:id="3650"/>
      <w:bookmarkEnd w:id="3651"/>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Heading4"/>
      </w:pPr>
      <w:bookmarkStart w:id="3652" w:name="_Toc156130758"/>
      <w:bookmarkStart w:id="3653" w:name="_Toc60777509"/>
      <w:r>
        <w:t>–</w:t>
      </w:r>
      <w:r>
        <w:tab/>
      </w:r>
      <w:r>
        <w:rPr>
          <w:i/>
        </w:rPr>
        <w:t>LoggingInterval</w:t>
      </w:r>
      <w:bookmarkEnd w:id="3652"/>
      <w:bookmarkEnd w:id="3653"/>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Heading4"/>
      </w:pPr>
      <w:bookmarkStart w:id="3654" w:name="_Toc60777510"/>
      <w:bookmarkStart w:id="3655" w:name="_Toc156130759"/>
      <w:r>
        <w:t>–</w:t>
      </w:r>
      <w:r>
        <w:tab/>
      </w:r>
      <w:r>
        <w:rPr>
          <w:i/>
        </w:rPr>
        <w:t>LogMeasResultListBT</w:t>
      </w:r>
      <w:bookmarkEnd w:id="3654"/>
      <w:bookmarkEnd w:id="3655"/>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Heading4"/>
      </w:pPr>
      <w:bookmarkStart w:id="3656" w:name="_Toc60777511"/>
      <w:bookmarkStart w:id="3657" w:name="_Toc156130760"/>
      <w:r>
        <w:t>–</w:t>
      </w:r>
      <w:r>
        <w:tab/>
      </w:r>
      <w:r>
        <w:rPr>
          <w:i/>
        </w:rPr>
        <w:t>LogMeasResultListWLAN</w:t>
      </w:r>
      <w:bookmarkEnd w:id="3656"/>
      <w:bookmarkEnd w:id="3657"/>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Heading4"/>
        <w:rPr>
          <w:i/>
        </w:rPr>
      </w:pPr>
      <w:bookmarkStart w:id="3658" w:name="_Toc156130761"/>
      <w:r>
        <w:t>–</w:t>
      </w:r>
      <w:r>
        <w:tab/>
      </w:r>
      <w:r>
        <w:rPr>
          <w:i/>
        </w:rPr>
        <w:t>MeasConfigAppLayerId</w:t>
      </w:r>
      <w:bookmarkEnd w:id="3658"/>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Heading4"/>
      </w:pPr>
      <w:bookmarkStart w:id="3659" w:name="_Toc156130762"/>
      <w:bookmarkStart w:id="3660" w:name="_Toc60777512"/>
      <w:r>
        <w:t>–</w:t>
      </w:r>
      <w:r>
        <w:tab/>
      </w:r>
      <w:r>
        <w:rPr>
          <w:i/>
        </w:rPr>
        <w:t>OtherConfig</w:t>
      </w:r>
      <w:bookmarkEnd w:id="3659"/>
      <w:bookmarkEnd w:id="3660"/>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1"/>
      <w:r>
        <w:t>uav</w:t>
      </w:r>
      <w:commentRangeEnd w:id="3661"/>
      <w:r>
        <w:rPr>
          <w:rStyle w:val="CommentReference"/>
          <w:rFonts w:ascii="Times New Roman" w:hAnsi="Times New Roman"/>
          <w:lang w:eastAsia="ja-JP"/>
        </w:rPr>
        <w:commentReference w:id="366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2"/>
      <w:r>
        <w:t>r18</w:t>
      </w:r>
      <w:commentRangeEnd w:id="3662"/>
      <w:r>
        <w:rPr>
          <w:rStyle w:val="CommentReference"/>
          <w:rFonts w:ascii="Times New Roman" w:hAnsi="Times New Roman"/>
          <w:lang w:eastAsia="ja-JP"/>
        </w:rPr>
        <w:commentReference w:id="3662"/>
      </w:r>
      <w:r>
        <w:t xml:space="preserve">            </w:t>
      </w:r>
      <w:r>
        <w:rPr>
          <w:color w:val="993366"/>
        </w:rPr>
        <w:t>ENUMERATED</w:t>
      </w:r>
      <w:r>
        <w:t xml:space="preserve"> {true}                                             </w:t>
      </w:r>
      <w:commentRangeStart w:id="3663"/>
      <w:r>
        <w:rPr>
          <w:color w:val="993366"/>
        </w:rPr>
        <w:t>OPTIONAL</w:t>
      </w:r>
      <w:commentRangeEnd w:id="3663"/>
      <w:r>
        <w:rPr>
          <w:rStyle w:val="CommentReference"/>
          <w:rFonts w:ascii="Times New Roman" w:hAnsi="Times New Roman"/>
          <w:lang w:eastAsia="ja-JP"/>
        </w:rPr>
        <w:commentReference w:id="3663"/>
      </w:r>
      <w:r>
        <w:t xml:space="preserve">, </w:t>
      </w:r>
      <w:r>
        <w:rPr>
          <w:color w:val="808080"/>
        </w:rPr>
        <w:t>--Need M</w:t>
      </w:r>
      <w:commentRangeStart w:id="3664"/>
      <w:commentRangeEnd w:id="3664"/>
      <w:r>
        <w:rPr>
          <w:rStyle w:val="CommentReference"/>
          <w:rFonts w:ascii="Times New Roman" w:hAnsi="Times New Roman"/>
          <w:lang w:eastAsia="ja-JP"/>
        </w:rPr>
        <w:commentReference w:id="3664"/>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5"/>
      <w:r>
        <w:t>r18</w:t>
      </w:r>
      <w:commentRangeEnd w:id="3665"/>
      <w:r>
        <w:rPr>
          <w:rStyle w:val="CommentReference"/>
          <w:rFonts w:ascii="Times New Roman" w:hAnsi="Times New Roman"/>
          <w:lang w:eastAsia="ja-JP"/>
        </w:rPr>
        <w:commentReference w:id="3665"/>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lastRenderedPageBreak/>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6"/>
            <w:r>
              <w:rPr>
                <w:lang w:eastAsia="sv-SE"/>
              </w:rPr>
              <w:t>assistant</w:t>
            </w:r>
            <w:commentRangeEnd w:id="3666"/>
            <w:r>
              <w:rPr>
                <w:rStyle w:val="CommentReference"/>
                <w:rFonts w:ascii="Times New Roman" w:hAnsi="Times New Roman"/>
              </w:rPr>
              <w:commentReference w:id="3666"/>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7"/>
            <w:r>
              <w:rPr>
                <w:lang w:eastAsia="sv-SE"/>
              </w:rPr>
              <w:t xml:space="preserve">Prohibit </w:t>
            </w:r>
            <w:commentRangeEnd w:id="3667"/>
            <w:r>
              <w:rPr>
                <w:rStyle w:val="CommentReference"/>
                <w:rFonts w:ascii="Times New Roman" w:hAnsi="Times New Roman"/>
              </w:rPr>
              <w:commentReference w:id="366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8"/>
            <w:r>
              <w:rPr>
                <w:lang w:eastAsia="en-US"/>
              </w:rPr>
              <w:t>shall</w:t>
            </w:r>
            <w:commentRangeEnd w:id="3668"/>
            <w:r>
              <w:rPr>
                <w:rStyle w:val="CommentReference"/>
                <w:rFonts w:ascii="Times New Roman" w:hAnsi="Times New Roman"/>
              </w:rPr>
              <w:commentReference w:id="3668"/>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lastRenderedPageBreak/>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lastRenderedPageBreak/>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Heading4"/>
      </w:pPr>
      <w:bookmarkStart w:id="3669" w:name="_Toc60777513"/>
      <w:bookmarkStart w:id="3670" w:name="_Toc156130763"/>
      <w:r>
        <w:t>–</w:t>
      </w:r>
      <w:r>
        <w:tab/>
      </w:r>
      <w:r>
        <w:rPr>
          <w:i/>
        </w:rPr>
        <w:t>PhysCellIdUTRA-FDD</w:t>
      </w:r>
      <w:bookmarkEnd w:id="3669"/>
      <w:bookmarkEnd w:id="3670"/>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lastRenderedPageBreak/>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Heading4"/>
      </w:pPr>
      <w:bookmarkStart w:id="3671" w:name="_Toc60777514"/>
      <w:bookmarkStart w:id="3672" w:name="_Toc156130764"/>
      <w:r>
        <w:t>–</w:t>
      </w:r>
      <w:r>
        <w:tab/>
      </w:r>
      <w:r>
        <w:rPr>
          <w:i/>
        </w:rPr>
        <w:t>RRC-TransactionIdentifier</w:t>
      </w:r>
      <w:bookmarkEnd w:id="3671"/>
      <w:bookmarkEnd w:id="3672"/>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3"/>
      <w:commentRangeEnd w:id="3673"/>
      <w:r>
        <w:rPr>
          <w:rStyle w:val="CommentReference"/>
          <w:rFonts w:ascii="Times New Roman" w:hAnsi="Times New Roman"/>
          <w:lang w:eastAsia="ja-JP"/>
        </w:rPr>
        <w:commentReference w:id="3673"/>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Heading4"/>
      </w:pPr>
      <w:bookmarkStart w:id="3674" w:name="_Toc156130765"/>
      <w:bookmarkStart w:id="3675" w:name="_Toc60777515"/>
      <w:r>
        <w:t>–</w:t>
      </w:r>
      <w:r>
        <w:tab/>
      </w:r>
      <w:r>
        <w:rPr>
          <w:bCs/>
          <w:i/>
        </w:rPr>
        <w:t>Sensor-NameList</w:t>
      </w:r>
      <w:bookmarkEnd w:id="3674"/>
      <w:bookmarkEnd w:id="3675"/>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lastRenderedPageBreak/>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Heading4"/>
      </w:pPr>
      <w:bookmarkStart w:id="3676" w:name="_Toc156130766"/>
      <w:bookmarkStart w:id="3677" w:name="_Toc60777516"/>
      <w:r>
        <w:t>–</w:t>
      </w:r>
      <w:r>
        <w:tab/>
      </w:r>
      <w:r>
        <w:rPr>
          <w:i/>
        </w:rPr>
        <w:t>TraceReference</w:t>
      </w:r>
      <w:bookmarkEnd w:id="3676"/>
      <w:bookmarkEnd w:id="3677"/>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Heading4"/>
        <w:rPr>
          <w:i/>
          <w:iCs/>
        </w:rPr>
      </w:pPr>
      <w:bookmarkStart w:id="3678" w:name="_Toc156130767"/>
      <w:bookmarkStart w:id="3679" w:name="_Toc60777517"/>
      <w:r>
        <w:t>–</w:t>
      </w:r>
      <w:r>
        <w:tab/>
      </w:r>
      <w:r>
        <w:rPr>
          <w:i/>
          <w:iCs/>
        </w:rPr>
        <w:t>UE-MeasurementsAvailable</w:t>
      </w:r>
      <w:bookmarkEnd w:id="3678"/>
      <w:bookmarkEnd w:id="3679"/>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Heading4"/>
        <w:rPr>
          <w:i/>
          <w:iCs/>
        </w:rPr>
      </w:pPr>
      <w:bookmarkStart w:id="3680" w:name="_Toc60777518"/>
      <w:bookmarkStart w:id="3681" w:name="_Toc156130768"/>
      <w:r>
        <w:t>–</w:t>
      </w:r>
      <w:r>
        <w:tab/>
      </w:r>
      <w:r>
        <w:rPr>
          <w:i/>
          <w:iCs/>
        </w:rPr>
        <w:t>UTRA-FDD-Q-OffsetRange</w:t>
      </w:r>
      <w:bookmarkEnd w:id="3680"/>
      <w:bookmarkEnd w:id="3681"/>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Heading4"/>
      </w:pPr>
      <w:bookmarkStart w:id="3682" w:name="_Toc60777519"/>
      <w:bookmarkStart w:id="3683" w:name="_Toc156130769"/>
      <w:r>
        <w:t>–</w:t>
      </w:r>
      <w:r>
        <w:tab/>
      </w:r>
      <w:r>
        <w:rPr>
          <w:i/>
        </w:rPr>
        <w:t>VisitedCellInfoList</w:t>
      </w:r>
      <w:bookmarkEnd w:id="3682"/>
      <w:bookmarkEnd w:id="3683"/>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lastRenderedPageBreak/>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Heading4"/>
      </w:pPr>
      <w:bookmarkStart w:id="3684" w:name="_Toc60777520"/>
      <w:bookmarkStart w:id="3685" w:name="_Toc156130770"/>
      <w:r>
        <w:t>–</w:t>
      </w:r>
      <w:r>
        <w:tab/>
      </w:r>
      <w:r>
        <w:rPr>
          <w:bCs/>
          <w:i/>
        </w:rPr>
        <w:t>WLAN-NameList</w:t>
      </w:r>
      <w:bookmarkEnd w:id="3684"/>
      <w:bookmarkEnd w:id="3685"/>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Heading3"/>
      </w:pPr>
      <w:bookmarkStart w:id="3686" w:name="_Toc60777521"/>
      <w:bookmarkStart w:id="3687" w:name="_Toc156130771"/>
      <w:r>
        <w:t>6.3.</w:t>
      </w:r>
      <w:r>
        <w:rPr>
          <w:lang w:eastAsia="zh-CN"/>
        </w:rPr>
        <w:t>5</w:t>
      </w:r>
      <w:r>
        <w:tab/>
        <w:t>Sidelink information elements</w:t>
      </w:r>
      <w:bookmarkEnd w:id="3686"/>
      <w:bookmarkEnd w:id="3687"/>
    </w:p>
    <w:p w14:paraId="17AA9053" w14:textId="77777777" w:rsidR="009732F8" w:rsidRDefault="007B3EFC">
      <w:pPr>
        <w:pStyle w:val="Heading4"/>
        <w:rPr>
          <w:i/>
          <w:iCs/>
        </w:rPr>
      </w:pPr>
      <w:bookmarkStart w:id="3688" w:name="_Toc60777522"/>
      <w:bookmarkStart w:id="3689" w:name="_Toc156130772"/>
      <w:r>
        <w:t>–</w:t>
      </w:r>
      <w:r>
        <w:tab/>
      </w:r>
      <w:r>
        <w:rPr>
          <w:i/>
          <w:iCs/>
        </w:rPr>
        <w:t>SL-BWP-Config</w:t>
      </w:r>
      <w:bookmarkEnd w:id="3688"/>
      <w:bookmarkEnd w:id="3689"/>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0"/>
      <w:r>
        <w:rPr>
          <w:color w:val="808080"/>
        </w:rPr>
        <w:t>Need</w:t>
      </w:r>
      <w:commentRangeEnd w:id="3690"/>
      <w:r>
        <w:rPr>
          <w:rStyle w:val="CommentReference"/>
          <w:rFonts w:ascii="Times New Roman" w:hAnsi="Times New Roman"/>
          <w:lang w:eastAsia="ja-JP"/>
        </w:rPr>
        <w:commentReference w:id="3690"/>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1"/>
      <w:r>
        <w:t>PoolConfigA2X</w:t>
      </w:r>
      <w:commentRangeEnd w:id="3691"/>
      <w:r>
        <w:rPr>
          <w:rStyle w:val="CommentReference"/>
          <w:rFonts w:ascii="Times New Roman" w:hAnsi="Times New Roman"/>
          <w:lang w:eastAsia="ja-JP"/>
        </w:rPr>
        <w:commentReference w:id="3691"/>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lastRenderedPageBreak/>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Heading4"/>
      </w:pPr>
      <w:bookmarkStart w:id="3692" w:name="_Toc60777523"/>
      <w:bookmarkStart w:id="3693" w:name="_Toc156130773"/>
      <w:r>
        <w:t>–</w:t>
      </w:r>
      <w:r>
        <w:tab/>
      </w:r>
      <w:r>
        <w:rPr>
          <w:i/>
          <w:iCs/>
        </w:rPr>
        <w:t>SL-BWP-ConfigCommon</w:t>
      </w:r>
      <w:bookmarkEnd w:id="3692"/>
      <w:bookmarkEnd w:id="3693"/>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4"/>
      <w:r>
        <w:t>PoolConfigCommonA2</w:t>
      </w:r>
      <w:commentRangeEnd w:id="3694"/>
      <w:r>
        <w:rPr>
          <w:rStyle w:val="CommentReference"/>
          <w:rFonts w:ascii="Times New Roman" w:hAnsi="Times New Roman"/>
          <w:lang w:eastAsia="ja-JP"/>
        </w:rPr>
        <w:commentReference w:id="3694"/>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lastRenderedPageBreak/>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Heading4"/>
      </w:pPr>
      <w:bookmarkStart w:id="3695" w:name="_Toc156130774"/>
      <w:r>
        <w:t>–</w:t>
      </w:r>
      <w:r>
        <w:tab/>
      </w:r>
      <w:r>
        <w:rPr>
          <w:i/>
          <w:iCs/>
        </w:rPr>
        <w:t>SL-BWP-DiscPoolConfig</w:t>
      </w:r>
      <w:bookmarkEnd w:id="3695"/>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Heading4"/>
      </w:pPr>
      <w:bookmarkStart w:id="3696" w:name="_Toc156130775"/>
      <w:r>
        <w:t>–</w:t>
      </w:r>
      <w:r>
        <w:tab/>
      </w:r>
      <w:r>
        <w:rPr>
          <w:i/>
          <w:iCs/>
        </w:rPr>
        <w:t>SL-BWP-DiscPoolConfigCommon</w:t>
      </w:r>
      <w:bookmarkEnd w:id="3696"/>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Heading4"/>
      </w:pPr>
      <w:bookmarkStart w:id="3697" w:name="_Toc60777524"/>
      <w:bookmarkStart w:id="3698" w:name="_Toc156130776"/>
      <w:r>
        <w:t>–</w:t>
      </w:r>
      <w:r>
        <w:tab/>
      </w:r>
      <w:r>
        <w:rPr>
          <w:i/>
          <w:iCs/>
        </w:rPr>
        <w:t>SL-BWP-PoolConfig</w:t>
      </w:r>
      <w:bookmarkEnd w:id="3697"/>
      <w:bookmarkEnd w:id="3698"/>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9"/>
            <w:r>
              <w:rPr>
                <w:lang w:eastAsia="en-GB"/>
              </w:rPr>
              <w:t>which</w:t>
            </w:r>
            <w:commentRangeEnd w:id="3699"/>
            <w:r>
              <w:rPr>
                <w:rStyle w:val="CommentReference"/>
                <w:rFonts w:ascii="Times New Roman" w:hAnsi="Times New Roman"/>
              </w:rPr>
              <w:commentReference w:id="369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Heading4"/>
      </w:pPr>
      <w:bookmarkStart w:id="3700" w:name="_Toc156130777"/>
      <w:bookmarkStart w:id="3701" w:name="_Toc60777525"/>
      <w:r>
        <w:t>–</w:t>
      </w:r>
      <w:r>
        <w:tab/>
      </w:r>
      <w:r>
        <w:rPr>
          <w:i/>
          <w:iCs/>
        </w:rPr>
        <w:t>SL-BWP-PoolConfigCommon</w:t>
      </w:r>
      <w:bookmarkEnd w:id="3700"/>
      <w:bookmarkEnd w:id="3701"/>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Heading4"/>
        <w:rPr>
          <w:rFonts w:eastAsia="SimSun"/>
        </w:rPr>
      </w:pPr>
      <w:bookmarkStart w:id="3702" w:name="_Toc156130778"/>
      <w:r>
        <w:rPr>
          <w:rFonts w:eastAsia="SimSun"/>
        </w:rPr>
        <w:lastRenderedPageBreak/>
        <w:t>–</w:t>
      </w:r>
      <w:r>
        <w:rPr>
          <w:rFonts w:eastAsia="SimSun"/>
        </w:rPr>
        <w:tab/>
      </w:r>
      <w:r>
        <w:rPr>
          <w:rFonts w:eastAsia="SimSun"/>
          <w:i/>
          <w:iCs/>
        </w:rPr>
        <w:t>SL-BWP-PRS-PoolConfig</w:t>
      </w:r>
      <w:bookmarkEnd w:id="3702"/>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3"/>
      <w:commentRangeEnd w:id="3703"/>
      <w:r>
        <w:rPr>
          <w:rStyle w:val="CommentReference"/>
          <w:rFonts w:ascii="Times New Roman" w:hAnsi="Times New Roman"/>
          <w:lang w:eastAsia="ja-JP"/>
        </w:rPr>
        <w:commentReference w:id="3703"/>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4"/>
      <w:commentRangeEnd w:id="3704"/>
      <w:r>
        <w:rPr>
          <w:rStyle w:val="CommentReference"/>
          <w:rFonts w:ascii="Times New Roman" w:hAnsi="Times New Roman"/>
          <w:lang w:eastAsia="ja-JP"/>
        </w:rPr>
        <w:commentReference w:id="3704"/>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5"/>
      <w:commentRangeEnd w:id="3705"/>
      <w:r>
        <w:rPr>
          <w:rStyle w:val="CommentReference"/>
          <w:rFonts w:ascii="Times New Roman" w:hAnsi="Times New Roman"/>
          <w:lang w:eastAsia="ja-JP"/>
        </w:rPr>
        <w:commentReference w:id="3705"/>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6" w:name="_Hlk149406165"/>
      <w:r>
        <w:rPr>
          <w:rFonts w:eastAsia="SimSun"/>
        </w:rPr>
        <w:t>sl-PRS-ResourcePoolID-r18         SL-PRS-ResourcePoolID-r18,</w:t>
      </w:r>
      <w:bookmarkEnd w:id="3706"/>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Heading4"/>
        <w:rPr>
          <w:rFonts w:eastAsia="SimSun"/>
        </w:rPr>
      </w:pPr>
      <w:bookmarkStart w:id="3707" w:name="_Toc156130779"/>
      <w:r>
        <w:rPr>
          <w:rFonts w:eastAsia="SimSun"/>
        </w:rPr>
        <w:t>–</w:t>
      </w:r>
      <w:r>
        <w:rPr>
          <w:rFonts w:eastAsia="SimSun"/>
        </w:rPr>
        <w:tab/>
      </w:r>
      <w:r>
        <w:rPr>
          <w:rFonts w:eastAsia="SimSun"/>
          <w:i/>
          <w:iCs/>
        </w:rPr>
        <w:t>SL-BWP-PRS-PoolConfigCommon</w:t>
      </w:r>
      <w:bookmarkEnd w:id="3707"/>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8"/>
            <w:r>
              <w:rPr>
                <w:lang w:eastAsia="en-GB"/>
              </w:rPr>
              <w:t>PSFCH</w:t>
            </w:r>
            <w:commentRangeEnd w:id="3708"/>
            <w:r>
              <w:rPr>
                <w:rStyle w:val="CommentReference"/>
                <w:rFonts w:ascii="Times New Roman" w:hAnsi="Times New Roman"/>
              </w:rPr>
              <w:commentReference w:id="370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Heading4"/>
      </w:pPr>
      <w:bookmarkStart w:id="3709" w:name="_Toc156130780"/>
      <w:bookmarkStart w:id="3710" w:name="_Toc60777526"/>
      <w:r>
        <w:t>–</w:t>
      </w:r>
      <w:r>
        <w:tab/>
      </w:r>
      <w:r>
        <w:rPr>
          <w:i/>
          <w:iCs/>
        </w:rPr>
        <w:t>SL-CBR-PriorityTxConfigList</w:t>
      </w:r>
      <w:bookmarkEnd w:id="3709"/>
      <w:bookmarkEnd w:id="3710"/>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Heading4"/>
      </w:pPr>
      <w:bookmarkStart w:id="3711" w:name="_Toc60777527"/>
      <w:bookmarkStart w:id="3712" w:name="_Toc156130781"/>
      <w:r>
        <w:t>–</w:t>
      </w:r>
      <w:r>
        <w:tab/>
      </w:r>
      <w:r>
        <w:rPr>
          <w:i/>
          <w:iCs/>
        </w:rPr>
        <w:t>SL-CBR-CommonTxConfigList</w:t>
      </w:r>
      <w:bookmarkEnd w:id="3711"/>
      <w:bookmarkEnd w:id="3712"/>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lastRenderedPageBreak/>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Heading4"/>
      </w:pPr>
      <w:bookmarkStart w:id="3713" w:name="_Toc156130782"/>
      <w:r>
        <w:t>–</w:t>
      </w:r>
      <w:r>
        <w:tab/>
      </w:r>
      <w:r>
        <w:rPr>
          <w:i/>
          <w:iCs/>
        </w:rPr>
        <w:t>SL-CBR-CommonTxDedicated-SL-PRS-RP-List</w:t>
      </w:r>
      <w:bookmarkEnd w:id="3713"/>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lastRenderedPageBreak/>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Heading4"/>
      </w:pPr>
      <w:bookmarkStart w:id="3714" w:name="_Toc60777528"/>
      <w:bookmarkStart w:id="3715" w:name="_Toc156130783"/>
      <w:r>
        <w:t>–</w:t>
      </w:r>
      <w:r>
        <w:tab/>
      </w:r>
      <w:r>
        <w:rPr>
          <w:i/>
          <w:iCs/>
        </w:rPr>
        <w:t>SL-ConfigDedicatedNR</w:t>
      </w:r>
      <w:bookmarkEnd w:id="3714"/>
      <w:bookmarkEnd w:id="3715"/>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lastRenderedPageBreak/>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6"/>
      <w:r>
        <w:t>SetupRelease</w:t>
      </w:r>
      <w:commentRangeEnd w:id="3716"/>
      <w:r>
        <w:rPr>
          <w:rStyle w:val="CommentReference"/>
          <w:rFonts w:ascii="Times New Roman" w:hAnsi="Times New Roman"/>
          <w:lang w:eastAsia="ja-JP"/>
        </w:rPr>
        <w:commentReference w:id="3716"/>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7"/>
      <w:r>
        <w:rPr>
          <w:rStyle w:val="CommentReference"/>
          <w:rFonts w:ascii="Times New Roman" w:hAnsi="Times New Roman"/>
          <w:lang w:eastAsia="ja-JP"/>
        </w:rPr>
        <w:commentReference w:id="371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8"/>
      <w:r>
        <w:t>maxNrofFreqSL</w:t>
      </w:r>
      <w:commentRangeEnd w:id="3718"/>
      <w:r>
        <w:rPr>
          <w:rStyle w:val="CommentReference"/>
          <w:rFonts w:ascii="Times New Roman" w:hAnsi="Times New Roman"/>
          <w:lang w:eastAsia="ja-JP"/>
        </w:rPr>
        <w:commentReference w:id="3718"/>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9"/>
      <w:commentRangeEnd w:id="3719"/>
      <w:r>
        <w:rPr>
          <w:rStyle w:val="CommentReference"/>
          <w:rFonts w:ascii="Times New Roman" w:hAnsi="Times New Roman"/>
          <w:lang w:eastAsia="ja-JP"/>
        </w:rPr>
        <w:commentReference w:id="3719"/>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0"/>
      <w:r>
        <w:rPr>
          <w:rStyle w:val="CommentReference"/>
          <w:rFonts w:ascii="Times New Roman" w:hAnsi="Times New Roman"/>
          <w:lang w:eastAsia="ja-JP"/>
        </w:rPr>
        <w:commentReference w:id="372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21"/>
            <w:r>
              <w:rPr>
                <w:rFonts w:eastAsia="DengXian"/>
                <w:lang w:eastAsia="zh-CN"/>
              </w:rPr>
              <w:t>L2U2U</w:t>
            </w:r>
            <w:commentRangeEnd w:id="3721"/>
            <w:r>
              <w:rPr>
                <w:rStyle w:val="CommentReference"/>
                <w:rFonts w:ascii="Times New Roman" w:hAnsi="Times New Roman"/>
              </w:rPr>
              <w:commentReference w:id="3721"/>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Heading4"/>
      </w:pPr>
      <w:bookmarkStart w:id="3722" w:name="_Toc156130784"/>
      <w:bookmarkStart w:id="3723" w:name="_Toc60777529"/>
      <w:r>
        <w:t>–</w:t>
      </w:r>
      <w:r>
        <w:tab/>
      </w:r>
      <w:r>
        <w:rPr>
          <w:i/>
          <w:iCs/>
        </w:rPr>
        <w:t>SL-Config</w:t>
      </w:r>
      <w:r>
        <w:rPr>
          <w:i/>
          <w:iCs/>
          <w:lang w:eastAsia="zh-CN"/>
        </w:rPr>
        <w:t>uredGrantConfig</w:t>
      </w:r>
      <w:bookmarkEnd w:id="3722"/>
      <w:bookmarkEnd w:id="3723"/>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Heading4"/>
      </w:pPr>
      <w:bookmarkStart w:id="3724" w:name="_Toc156130785"/>
      <w:r>
        <w:lastRenderedPageBreak/>
        <w:t>–</w:t>
      </w:r>
      <w:r>
        <w:tab/>
      </w:r>
      <w:r>
        <w:rPr>
          <w:i/>
          <w:iCs/>
        </w:rPr>
        <w:t>SL-Config</w:t>
      </w:r>
      <w:r>
        <w:rPr>
          <w:i/>
          <w:iCs/>
          <w:lang w:eastAsia="zh-CN"/>
        </w:rPr>
        <w:t>uredGrantConfigDedicated-SL-PRS-RP</w:t>
      </w:r>
      <w:bookmarkEnd w:id="3724"/>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5"/>
      <w:r>
        <w:t>SL-ConfiguredGrantConfigDedicatedSL-PRS-RP</w:t>
      </w:r>
      <w:commentRangeEnd w:id="3725"/>
      <w:r>
        <w:rPr>
          <w:rStyle w:val="CommentReference"/>
          <w:rFonts w:ascii="Times New Roman" w:hAnsi="Times New Roman"/>
          <w:lang w:eastAsia="ja-JP"/>
        </w:rPr>
        <w:commentReference w:id="3725"/>
      </w:r>
      <w:r>
        <w:t xml:space="preserve">-r18 ::= </w:t>
      </w:r>
      <w:r>
        <w:rPr>
          <w:color w:val="993366"/>
        </w:rPr>
        <w:t>SEQUENCE</w:t>
      </w:r>
      <w:r>
        <w:t xml:space="preserve"> {</w:t>
      </w:r>
    </w:p>
    <w:p w14:paraId="0E210846" w14:textId="77777777" w:rsidR="009732F8" w:rsidRDefault="007B3EFC">
      <w:pPr>
        <w:pStyle w:val="PL"/>
      </w:pPr>
      <w:r>
        <w:t xml:space="preserve">    sl-</w:t>
      </w:r>
      <w:commentRangeStart w:id="3726"/>
      <w:r>
        <w:t>ConfigIndexCG</w:t>
      </w:r>
      <w:commentRangeEnd w:id="3726"/>
      <w:r>
        <w:rPr>
          <w:rStyle w:val="CommentReference"/>
          <w:rFonts w:ascii="Times New Roman" w:hAnsi="Times New Roman"/>
          <w:lang w:eastAsia="ja-JP"/>
        </w:rPr>
        <w:commentReference w:id="3726"/>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7"/>
            <w:r>
              <w:rPr>
                <w:lang w:eastAsia="en-GB"/>
              </w:rPr>
              <w:t>which</w:t>
            </w:r>
            <w:commentRangeEnd w:id="3727"/>
            <w:r>
              <w:rPr>
                <w:rStyle w:val="CommentReference"/>
                <w:rFonts w:ascii="Times New Roman" w:hAnsi="Times New Roman"/>
              </w:rPr>
              <w:commentReference w:id="3727"/>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Heading4"/>
      </w:pPr>
      <w:bookmarkStart w:id="3728" w:name="_Toc156130786"/>
      <w:bookmarkStart w:id="3729" w:name="_Toc60777530"/>
      <w:r>
        <w:lastRenderedPageBreak/>
        <w:t>–</w:t>
      </w:r>
      <w:r>
        <w:tab/>
      </w:r>
      <w:r>
        <w:rPr>
          <w:i/>
          <w:iCs/>
        </w:rPr>
        <w:t>SL-DestinationIdentity</w:t>
      </w:r>
      <w:bookmarkEnd w:id="3728"/>
      <w:bookmarkEnd w:id="3729"/>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Heading4"/>
        <w:rPr>
          <w:i/>
        </w:rPr>
      </w:pPr>
      <w:bookmarkStart w:id="3730" w:name="_Toc156130787"/>
      <w:bookmarkStart w:id="3731" w:name="_Toc76423838"/>
      <w:bookmarkStart w:id="3732" w:name="OLE_LINK20"/>
      <w:r>
        <w:rPr>
          <w:i/>
        </w:rPr>
        <w:t>–</w:t>
      </w:r>
      <w:r>
        <w:rPr>
          <w:i/>
        </w:rPr>
        <w:tab/>
        <w:t>SL-DRX-Config</w:t>
      </w:r>
      <w:bookmarkEnd w:id="3730"/>
      <w:bookmarkEnd w:id="3731"/>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2"/>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Heading4"/>
        <w:rPr>
          <w:i/>
        </w:rPr>
      </w:pPr>
      <w:bookmarkStart w:id="3733" w:name="_Toc156130788"/>
      <w:r>
        <w:rPr>
          <w:i/>
        </w:rPr>
        <w:t>–</w:t>
      </w:r>
      <w:r>
        <w:rPr>
          <w:i/>
        </w:rPr>
        <w:tab/>
        <w:t>SL-DRX-ConfigGC-BC</w:t>
      </w:r>
      <w:bookmarkEnd w:id="3733"/>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4" w:name="OLE_LINK23"/>
      <w:r>
        <w:t>SL-DRX-GC-BC-QoS-r17</w:t>
      </w:r>
      <w:bookmarkEnd w:id="3734"/>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5"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6" w:name="OLE_LINK32"/>
      <w:bookmarkEnd w:id="37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6"/>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7" w:name="OLE_LINK28"/>
      <w:bookmarkStart w:id="3738" w:name="OLE_LINK27"/>
      <w:r>
        <w:t xml:space="preserve">    </w:t>
      </w:r>
      <w:bookmarkEnd w:id="3737"/>
      <w:bookmarkEnd w:id="3738"/>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9" w:name="OLE_LINK34"/>
            <w:bookmarkStart w:id="3740"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9"/>
            <w:bookmarkEnd w:id="3740"/>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Heading4"/>
        <w:rPr>
          <w:i/>
        </w:rPr>
      </w:pPr>
      <w:bookmarkStart w:id="3741" w:name="_Toc76423520"/>
      <w:bookmarkStart w:id="3742" w:name="_Toc156130789"/>
      <w:r>
        <w:rPr>
          <w:i/>
        </w:rPr>
        <w:t>–</w:t>
      </w:r>
      <w:r>
        <w:rPr>
          <w:i/>
        </w:rPr>
        <w:tab/>
        <w:t>SL-DRX-Config</w:t>
      </w:r>
      <w:bookmarkEnd w:id="3741"/>
      <w:r>
        <w:rPr>
          <w:i/>
        </w:rPr>
        <w:t>UC</w:t>
      </w:r>
      <w:bookmarkEnd w:id="3742"/>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Heading4"/>
        <w:rPr>
          <w:i/>
        </w:rPr>
      </w:pPr>
      <w:bookmarkStart w:id="3743" w:name="_Toc156130790"/>
      <w:r>
        <w:rPr>
          <w:i/>
        </w:rPr>
        <w:t>–</w:t>
      </w:r>
      <w:r>
        <w:rPr>
          <w:i/>
        </w:rPr>
        <w:tab/>
        <w:t>SL-DRX-ConfigUC-SemiStatic</w:t>
      </w:r>
      <w:bookmarkEnd w:id="3743"/>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Heading4"/>
      </w:pPr>
      <w:bookmarkStart w:id="3744" w:name="_Toc156130791"/>
      <w:bookmarkStart w:id="3745" w:name="_Toc60777531"/>
      <w:r>
        <w:t>–</w:t>
      </w:r>
      <w:r>
        <w:tab/>
      </w:r>
      <w:r>
        <w:rPr>
          <w:i/>
          <w:iCs/>
        </w:rPr>
        <w:t>SL-FreqConfig</w:t>
      </w:r>
      <w:bookmarkEnd w:id="3744"/>
      <w:bookmarkEnd w:id="3745"/>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6"/>
      <w:r>
        <w:rPr>
          <w:rFonts w:eastAsia="DengXian"/>
        </w:rPr>
        <w:t>FreqConfigExt</w:t>
      </w:r>
      <w:commentRangeEnd w:id="3746"/>
      <w:r>
        <w:rPr>
          <w:rStyle w:val="CommentReference"/>
          <w:rFonts w:ascii="Times New Roman" w:hAnsi="Times New Roman"/>
          <w:lang w:eastAsia="ja-JP"/>
        </w:rPr>
        <w:commentReference w:id="3746"/>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7"/>
            <w:r>
              <w:rPr>
                <w:lang w:eastAsia="en-GB"/>
              </w:rPr>
              <w:t>ue-ToUE-COT-SharingED-Threshold</w:t>
            </w:r>
            <w:commentRangeEnd w:id="3747"/>
            <w:r>
              <w:rPr>
                <w:rStyle w:val="CommentReference"/>
                <w:rFonts w:ascii="Times New Roman" w:hAnsi="Times New Roman"/>
              </w:rPr>
              <w:commentReference w:id="3747"/>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Heading4"/>
      </w:pPr>
      <w:bookmarkStart w:id="3748" w:name="_Toc156130792"/>
      <w:bookmarkStart w:id="3749" w:name="_Toc60777532"/>
      <w:r>
        <w:t>–</w:t>
      </w:r>
      <w:r>
        <w:tab/>
      </w:r>
      <w:r>
        <w:rPr>
          <w:i/>
          <w:iCs/>
        </w:rPr>
        <w:t>SL-FreqConfigCommon</w:t>
      </w:r>
      <w:bookmarkEnd w:id="3748"/>
      <w:bookmarkEnd w:id="3749"/>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0"/>
      <w:r>
        <w:t>FreqSelectionConfig</w:t>
      </w:r>
      <w:commentRangeEnd w:id="3750"/>
      <w:r>
        <w:rPr>
          <w:rStyle w:val="CommentReference"/>
          <w:rFonts w:ascii="Times New Roman" w:hAnsi="Times New Roman"/>
          <w:lang w:eastAsia="ja-JP"/>
        </w:rPr>
        <w:commentReference w:id="3750"/>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51"/>
            <w:r>
              <w:rPr>
                <w:lang w:eastAsia="sv-SE"/>
              </w:rPr>
              <w:t>sl-SyncTxDisabled</w:t>
            </w:r>
            <w:commentRangeEnd w:id="3751"/>
            <w:r>
              <w:rPr>
                <w:rStyle w:val="CommentReference"/>
                <w:rFonts w:ascii="Times New Roman" w:hAnsi="Times New Roman"/>
              </w:rPr>
              <w:commentReference w:id="3751"/>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2"/>
            <w:r>
              <w:rPr>
                <w:lang w:eastAsia="sv-SE"/>
              </w:rPr>
              <w:t xml:space="preserve">All values in sl-SyncPriority </w:t>
            </w:r>
            <w:commentRangeEnd w:id="3752"/>
            <w:r>
              <w:rPr>
                <w:rStyle w:val="CommentReference"/>
                <w:rFonts w:ascii="Times New Roman" w:hAnsi="Times New Roman"/>
              </w:rPr>
              <w:commentReference w:id="3752"/>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Heading4"/>
      </w:pPr>
      <w:bookmarkStart w:id="3753" w:name="_Toc156130793"/>
      <w:r>
        <w:t>–</w:t>
      </w:r>
      <w:r>
        <w:tab/>
      </w:r>
      <w:r>
        <w:rPr>
          <w:i/>
          <w:iCs/>
        </w:rPr>
        <w:t>SL-FreqSelectionConfig</w:t>
      </w:r>
      <w:bookmarkEnd w:id="3753"/>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4"/>
      <w:r>
        <w:rPr>
          <w:color w:val="993366"/>
        </w:rPr>
        <w:t>OPTIONAL</w:t>
      </w:r>
      <w:r>
        <w:t xml:space="preserve">, </w:t>
      </w:r>
      <w:r>
        <w:rPr>
          <w:color w:val="808080"/>
        </w:rPr>
        <w:t>-- Need R</w:t>
      </w:r>
      <w:commentRangeEnd w:id="3754"/>
      <w:r>
        <w:commentReference w:id="3754"/>
      </w:r>
    </w:p>
    <w:p w14:paraId="397D78BA" w14:textId="77777777" w:rsidR="009732F8" w:rsidRDefault="007B3EFC">
      <w:pPr>
        <w:pStyle w:val="PL"/>
        <w:rPr>
          <w:color w:val="808080"/>
        </w:rPr>
      </w:pPr>
      <w:r>
        <w:t xml:space="preserve">    sl-threshCBR-FreqKeeping-r18     SL-CBR-r16                                                          </w:t>
      </w:r>
      <w:commentRangeStart w:id="3755"/>
      <w:r>
        <w:rPr>
          <w:color w:val="993366"/>
        </w:rPr>
        <w:t>OPTIONAL</w:t>
      </w:r>
      <w:r>
        <w:t xml:space="preserve">  </w:t>
      </w:r>
      <w:r>
        <w:rPr>
          <w:color w:val="808080"/>
        </w:rPr>
        <w:t>-- Need R</w:t>
      </w:r>
      <w:commentRangeEnd w:id="3755"/>
      <w:r>
        <w:commentReference w:id="3755"/>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Heading4"/>
        <w:rPr>
          <w:rFonts w:eastAsia="SimSun"/>
          <w:i/>
          <w:iCs/>
        </w:rPr>
      </w:pPr>
      <w:bookmarkStart w:id="3756" w:name="_Toc156130794"/>
      <w:r>
        <w:rPr>
          <w:rFonts w:eastAsia="SimSun"/>
          <w:i/>
          <w:iCs/>
        </w:rPr>
        <w:t>–</w:t>
      </w:r>
      <w:r>
        <w:rPr>
          <w:rFonts w:eastAsia="SimSun"/>
          <w:i/>
          <w:iCs/>
        </w:rPr>
        <w:tab/>
        <w:t>SL-IndirectPathAddChange</w:t>
      </w:r>
      <w:bookmarkEnd w:id="3756"/>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7"/>
      <w:r>
        <w:rPr>
          <w:rFonts w:eastAsia="SimSun"/>
        </w:rPr>
        <w:t>IndirectPathAddChange</w:t>
      </w:r>
      <w:commentRangeEnd w:id="3757"/>
      <w:r>
        <w:rPr>
          <w:rStyle w:val="CommentReference"/>
          <w:rFonts w:ascii="Times New Roman" w:hAnsi="Times New Roman"/>
          <w:lang w:eastAsia="ja-JP"/>
        </w:rPr>
        <w:commentReference w:id="3757"/>
      </w:r>
      <w:r>
        <w:rPr>
          <w:rFonts w:eastAsia="SimSun"/>
        </w:rPr>
        <w:t xml:space="preserve">-r18 ::=          </w:t>
      </w:r>
      <w:commentRangeStart w:id="3758"/>
      <w:r>
        <w:rPr>
          <w:rFonts w:eastAsia="SimSun"/>
          <w:color w:val="993366"/>
        </w:rPr>
        <w:t>SEQUENCE</w:t>
      </w:r>
      <w:commentRangeEnd w:id="3758"/>
      <w:r>
        <w:rPr>
          <w:rStyle w:val="CommentReference"/>
          <w:rFonts w:ascii="Times New Roman" w:hAnsi="Times New Roman"/>
          <w:lang w:eastAsia="ja-JP"/>
        </w:rPr>
        <w:commentReference w:id="3758"/>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9" w:name="_Hlk148536394"/>
      <w:r>
        <w:rPr>
          <w:rFonts w:eastAsia="SimSun"/>
        </w:rPr>
        <w:t>sl-IndirectPathCellIdentity-r18</w:t>
      </w:r>
      <w:bookmarkEnd w:id="3759"/>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lastRenderedPageBreak/>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Heading4"/>
      </w:pPr>
      <w:bookmarkStart w:id="3760" w:name="_Toc156130795"/>
      <w:bookmarkStart w:id="3761" w:name="_Hlk97544730"/>
      <w:r>
        <w:t>–</w:t>
      </w:r>
      <w:r>
        <w:tab/>
      </w:r>
      <w:r>
        <w:rPr>
          <w:i/>
          <w:iCs/>
        </w:rPr>
        <w:t>SL-InterUE-CoordinationConfig</w:t>
      </w:r>
      <w:bookmarkEnd w:id="3760"/>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2" w:name="OLE_LINK41"/>
      <w:r>
        <w:t xml:space="preserve">    </w:t>
      </w:r>
      <w:bookmarkEnd w:id="3762"/>
      <w:r>
        <w:t xml:space="preserve">sl-IUC-Explicit-r17                       </w:t>
      </w:r>
      <w:r>
        <w:rPr>
          <w:color w:val="993366"/>
        </w:rPr>
        <w:t>ENUMERATED</w:t>
      </w:r>
      <w:r>
        <w:t xml:space="preserve"> </w:t>
      </w:r>
      <w:bookmarkStart w:id="3763" w:name="OLE_LINK31"/>
      <w:r>
        <w:t>{enabled, disabled}</w:t>
      </w:r>
      <w:bookmarkEnd w:id="3763"/>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4" w:name="OLE_LINK42"/>
      <w:r>
        <w:t>sl-Condition1-A-2-</w:t>
      </w:r>
      <w:bookmarkEnd w:id="3764"/>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5" w:name="OLE_LINK43"/>
      <w:r>
        <w:t>sl-ThresholdRSRP-Condition1-B-1-Option1List</w:t>
      </w:r>
      <w:bookmarkEnd w:id="37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6" w:name="OLE_LINK48"/>
      <w:r>
        <w:t xml:space="preserve">    </w:t>
      </w:r>
      <w:bookmarkEnd w:id="37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7" w:name="OLE_LINK51"/>
      <w:r>
        <w:t xml:space="preserve">    </w:t>
      </w:r>
      <w:bookmarkEnd w:id="3767"/>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8" w:name="OLE_LINK52"/>
      <w:r>
        <w:t xml:space="preserve">    </w:t>
      </w:r>
      <w:bookmarkEnd w:id="3768"/>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9" w:name="OLE_LINK54"/>
      <w:bookmarkStart w:id="3770" w:name="OLE_LINK53"/>
      <w:r>
        <w:t xml:space="preserve">    </w:t>
      </w:r>
      <w:bookmarkEnd w:id="3769"/>
      <w:bookmarkEnd w:id="3770"/>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1" w:name="OLE_LINK57"/>
      <w:r>
        <w:t xml:space="preserve">    </w:t>
      </w:r>
      <w:bookmarkEnd w:id="3771"/>
      <w:r>
        <w:t>sl-PriorityCoordInfoCondition-r17</w:t>
      </w:r>
      <w:bookmarkStart w:id="37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2"/>
      <w:r>
        <w:rPr>
          <w:color w:val="808080"/>
        </w:rPr>
        <w:t>M</w:t>
      </w:r>
    </w:p>
    <w:p w14:paraId="7006310C" w14:textId="77777777" w:rsidR="009732F8" w:rsidRDefault="007B3EFC">
      <w:pPr>
        <w:pStyle w:val="PL"/>
        <w:rPr>
          <w:color w:val="808080"/>
        </w:rPr>
      </w:pPr>
      <w:bookmarkStart w:id="3773" w:name="OLE_LINK55"/>
      <w:bookmarkStart w:id="3774" w:name="OLE_LINK56"/>
      <w:r>
        <w:t xml:space="preserve">    </w:t>
      </w:r>
      <w:bookmarkEnd w:id="3773"/>
      <w:bookmarkEnd w:id="3774"/>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5" w:name="OLE_LINK58"/>
      <w:r>
        <w:t xml:space="preserve">    sl-NumSubCH-PreferredResourceSet</w:t>
      </w:r>
      <w:bookmarkEnd w:id="3775"/>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6" w:name="OLE_LINK61"/>
      <w:r>
        <w:t xml:space="preserve">    sl-ReservedPeriodPreferredResourceSet</w:t>
      </w:r>
      <w:bookmarkEnd w:id="3776"/>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7" w:name="OLE_LINK62"/>
      <w:r>
        <w:t xml:space="preserve">    sl-DetermineResourceType</w:t>
      </w:r>
      <w:bookmarkEnd w:id="3777"/>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8" w:name="OLE_LINK60"/>
      <w:r>
        <w:lastRenderedPageBreak/>
        <w:t xml:space="preserve">    ...</w:t>
      </w:r>
    </w:p>
    <w:p w14:paraId="5EC4F921" w14:textId="77777777" w:rsidR="009732F8" w:rsidRDefault="007B3EFC">
      <w:pPr>
        <w:pStyle w:val="PL"/>
      </w:pPr>
      <w:r>
        <w:t>}</w:t>
      </w:r>
    </w:p>
    <w:bookmarkEnd w:id="3778"/>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9" w:name="OLE_LINK33"/>
      <w:r>
        <w:t xml:space="preserve">    </w:t>
      </w:r>
      <w:bookmarkStart w:id="3780" w:name="OLE_LINK45"/>
      <w:bookmarkEnd w:id="3779"/>
      <w:r>
        <w:t>sl-RB-SetPSFCH</w:t>
      </w:r>
      <w:bookmarkEnd w:id="37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1" w:name="OLE_LINK46"/>
      <w:r>
        <w:t>sl-TypeUE-A</w:t>
      </w:r>
      <w:bookmarkEnd w:id="3781"/>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2" w:name="OLE_LINK49"/>
      <w:r>
        <w:t xml:space="preserve">    sl-SlotLevelResourceExclusion</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3" w:name="OLE_LINK50"/>
      <w:r>
        <w:t xml:space="preserve">    sl-OptionForCondition2-A-1</w:t>
      </w:r>
      <w:bookmarkEnd w:id="3783"/>
      <w:r>
        <w:t>-r17</w:t>
      </w:r>
      <w:bookmarkStart w:id="3784"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5" w:name="OLE_LINK63"/>
      <w:bookmarkEnd w:id="3784"/>
      <w:r>
        <w:t xml:space="preserve">    sl-IndicationUE-B</w:t>
      </w:r>
      <w:bookmarkEnd w:id="3785"/>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6" w:name="OLE_LINK7"/>
            <w:r>
              <w:rPr>
                <w:bCs/>
                <w:iCs/>
                <w:lang w:eastAsia="sv-SE"/>
              </w:rPr>
              <w:t>sl-T</w:t>
            </w:r>
            <w:bookmarkEnd w:id="3786"/>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lastRenderedPageBreak/>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7" w:name="OLE_LINK44"/>
            <w:r>
              <w:rPr>
                <w:lang w:eastAsia="sv-SE"/>
              </w:rPr>
              <w:t>sl-T</w:t>
            </w:r>
            <w:r>
              <w:rPr>
                <w:lang w:eastAsia="en-GB"/>
              </w:rPr>
              <w:t>hresholdRSRP-Condition1-B-1-Option1List</w:t>
            </w:r>
            <w:bookmarkEnd w:id="3787"/>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8" w:name="_Hlk112586157"/>
            <w:r>
              <w:rPr>
                <w:lang w:eastAsia="sv-SE"/>
              </w:rPr>
              <w:t>sl-DeltaRSRP-Thresh</w:t>
            </w:r>
          </w:p>
          <w:bookmarkEnd w:id="3788"/>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9" w:name="_Hlk112587119"/>
            <w:r>
              <w:t xml:space="preserve">corresponding to </w:t>
            </w:r>
            <w:bookmarkEnd w:id="37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1"/>
    </w:tbl>
    <w:p w14:paraId="2B345273" w14:textId="77777777" w:rsidR="009732F8" w:rsidRDefault="009732F8">
      <w:pPr>
        <w:rPr>
          <w:rFonts w:eastAsiaTheme="minorEastAsia"/>
        </w:rPr>
      </w:pPr>
    </w:p>
    <w:p w14:paraId="114BDC3F" w14:textId="77777777" w:rsidR="009732F8" w:rsidRDefault="007B3EFC">
      <w:pPr>
        <w:pStyle w:val="Heading4"/>
      </w:pPr>
      <w:bookmarkStart w:id="3790" w:name="_Toc156130796"/>
      <w:r>
        <w:lastRenderedPageBreak/>
        <w:t>–</w:t>
      </w:r>
      <w:r>
        <w:tab/>
      </w:r>
      <w:r>
        <w:rPr>
          <w:i/>
          <w:iCs/>
        </w:rPr>
        <w:t>SL-LBT-FailureRecoveryConfig</w:t>
      </w:r>
      <w:bookmarkEnd w:id="3790"/>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1" w:name="_Hlk152761526"/>
      <w:commentRangeStart w:id="3792"/>
      <w:r>
        <w:t>SL-LBT-FailureRecoveryConfig</w:t>
      </w:r>
      <w:commentRangeEnd w:id="3792"/>
      <w:r>
        <w:rPr>
          <w:rStyle w:val="CommentReference"/>
          <w:rFonts w:ascii="Times New Roman" w:hAnsi="Times New Roman"/>
          <w:lang w:eastAsia="ja-JP"/>
        </w:rPr>
        <w:commentReference w:id="3792"/>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3"/>
      <w:r>
        <w:rPr>
          <w:color w:val="993366"/>
        </w:rPr>
        <w:t>OPTIONAL</w:t>
      </w:r>
      <w:r>
        <w:t xml:space="preserve">,               </w:t>
      </w:r>
      <w:r>
        <w:rPr>
          <w:color w:val="808080"/>
        </w:rPr>
        <w:t>-- Need M</w:t>
      </w:r>
      <w:commentRangeEnd w:id="3793"/>
      <w:r>
        <w:commentReference w:id="3793"/>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4"/>
      <w:r>
        <w:rPr>
          <w:color w:val="993366"/>
        </w:rPr>
        <w:t>OPTIONAL</w:t>
      </w:r>
      <w:r>
        <w:t xml:space="preserve">,               </w:t>
      </w:r>
      <w:r>
        <w:rPr>
          <w:color w:val="808080"/>
        </w:rPr>
        <w:t>-- Need M</w:t>
      </w:r>
      <w:commentRangeEnd w:id="3794"/>
      <w:r>
        <w:commentReference w:id="3794"/>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1"/>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Heading4"/>
      </w:pPr>
      <w:bookmarkStart w:id="3795" w:name="_Toc60777533"/>
      <w:bookmarkStart w:id="3796" w:name="_Toc156130797"/>
      <w:r>
        <w:t>–</w:t>
      </w:r>
      <w:r>
        <w:tab/>
      </w:r>
      <w:r>
        <w:rPr>
          <w:i/>
          <w:iCs/>
        </w:rPr>
        <w:t>SL-LogicalChannelConfig</w:t>
      </w:r>
      <w:bookmarkEnd w:id="3795"/>
      <w:bookmarkEnd w:id="3796"/>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Heading4"/>
      </w:pPr>
      <w:bookmarkStart w:id="3797" w:name="_Toc156130798"/>
      <w:r>
        <w:t>–</w:t>
      </w:r>
      <w:r>
        <w:tab/>
      </w:r>
      <w:r>
        <w:rPr>
          <w:i/>
          <w:iCs/>
        </w:rPr>
        <w:t>SL-L2RelayUE-Config</w:t>
      </w:r>
      <w:bookmarkEnd w:id="3797"/>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8"/>
      <w:r>
        <w:t>s</w:t>
      </w:r>
      <w:commentRangeEnd w:id="3798"/>
      <w:r w:rsidR="00D74CCD">
        <w:rPr>
          <w:rStyle w:val="CommentReference"/>
          <w:rFonts w:ascii="Times New Roman" w:hAnsi="Times New Roman"/>
          <w:lang w:eastAsia="ja-JP"/>
        </w:rPr>
        <w:commentReference w:id="3798"/>
      </w:r>
      <w:r>
        <w:t>l-L2IdentityRemote-r18             SL-DestinationIdentity-r16,</w:t>
      </w:r>
    </w:p>
    <w:p w14:paraId="0A902E14" w14:textId="77777777" w:rsidR="009732F8" w:rsidRDefault="007B3EFC">
      <w:pPr>
        <w:pStyle w:val="PL"/>
        <w:rPr>
          <w:color w:val="808080"/>
        </w:rPr>
      </w:pPr>
      <w:r>
        <w:t xml:space="preserve">    </w:t>
      </w:r>
      <w:bookmarkStart w:id="3799" w:name="_Hlk152164589"/>
      <w:r>
        <w:t>sl-SourceRemoteUE-ToAddModList</w:t>
      </w:r>
      <w:bookmarkEnd w:id="37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800"/>
            <w:r>
              <w:rPr>
                <w:lang w:eastAsia="en-GB"/>
              </w:rPr>
              <w:t>is</w:t>
            </w:r>
            <w:commentRangeEnd w:id="3800"/>
            <w:r>
              <w:rPr>
                <w:rStyle w:val="CommentReference"/>
                <w:rFonts w:ascii="Times New Roman" w:hAnsi="Times New Roman"/>
              </w:rPr>
              <w:commentReference w:id="380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Heading4"/>
      </w:pPr>
      <w:bookmarkStart w:id="3801" w:name="_Toc156130799"/>
      <w:r>
        <w:t>–</w:t>
      </w:r>
      <w:r>
        <w:tab/>
      </w:r>
      <w:r>
        <w:rPr>
          <w:i/>
          <w:iCs/>
        </w:rPr>
        <w:t>SL-L2RemoteUE-Config</w:t>
      </w:r>
      <w:bookmarkEnd w:id="3801"/>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2"/>
            <w:r>
              <w:rPr>
                <w:lang w:eastAsia="sv-SE"/>
              </w:rPr>
              <w:t>is</w:t>
            </w:r>
            <w:commentRangeEnd w:id="3802"/>
            <w:r>
              <w:rPr>
                <w:rStyle w:val="CommentReference"/>
                <w:rFonts w:ascii="Times New Roman" w:hAnsi="Times New Roman"/>
              </w:rPr>
              <w:commentReference w:id="380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Heading4"/>
      </w:pPr>
      <w:bookmarkStart w:id="3803" w:name="_Toc60777534"/>
      <w:bookmarkStart w:id="3804" w:name="_Toc156130800"/>
      <w:r>
        <w:t>–</w:t>
      </w:r>
      <w:r>
        <w:tab/>
      </w:r>
      <w:r>
        <w:rPr>
          <w:i/>
          <w:iCs/>
        </w:rPr>
        <w:t>SL-MeasConfigCommon</w:t>
      </w:r>
      <w:bookmarkEnd w:id="3803"/>
      <w:bookmarkEnd w:id="3804"/>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Heading4"/>
      </w:pPr>
      <w:bookmarkStart w:id="3805" w:name="_Toc156130801"/>
      <w:bookmarkStart w:id="3806" w:name="_Toc60777535"/>
      <w:r>
        <w:t>–</w:t>
      </w:r>
      <w:r>
        <w:tab/>
      </w:r>
      <w:r>
        <w:rPr>
          <w:i/>
          <w:iCs/>
        </w:rPr>
        <w:t>SL-MeasConfigInfo</w:t>
      </w:r>
      <w:bookmarkEnd w:id="3805"/>
      <w:bookmarkEnd w:id="3806"/>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Heading4"/>
      </w:pPr>
      <w:bookmarkStart w:id="3807" w:name="_Toc60777536"/>
      <w:bookmarkStart w:id="3808" w:name="_Toc156130802"/>
      <w:r>
        <w:t>–</w:t>
      </w:r>
      <w:r>
        <w:tab/>
      </w:r>
      <w:r>
        <w:rPr>
          <w:i/>
          <w:iCs/>
        </w:rPr>
        <w:t>SL-MeasIdList</w:t>
      </w:r>
      <w:bookmarkEnd w:id="3807"/>
      <w:bookmarkEnd w:id="3808"/>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Heading4"/>
      </w:pPr>
      <w:bookmarkStart w:id="3809" w:name="_Toc156130803"/>
      <w:bookmarkStart w:id="3810" w:name="_Toc60777537"/>
      <w:r>
        <w:t>–</w:t>
      </w:r>
      <w:r>
        <w:tab/>
      </w:r>
      <w:r>
        <w:rPr>
          <w:i/>
          <w:iCs/>
        </w:rPr>
        <w:t>SL-MeasObjectList</w:t>
      </w:r>
      <w:bookmarkEnd w:id="3809"/>
      <w:bookmarkEnd w:id="3810"/>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11"/>
            <w:r>
              <w:rPr>
                <w:lang w:eastAsia="en-GB"/>
              </w:rPr>
              <w:t xml:space="preserve">DMRS </w:t>
            </w:r>
            <w:commentRangeEnd w:id="3811"/>
            <w:r>
              <w:rPr>
                <w:rStyle w:val="CommentReference"/>
                <w:rFonts w:ascii="Times New Roman" w:hAnsi="Times New Roman"/>
              </w:rPr>
              <w:commentReference w:id="3811"/>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Heading4"/>
        <w:rPr>
          <w:i/>
          <w:iCs/>
        </w:rPr>
      </w:pPr>
      <w:bookmarkStart w:id="3812" w:name="_Toc156130804"/>
      <w:r>
        <w:t>–</w:t>
      </w:r>
      <w:r>
        <w:tab/>
      </w:r>
      <w:r>
        <w:rPr>
          <w:i/>
          <w:iCs/>
        </w:rPr>
        <w:t>SL-PagingIdentityRemoteUE</w:t>
      </w:r>
      <w:bookmarkEnd w:id="3812"/>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Heading4"/>
      </w:pPr>
      <w:bookmarkStart w:id="3813" w:name="_Toc156130805"/>
      <w:r>
        <w:t>–</w:t>
      </w:r>
      <w:r>
        <w:tab/>
      </w:r>
      <w:r>
        <w:rPr>
          <w:i/>
          <w:iCs/>
        </w:rPr>
        <w:t>SL-PBPS-CPS-Config</w:t>
      </w:r>
      <w:bookmarkEnd w:id="3813"/>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Heading4"/>
      </w:pPr>
      <w:bookmarkStart w:id="3814" w:name="_Toc60777538"/>
      <w:bookmarkStart w:id="3815" w:name="_Toc156130806"/>
      <w:r>
        <w:lastRenderedPageBreak/>
        <w:t>–</w:t>
      </w:r>
      <w:r>
        <w:tab/>
      </w:r>
      <w:r>
        <w:rPr>
          <w:i/>
          <w:iCs/>
        </w:rPr>
        <w:t>SL-PDCP-Config</w:t>
      </w:r>
      <w:bookmarkEnd w:id="3814"/>
      <w:bookmarkEnd w:id="3815"/>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Heading4"/>
      </w:pPr>
      <w:bookmarkStart w:id="3816" w:name="_Toc139045954"/>
      <w:bookmarkStart w:id="3817" w:name="_Toc156130807"/>
      <w:r>
        <w:t>–</w:t>
      </w:r>
      <w:r>
        <w:tab/>
      </w:r>
      <w:r>
        <w:rPr>
          <w:i/>
          <w:iCs/>
        </w:rPr>
        <w:t>SL-PRS-ResourcePool</w:t>
      </w:r>
      <w:bookmarkEnd w:id="3816"/>
      <w:bookmarkEnd w:id="3817"/>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lastRenderedPageBreak/>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8"/>
      <w:r>
        <w:rPr>
          <w:color w:val="808080"/>
        </w:rPr>
        <w:t>Need</w:t>
      </w:r>
      <w:commentRangeEnd w:id="3818"/>
      <w:r>
        <w:rPr>
          <w:rStyle w:val="CommentReference"/>
          <w:rFonts w:ascii="Times New Roman" w:hAnsi="Times New Roman"/>
          <w:lang w:eastAsia="ja-JP"/>
        </w:rPr>
        <w:commentReference w:id="381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9"/>
      <w:r>
        <w:rPr>
          <w:color w:val="993366"/>
        </w:rPr>
        <w:t>OPTIONAL</w:t>
      </w:r>
      <w:commentRangeEnd w:id="3819"/>
      <w:r>
        <w:rPr>
          <w:rStyle w:val="CommentReference"/>
          <w:rFonts w:ascii="Times New Roman" w:hAnsi="Times New Roman"/>
          <w:lang w:eastAsia="ja-JP"/>
        </w:rPr>
        <w:commentReference w:id="381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0"/>
      <w:r>
        <w:t>dl-Alpha-SL-PRS-r18</w:t>
      </w:r>
      <w:commentRangeEnd w:id="3820"/>
      <w:r>
        <w:rPr>
          <w:rStyle w:val="CommentReference"/>
          <w:rFonts w:ascii="Times New Roman" w:hAnsi="Times New Roman"/>
          <w:lang w:eastAsia="ja-JP"/>
        </w:rPr>
        <w:commentReference w:id="382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lastRenderedPageBreak/>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21" w:name="_Hlk151647399"/>
            <w:r>
              <w:rPr>
                <w:i/>
                <w:iCs/>
                <w:lang w:eastAsia="en-GB"/>
              </w:rPr>
              <w:lastRenderedPageBreak/>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1"/>
    </w:tbl>
    <w:p w14:paraId="416CDBA0" w14:textId="77777777" w:rsidR="009732F8" w:rsidRDefault="009732F8">
      <w:pPr>
        <w:rPr>
          <w:rFonts w:eastAsia="Yu Mincho"/>
        </w:rPr>
      </w:pPr>
    </w:p>
    <w:p w14:paraId="0832569B" w14:textId="77777777" w:rsidR="009732F8" w:rsidRDefault="007B3EFC">
      <w:pPr>
        <w:keepNext/>
        <w:keepLines/>
        <w:spacing w:before="120"/>
        <w:ind w:left="2126"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Heading4"/>
      </w:pPr>
      <w:bookmarkStart w:id="3822" w:name="_Toc60777539"/>
      <w:bookmarkStart w:id="3823" w:name="_Toc156130808"/>
      <w:r>
        <w:lastRenderedPageBreak/>
        <w:t>–</w:t>
      </w:r>
      <w:r>
        <w:tab/>
      </w:r>
      <w:r>
        <w:rPr>
          <w:i/>
          <w:iCs/>
        </w:rPr>
        <w:t>SL-PSSCH-TxConfigList</w:t>
      </w:r>
      <w:bookmarkEnd w:id="3822"/>
      <w:bookmarkEnd w:id="3823"/>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Heading4"/>
      </w:pPr>
      <w:bookmarkStart w:id="3824" w:name="_Toc156130809"/>
      <w:bookmarkStart w:id="3825" w:name="_Toc60777540"/>
      <w:r>
        <w:t>–</w:t>
      </w:r>
      <w:r>
        <w:tab/>
      </w:r>
      <w:r>
        <w:rPr>
          <w:i/>
          <w:iCs/>
        </w:rPr>
        <w:t>SL-QoS-FlowIdentity</w:t>
      </w:r>
      <w:bookmarkEnd w:id="3824"/>
      <w:bookmarkEnd w:id="3825"/>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Heading4"/>
      </w:pPr>
      <w:bookmarkStart w:id="3826" w:name="_Toc156130810"/>
      <w:bookmarkStart w:id="3827" w:name="_Toc60777541"/>
      <w:r>
        <w:t>–</w:t>
      </w:r>
      <w:r>
        <w:tab/>
      </w:r>
      <w:r>
        <w:rPr>
          <w:i/>
          <w:iCs/>
        </w:rPr>
        <w:t>SL-QoS-Profile</w:t>
      </w:r>
      <w:bookmarkEnd w:id="3826"/>
      <w:bookmarkEnd w:id="3827"/>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Heading4"/>
      </w:pPr>
      <w:bookmarkStart w:id="3828" w:name="_Toc60777542"/>
      <w:bookmarkStart w:id="3829" w:name="_Toc156130811"/>
      <w:r>
        <w:t>–</w:t>
      </w:r>
      <w:r>
        <w:tab/>
      </w:r>
      <w:r>
        <w:rPr>
          <w:i/>
        </w:rPr>
        <w:t>SL-QuantityConfig</w:t>
      </w:r>
      <w:bookmarkEnd w:id="3828"/>
      <w:bookmarkEnd w:id="3829"/>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Heading4"/>
      </w:pPr>
      <w:bookmarkStart w:id="3830" w:name="_Toc60777543"/>
      <w:bookmarkStart w:id="3831" w:name="_Toc156130812"/>
      <w:r>
        <w:t>–</w:t>
      </w:r>
      <w:r>
        <w:tab/>
      </w:r>
      <w:r>
        <w:rPr>
          <w:i/>
          <w:iCs/>
        </w:rPr>
        <w:t>SL-RadioBearerConfig</w:t>
      </w:r>
      <w:bookmarkEnd w:id="3830"/>
      <w:bookmarkEnd w:id="3831"/>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Heading4"/>
      </w:pPr>
      <w:bookmarkStart w:id="3832" w:name="_Toc156130813"/>
      <w:r>
        <w:t>–</w:t>
      </w:r>
      <w:r>
        <w:tab/>
      </w:r>
      <w:r>
        <w:rPr>
          <w:i/>
          <w:iCs/>
        </w:rPr>
        <w:t>SL-RBSetConfig</w:t>
      </w:r>
      <w:bookmarkEnd w:id="3832"/>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33"/>
            <w:r>
              <w:rPr>
                <w:lang w:eastAsia="en-GB"/>
              </w:rPr>
              <w:t>Legacy</w:t>
            </w:r>
            <w:commentRangeEnd w:id="3833"/>
            <w:r>
              <w:rPr>
                <w:rStyle w:val="CommentReference"/>
                <w:rFonts w:ascii="Times New Roman" w:hAnsi="Times New Roman"/>
              </w:rPr>
              <w:commentReference w:id="383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2126"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Heading4"/>
      </w:pPr>
      <w:bookmarkStart w:id="3834" w:name="_Toc156130814"/>
      <w:r>
        <w:lastRenderedPageBreak/>
        <w:t>–</w:t>
      </w:r>
      <w:r>
        <w:tab/>
      </w:r>
      <w:r>
        <w:rPr>
          <w:i/>
          <w:iCs/>
        </w:rPr>
        <w:t>SL-RelayUE-ConfigU2U</w:t>
      </w:r>
      <w:bookmarkEnd w:id="3834"/>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5" w:name="_Hlk140481333"/>
            <w:r>
              <w:rPr>
                <w:lang w:eastAsia="sv-SE"/>
              </w:rPr>
              <w:t>SL-RSRP-ThreshRelay</w:t>
            </w:r>
            <w:bookmarkEnd w:id="383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Heading4"/>
      </w:pPr>
      <w:bookmarkStart w:id="3836" w:name="_Toc156130815"/>
      <w:r>
        <w:t>–</w:t>
      </w:r>
      <w:r>
        <w:tab/>
      </w:r>
      <w:r>
        <w:rPr>
          <w:i/>
          <w:iCs/>
        </w:rPr>
        <w:t>SL-RemoteUE-Config</w:t>
      </w:r>
      <w:bookmarkEnd w:id="3836"/>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Heading4"/>
        <w:rPr>
          <w:i/>
          <w:iCs/>
        </w:rPr>
      </w:pPr>
      <w:bookmarkStart w:id="3837" w:name="_Toc156130816"/>
      <w:r>
        <w:rPr>
          <w:i/>
          <w:iCs/>
        </w:rPr>
        <w:t>–</w:t>
      </w:r>
      <w:r>
        <w:rPr>
          <w:i/>
          <w:iCs/>
        </w:rPr>
        <w:tab/>
        <w:t>SL-RemoteUE-ConfigU2U</w:t>
      </w:r>
      <w:bookmarkEnd w:id="3837"/>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8"/>
      <w:r>
        <w:t>FilterCoefficientU2U</w:t>
      </w:r>
      <w:commentRangeEnd w:id="3838"/>
      <w:r>
        <w:rPr>
          <w:rStyle w:val="CommentReference"/>
          <w:rFonts w:ascii="Times New Roman" w:hAnsi="Times New Roman"/>
          <w:lang w:eastAsia="ja-JP"/>
        </w:rPr>
        <w:commentReference w:id="383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9"/>
            <w:r>
              <w:rPr>
                <w:lang w:eastAsia="sv-SE"/>
              </w:rPr>
              <w:t>SD-</w:t>
            </w:r>
            <w:r>
              <w:rPr>
                <w:i/>
                <w:lang w:eastAsia="sv-SE"/>
              </w:rPr>
              <w:t>RSRP</w:t>
            </w:r>
            <w:r>
              <w:rPr>
                <w:lang w:eastAsia="sv-SE"/>
              </w:rPr>
              <w:t>-ThreshU2U</w:t>
            </w:r>
            <w:commentRangeEnd w:id="3839"/>
            <w:r>
              <w:rPr>
                <w:rStyle w:val="CommentReference"/>
                <w:rFonts w:ascii="Times New Roman" w:hAnsi="Times New Roman"/>
              </w:rPr>
              <w:commentReference w:id="383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Heading4"/>
      </w:pPr>
      <w:bookmarkStart w:id="3840" w:name="_Toc156130817"/>
      <w:bookmarkStart w:id="3841" w:name="_Toc60777544"/>
      <w:r>
        <w:t>–</w:t>
      </w:r>
      <w:r>
        <w:tab/>
      </w:r>
      <w:r>
        <w:rPr>
          <w:i/>
          <w:iCs/>
        </w:rPr>
        <w:t>SL-ReportConfigList</w:t>
      </w:r>
      <w:bookmarkEnd w:id="3840"/>
      <w:bookmarkEnd w:id="3841"/>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2"/>
      <w:r>
        <w:t>prs</w:t>
      </w:r>
      <w:commentRangeEnd w:id="3842"/>
      <w:r>
        <w:rPr>
          <w:rStyle w:val="CommentReference"/>
          <w:rFonts w:ascii="Times New Roman" w:hAnsi="Times New Roman"/>
          <w:lang w:eastAsia="ja-JP"/>
        </w:rPr>
        <w:commentReference w:id="384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Heading4"/>
      </w:pPr>
      <w:bookmarkStart w:id="3843" w:name="_Toc60777545"/>
      <w:bookmarkStart w:id="3844" w:name="_Toc156130818"/>
      <w:r>
        <w:t>–</w:t>
      </w:r>
      <w:r>
        <w:tab/>
      </w:r>
      <w:r>
        <w:rPr>
          <w:i/>
          <w:iCs/>
        </w:rPr>
        <w:t>SL-ResourcePool</w:t>
      </w:r>
      <w:bookmarkEnd w:id="3843"/>
      <w:bookmarkEnd w:id="3844"/>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5"/>
      <w:r>
        <w:t>sl-</w:t>
      </w:r>
      <w:commentRangeEnd w:id="3845"/>
      <w:r>
        <w:rPr>
          <w:rStyle w:val="CommentReference"/>
          <w:rFonts w:ascii="Times New Roman" w:hAnsi="Times New Roman"/>
          <w:lang w:eastAsia="ja-JP"/>
        </w:rPr>
        <w:commentReference w:id="384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6"/>
      <w:r>
        <w:t xml:space="preserve">TriggerConditionRequest-r17     </w:t>
      </w:r>
      <w:commentRangeEnd w:id="3846"/>
      <w:r>
        <w:rPr>
          <w:rStyle w:val="CommentReference"/>
          <w:rFonts w:ascii="Times New Roman" w:hAnsi="Times New Roman"/>
          <w:lang w:eastAsia="ja-JP"/>
        </w:rPr>
        <w:commentReference w:id="384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7"/>
      <w:r>
        <w:rPr>
          <w:color w:val="808080"/>
        </w:rPr>
        <w:t>Need M</w:t>
      </w:r>
      <w:commentRangeEnd w:id="3847"/>
      <w:r>
        <w:rPr>
          <w:rStyle w:val="CommentReference"/>
          <w:rFonts w:ascii="Times New Roman" w:hAnsi="Times New Roman"/>
          <w:lang w:eastAsia="ja-JP"/>
        </w:rPr>
        <w:commentReference w:id="384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8"/>
      <w:r>
        <w:t>nCombSize-r18</w:t>
      </w:r>
      <w:commentRangeEnd w:id="3848"/>
      <w:r>
        <w:rPr>
          <w:rStyle w:val="CommentReference"/>
          <w:rFonts w:ascii="Times New Roman" w:hAnsi="Times New Roman"/>
          <w:lang w:eastAsia="ja-JP"/>
        </w:rPr>
        <w:commentReference w:id="384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9"/>
      <w:r>
        <w:t>starting</w:t>
      </w:r>
      <w:commentRangeEnd w:id="3849"/>
      <w:r>
        <w:rPr>
          <w:rStyle w:val="CommentReference"/>
          <w:rFonts w:ascii="Times New Roman" w:hAnsi="Times New Roman"/>
          <w:lang w:eastAsia="ja-JP"/>
        </w:rPr>
        <w:commentReference w:id="384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ind w:left="1559"/>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50"/>
            <w:r>
              <w:rPr>
                <w:lang w:eastAsia="en-GB"/>
              </w:rPr>
              <w:t>sl-IUC-RB-SetList</w:t>
            </w:r>
            <w:commentRangeEnd w:id="3850"/>
            <w:r>
              <w:rPr>
                <w:rStyle w:val="CommentReference"/>
                <w:rFonts w:ascii="Times New Roman" w:hAnsi="Times New Roman"/>
              </w:rPr>
              <w:commentReference w:id="3850"/>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lastRenderedPageBreak/>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lastRenderedPageBreak/>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51"/>
            <w:r>
              <w:rPr>
                <w:lang w:eastAsia="en-GB"/>
              </w:rPr>
              <w:t>reserved resource</w:t>
            </w:r>
            <w:commentRangeEnd w:id="3851"/>
            <w:r>
              <w:commentReference w:id="385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ind w:left="1559"/>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2"/>
            <w:r>
              <w:rPr>
                <w:lang w:eastAsia="en-GB"/>
              </w:rPr>
              <w:t>If the field is present, the UE shall perform the dynamic co-channel coexistence of LTE sidelink and NR sidelink as specified in TS 38.214; otherwise it shall not perform it.</w:t>
            </w:r>
            <w:commentRangeEnd w:id="3852"/>
            <w:r>
              <w:rPr>
                <w:rStyle w:val="CommentReference"/>
                <w:rFonts w:ascii="Times New Roman" w:hAnsi="Times New Roman"/>
              </w:rPr>
              <w:commentReference w:id="385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Heading4"/>
      </w:pPr>
      <w:bookmarkStart w:id="3853" w:name="_Toc156130819"/>
      <w:bookmarkStart w:id="3854" w:name="_Toc60777546"/>
      <w:r>
        <w:lastRenderedPageBreak/>
        <w:t>–</w:t>
      </w:r>
      <w:r>
        <w:tab/>
      </w:r>
      <w:r>
        <w:rPr>
          <w:i/>
          <w:iCs/>
        </w:rPr>
        <w:t>SL-RLC-BearerConfig</w:t>
      </w:r>
      <w:bookmarkEnd w:id="3853"/>
      <w:bookmarkEnd w:id="3854"/>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5"/>
      <w:r>
        <w:rPr>
          <w:color w:val="808080"/>
        </w:rPr>
        <w:t>Need S</w:t>
      </w:r>
      <w:commentRangeEnd w:id="3855"/>
      <w:r>
        <w:rPr>
          <w:rStyle w:val="CommentReference"/>
          <w:rFonts w:ascii="Times New Roman" w:hAnsi="Times New Roman"/>
          <w:lang w:eastAsia="ja-JP"/>
        </w:rPr>
        <w:commentReference w:id="385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Heading4"/>
      </w:pPr>
      <w:bookmarkStart w:id="3856" w:name="_Toc60777547"/>
      <w:bookmarkStart w:id="3857" w:name="_Toc156130820"/>
      <w:r>
        <w:t>–</w:t>
      </w:r>
      <w:r>
        <w:tab/>
      </w:r>
      <w:r>
        <w:rPr>
          <w:i/>
          <w:iCs/>
        </w:rPr>
        <w:t>SL-RLC-BearerConfigIndex</w:t>
      </w:r>
      <w:bookmarkEnd w:id="3856"/>
      <w:bookmarkEnd w:id="3857"/>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8"/>
      <w:r>
        <w:t>BearerConfigIndex</w:t>
      </w:r>
      <w:commentRangeEnd w:id="3858"/>
      <w:r>
        <w:rPr>
          <w:rStyle w:val="CommentReference"/>
          <w:rFonts w:ascii="Times New Roman" w:hAnsi="Times New Roman"/>
          <w:lang w:eastAsia="ja-JP"/>
        </w:rPr>
        <w:commentReference w:id="385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Heading4"/>
      </w:pPr>
      <w:bookmarkStart w:id="3859" w:name="_Toc156130821"/>
      <w:r>
        <w:t>–</w:t>
      </w:r>
      <w:r>
        <w:tab/>
      </w:r>
      <w:r>
        <w:rPr>
          <w:i/>
          <w:iCs/>
        </w:rPr>
        <w:t>SL-RLC-ChannelConfig</w:t>
      </w:r>
      <w:bookmarkEnd w:id="3859"/>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Heading4"/>
        <w:rPr>
          <w:rFonts w:eastAsia="SimSun"/>
        </w:rPr>
      </w:pPr>
      <w:bookmarkStart w:id="3860" w:name="_Toc156130822"/>
      <w:r>
        <w:rPr>
          <w:rFonts w:eastAsia="SimSun"/>
        </w:rPr>
        <w:lastRenderedPageBreak/>
        <w:t>–</w:t>
      </w:r>
      <w:r>
        <w:rPr>
          <w:rFonts w:eastAsia="SimSun"/>
        </w:rPr>
        <w:tab/>
      </w:r>
      <w:r>
        <w:rPr>
          <w:rFonts w:eastAsia="SimSun"/>
          <w:i/>
          <w:iCs/>
        </w:rPr>
        <w:t>SL-RLC-ChannelID</w:t>
      </w:r>
      <w:bookmarkEnd w:id="3860"/>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Heading4"/>
      </w:pPr>
      <w:bookmarkStart w:id="3861" w:name="_Toc156130823"/>
      <w:bookmarkStart w:id="3862" w:name="_Toc60777548"/>
      <w:r>
        <w:t>–</w:t>
      </w:r>
      <w:r>
        <w:tab/>
      </w:r>
      <w:r>
        <w:rPr>
          <w:i/>
          <w:iCs/>
        </w:rPr>
        <w:t>SL-RLC-Config</w:t>
      </w:r>
      <w:bookmarkEnd w:id="3861"/>
      <w:bookmarkEnd w:id="3862"/>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Heading4"/>
      </w:pPr>
      <w:bookmarkStart w:id="3863" w:name="_Toc60777549"/>
      <w:bookmarkStart w:id="3864" w:name="_Toc156130824"/>
      <w:r>
        <w:t>–</w:t>
      </w:r>
      <w:r>
        <w:tab/>
      </w:r>
      <w:r>
        <w:rPr>
          <w:i/>
          <w:iCs/>
        </w:rPr>
        <w:t>SL-ScheduledConfig</w:t>
      </w:r>
      <w:bookmarkEnd w:id="3863"/>
      <w:bookmarkEnd w:id="3864"/>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5"/>
      <w:r>
        <w:t>ConfiguredGrantConfigDedicated</w:t>
      </w:r>
      <w:commentRangeEnd w:id="3865"/>
      <w:r>
        <w:rPr>
          <w:rStyle w:val="CommentReference"/>
          <w:rFonts w:ascii="Times New Roman" w:hAnsi="Times New Roman"/>
          <w:lang w:eastAsia="ja-JP"/>
        </w:rPr>
        <w:commentReference w:id="386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Heading4"/>
      </w:pPr>
      <w:bookmarkStart w:id="3866" w:name="_Toc60777550"/>
      <w:bookmarkStart w:id="3867" w:name="_Toc156130825"/>
      <w:r>
        <w:lastRenderedPageBreak/>
        <w:t>–</w:t>
      </w:r>
      <w:r>
        <w:tab/>
      </w:r>
      <w:r>
        <w:rPr>
          <w:i/>
          <w:iCs/>
        </w:rPr>
        <w:t>SL-SDAP-Config</w:t>
      </w:r>
      <w:bookmarkEnd w:id="3866"/>
      <w:bookmarkEnd w:id="3867"/>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Heading4"/>
      </w:pPr>
      <w:bookmarkStart w:id="3868" w:name="_Toc156130826"/>
      <w:r>
        <w:lastRenderedPageBreak/>
        <w:t>–</w:t>
      </w:r>
      <w:r>
        <w:tab/>
      </w:r>
      <w:r>
        <w:rPr>
          <w:i/>
          <w:iCs/>
        </w:rPr>
        <w:t>SL-ServingCellInfo</w:t>
      </w:r>
      <w:bookmarkEnd w:id="3868"/>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Heading4"/>
      </w:pPr>
      <w:bookmarkStart w:id="3869" w:name="_Toc156130827"/>
      <w:r>
        <w:t>–</w:t>
      </w:r>
      <w:r>
        <w:tab/>
      </w:r>
      <w:r>
        <w:rPr>
          <w:i/>
          <w:iCs/>
        </w:rPr>
        <w:t>SL-SourceIdentity</w:t>
      </w:r>
      <w:bookmarkEnd w:id="3869"/>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Heading4"/>
        <w:rPr>
          <w:rFonts w:eastAsia="SimSun"/>
        </w:rPr>
      </w:pPr>
      <w:bookmarkStart w:id="3870" w:name="_Toc156130828"/>
      <w:bookmarkStart w:id="3871" w:name="_Toc83740326"/>
      <w:r>
        <w:rPr>
          <w:rFonts w:eastAsia="SimSun"/>
        </w:rPr>
        <w:t>–</w:t>
      </w:r>
      <w:r>
        <w:rPr>
          <w:rFonts w:eastAsia="SimSun"/>
        </w:rPr>
        <w:tab/>
      </w:r>
      <w:r>
        <w:rPr>
          <w:rFonts w:eastAsia="SimSun"/>
          <w:i/>
          <w:iCs/>
        </w:rPr>
        <w:t>SL-SRAP-Config</w:t>
      </w:r>
      <w:bookmarkEnd w:id="3870"/>
      <w:bookmarkEnd w:id="3871"/>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Heading4"/>
        <w:rPr>
          <w:rFonts w:eastAsia="SimSun"/>
        </w:rPr>
      </w:pPr>
      <w:bookmarkStart w:id="3872"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72"/>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Heading4"/>
      </w:pPr>
      <w:bookmarkStart w:id="3873" w:name="_Toc60777551"/>
      <w:bookmarkStart w:id="3874" w:name="_Toc156130830"/>
      <w:r>
        <w:t>–</w:t>
      </w:r>
      <w:r>
        <w:tab/>
      </w:r>
      <w:r>
        <w:rPr>
          <w:i/>
          <w:iCs/>
        </w:rPr>
        <w:t>SL-SyncConfig</w:t>
      </w:r>
      <w:bookmarkEnd w:id="3873"/>
      <w:bookmarkEnd w:id="3874"/>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Heading4"/>
      </w:pPr>
      <w:bookmarkStart w:id="3875" w:name="_Toc60777552"/>
      <w:bookmarkStart w:id="3876" w:name="_Toc156130831"/>
      <w:r>
        <w:t>–</w:t>
      </w:r>
      <w:r>
        <w:tab/>
      </w:r>
      <w:r>
        <w:rPr>
          <w:i/>
          <w:iCs/>
        </w:rPr>
        <w:t>SL-Thres-RSRP-List</w:t>
      </w:r>
      <w:bookmarkEnd w:id="3875"/>
      <w:bookmarkEnd w:id="3876"/>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Heading4"/>
      </w:pPr>
      <w:bookmarkStart w:id="3877" w:name="_Toc60777553"/>
      <w:bookmarkStart w:id="3878" w:name="_Toc156130832"/>
      <w:r>
        <w:t>–</w:t>
      </w:r>
      <w:r>
        <w:tab/>
      </w:r>
      <w:r>
        <w:rPr>
          <w:i/>
          <w:iCs/>
        </w:rPr>
        <w:t>SL-TxPower</w:t>
      </w:r>
      <w:bookmarkEnd w:id="3877"/>
      <w:bookmarkEnd w:id="3878"/>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Heading4"/>
      </w:pPr>
      <w:bookmarkStart w:id="3879" w:name="_Toc156130833"/>
      <w:bookmarkStart w:id="3880" w:name="_Toc60777554"/>
      <w:r>
        <w:t>–</w:t>
      </w:r>
      <w:r>
        <w:tab/>
      </w:r>
      <w:r>
        <w:rPr>
          <w:i/>
          <w:iCs/>
        </w:rPr>
        <w:t>SL-TypeTxSync</w:t>
      </w:r>
      <w:bookmarkEnd w:id="3879"/>
      <w:bookmarkEnd w:id="3880"/>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lastRenderedPageBreak/>
        <w:t>-- ASN1STOP</w:t>
      </w:r>
    </w:p>
    <w:p w14:paraId="47831B1B" w14:textId="77777777" w:rsidR="009732F8" w:rsidRDefault="009732F8"/>
    <w:p w14:paraId="0BB3A750" w14:textId="77777777" w:rsidR="009732F8" w:rsidRDefault="007B3EFC">
      <w:pPr>
        <w:pStyle w:val="Heading4"/>
      </w:pPr>
      <w:bookmarkStart w:id="3881" w:name="_Toc156130834"/>
      <w:bookmarkStart w:id="3882" w:name="_Toc60777555"/>
      <w:r>
        <w:t>–</w:t>
      </w:r>
      <w:r>
        <w:tab/>
      </w:r>
      <w:r>
        <w:rPr>
          <w:i/>
          <w:iCs/>
        </w:rPr>
        <w:t>SL-UE-SelectedConfig</w:t>
      </w:r>
      <w:bookmarkEnd w:id="3881"/>
      <w:bookmarkEnd w:id="3882"/>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Heading4"/>
        <w:rPr>
          <w:i/>
          <w:iCs/>
        </w:rPr>
      </w:pPr>
      <w:bookmarkStart w:id="3883" w:name="_Toc60777556"/>
      <w:bookmarkStart w:id="3884" w:name="_Toc156130835"/>
      <w:r>
        <w:t>–</w:t>
      </w:r>
      <w:r>
        <w:tab/>
      </w:r>
      <w:r>
        <w:rPr>
          <w:i/>
          <w:iCs/>
        </w:rPr>
        <w:t>SL-ZoneConfig</w:t>
      </w:r>
      <w:bookmarkEnd w:id="3883"/>
      <w:bookmarkEnd w:id="3884"/>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Heading4"/>
      </w:pPr>
      <w:bookmarkStart w:id="3885" w:name="_Toc156130836"/>
      <w:bookmarkStart w:id="3886" w:name="_Toc60777557"/>
      <w:r>
        <w:t>–</w:t>
      </w:r>
      <w:r>
        <w:tab/>
      </w:r>
      <w:r>
        <w:rPr>
          <w:i/>
          <w:iCs/>
        </w:rPr>
        <w:t>SLRB-Uu-ConfigIndex</w:t>
      </w:r>
      <w:bookmarkEnd w:id="3885"/>
      <w:bookmarkEnd w:id="3886"/>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Heading3"/>
      </w:pPr>
      <w:bookmarkStart w:id="3887" w:name="_Toc156130837"/>
      <w:r>
        <w:t>6.3.</w:t>
      </w:r>
      <w:r>
        <w:rPr>
          <w:lang w:eastAsia="zh-CN"/>
        </w:rPr>
        <w:t>6</w:t>
      </w:r>
      <w:r>
        <w:tab/>
        <w:t>MBS information elements</w:t>
      </w:r>
      <w:bookmarkEnd w:id="3887"/>
    </w:p>
    <w:p w14:paraId="386DC357" w14:textId="77777777" w:rsidR="009732F8" w:rsidRDefault="007B3EFC">
      <w:pPr>
        <w:pStyle w:val="Heading4"/>
      </w:pPr>
      <w:bookmarkStart w:id="3888" w:name="_Toc156130838"/>
      <w:r>
        <w:t>–</w:t>
      </w:r>
      <w:r>
        <w:tab/>
      </w:r>
      <w:r>
        <w:rPr>
          <w:i/>
          <w:iCs/>
        </w:rPr>
        <w:t>CarrierFreqListMBS</w:t>
      </w:r>
      <w:bookmarkEnd w:id="3888"/>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p w14:paraId="0CFFCBCF" w14:textId="77777777" w:rsidR="009732F8" w:rsidRDefault="007B3EFC">
      <w:pPr>
        <w:pStyle w:val="Heading4"/>
      </w:pPr>
      <w:bookmarkStart w:id="3889" w:name="_Toc156130839"/>
      <w:r>
        <w:t>–</w:t>
      </w:r>
      <w:r>
        <w:tab/>
      </w:r>
      <w:r>
        <w:rPr>
          <w:i/>
        </w:rPr>
        <w:t>CFR-</w:t>
      </w:r>
      <w:r>
        <w:rPr>
          <w:i/>
          <w:iCs/>
        </w:rPr>
        <w:t>ConfigMCCH</w:t>
      </w:r>
      <w:r>
        <w:rPr>
          <w:i/>
        </w:rPr>
        <w:t>-MTCH</w:t>
      </w:r>
      <w:bookmarkEnd w:id="3889"/>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Heading4"/>
      </w:pPr>
      <w:bookmarkStart w:id="3890" w:name="_Toc156130840"/>
      <w:r>
        <w:t>–</w:t>
      </w:r>
      <w:r>
        <w:tab/>
      </w:r>
      <w:r>
        <w:rPr>
          <w:i/>
        </w:rPr>
        <w:t>DRX-</w:t>
      </w:r>
      <w:r>
        <w:rPr>
          <w:i/>
          <w:iCs/>
        </w:rPr>
        <w:t>ConfigPTM</w:t>
      </w:r>
      <w:bookmarkEnd w:id="3890"/>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1"/>
            <w:r>
              <w:rPr>
                <w:lang w:eastAsia="sv-SE"/>
              </w:rPr>
              <w:t xml:space="preserve"> </w:t>
            </w:r>
            <w:commentRangeEnd w:id="3891"/>
            <w:r>
              <w:rPr>
                <w:rStyle w:val="CommentReference"/>
                <w:rFonts w:ascii="Times New Roman" w:hAnsi="Times New Roman"/>
              </w:rPr>
              <w:commentReference w:id="3891"/>
            </w:r>
          </w:p>
        </w:tc>
      </w:tr>
    </w:tbl>
    <w:p w14:paraId="54F630F5" w14:textId="77777777" w:rsidR="009732F8" w:rsidRDefault="009732F8"/>
    <w:p w14:paraId="03C10771" w14:textId="77777777" w:rsidR="009732F8" w:rsidRDefault="007B3EFC">
      <w:pPr>
        <w:pStyle w:val="Heading4"/>
      </w:pPr>
      <w:bookmarkStart w:id="3892" w:name="_Toc156130841"/>
      <w:r>
        <w:t>–</w:t>
      </w:r>
      <w:r>
        <w:tab/>
      </w:r>
      <w:r>
        <w:rPr>
          <w:i/>
        </w:rPr>
        <w:t>MBS-</w:t>
      </w:r>
      <w:r>
        <w:rPr>
          <w:i/>
          <w:iCs/>
        </w:rPr>
        <w:t>NeighbourCellList</w:t>
      </w:r>
      <w:bookmarkEnd w:id="3892"/>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Heading4"/>
        <w:rPr>
          <w:rFonts w:eastAsia="MS Mincho"/>
        </w:rPr>
      </w:pPr>
      <w:bookmarkStart w:id="3893" w:name="_Toc156130842"/>
      <w:r>
        <w:t>–</w:t>
      </w:r>
      <w:r>
        <w:tab/>
      </w:r>
      <w:r>
        <w:rPr>
          <w:i/>
        </w:rPr>
        <w:t>MBS-NonServingInfoList</w:t>
      </w:r>
      <w:bookmarkEnd w:id="3893"/>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Heading4"/>
      </w:pPr>
      <w:bookmarkStart w:id="3894" w:name="_Toc156130843"/>
      <w:r>
        <w:t>–</w:t>
      </w:r>
      <w:r>
        <w:tab/>
      </w:r>
      <w:r>
        <w:rPr>
          <w:i/>
        </w:rPr>
        <w:t>MBS-</w:t>
      </w:r>
      <w:r>
        <w:rPr>
          <w:i/>
          <w:iCs/>
        </w:rPr>
        <w:t>ServiceList</w:t>
      </w:r>
      <w:bookmarkEnd w:id="3894"/>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Heading4"/>
      </w:pPr>
      <w:bookmarkStart w:id="3895" w:name="_Toc156130844"/>
      <w:r>
        <w:lastRenderedPageBreak/>
        <w:t>–</w:t>
      </w:r>
      <w:r>
        <w:tab/>
      </w:r>
      <w:r>
        <w:rPr>
          <w:i/>
        </w:rPr>
        <w:t>MBS-</w:t>
      </w:r>
      <w:r>
        <w:rPr>
          <w:i/>
          <w:iCs/>
        </w:rPr>
        <w:t>SessionInfoList</w:t>
      </w:r>
      <w:bookmarkEnd w:id="3895"/>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Heading4"/>
        <w:rPr>
          <w:i/>
        </w:rPr>
      </w:pPr>
      <w:bookmarkStart w:id="3896" w:name="_Toc156130845"/>
      <w:r>
        <w:t>–</w:t>
      </w:r>
      <w:r>
        <w:tab/>
      </w:r>
      <w:r>
        <w:rPr>
          <w:i/>
        </w:rPr>
        <w:t>MBS-SessionInfoListMulticast</w:t>
      </w:r>
      <w:bookmarkEnd w:id="3896"/>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7"/>
      <w:r>
        <w:t>)</w:t>
      </w:r>
      <w:commentRangeEnd w:id="3897"/>
      <w:r>
        <w:rPr>
          <w:rStyle w:val="CommentReference"/>
          <w:rFonts w:ascii="Times New Roman" w:hAnsi="Times New Roman"/>
          <w:lang w:eastAsia="ja-JP"/>
        </w:rPr>
        <w:commentReference w:id="389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8"/>
      <w:r>
        <w:rPr>
          <w:color w:val="808080"/>
        </w:rPr>
        <w:t>Need</w:t>
      </w:r>
      <w:commentRangeEnd w:id="3898"/>
      <w:r>
        <w:rPr>
          <w:rStyle w:val="CommentReference"/>
          <w:rFonts w:ascii="Times New Roman" w:hAnsi="Times New Roman"/>
          <w:lang w:eastAsia="ja-JP"/>
        </w:rPr>
        <w:commentReference w:id="3898"/>
      </w:r>
      <w:r>
        <w:rPr>
          <w:color w:val="808080"/>
        </w:rPr>
        <w:t xml:space="preserve"> R</w:t>
      </w:r>
      <w:commentRangeStart w:id="3899"/>
      <w:commentRangeEnd w:id="3899"/>
      <w:r>
        <w:rPr>
          <w:rStyle w:val="CommentReference"/>
          <w:rFonts w:ascii="Times New Roman" w:hAnsi="Times New Roman"/>
          <w:lang w:eastAsia="ja-JP"/>
        </w:rPr>
        <w:commentReference w:id="389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900"/>
            <w:r>
              <w:t>RRC_INACTIVE</w:t>
            </w:r>
            <w:commentRangeEnd w:id="3900"/>
            <w:r>
              <w:rPr>
                <w:rStyle w:val="CommentReference"/>
                <w:rFonts w:ascii="Times New Roman" w:hAnsi="Times New Roman"/>
              </w:rPr>
              <w:commentReference w:id="390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Heading4"/>
      </w:pPr>
      <w:bookmarkStart w:id="3901" w:name="_Toc156130846"/>
      <w:r>
        <w:t>–</w:t>
      </w:r>
      <w:r>
        <w:tab/>
      </w:r>
      <w:r>
        <w:rPr>
          <w:i/>
        </w:rPr>
        <w:t>MTCH-SSB-MappingWindowList</w:t>
      </w:r>
      <w:bookmarkEnd w:id="3901"/>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Heading4"/>
      </w:pPr>
      <w:bookmarkStart w:id="3902" w:name="_Toc156130847"/>
      <w:r>
        <w:t>–</w:t>
      </w:r>
      <w:r>
        <w:tab/>
      </w:r>
      <w:r>
        <w:rPr>
          <w:i/>
        </w:rPr>
        <w:t>PDSCH-ConfigBroadcast</w:t>
      </w:r>
      <w:bookmarkEnd w:id="3902"/>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Heading4"/>
      </w:pPr>
      <w:bookmarkStart w:id="3903" w:name="_Toc156130848"/>
      <w:r>
        <w:t>–</w:t>
      </w:r>
      <w:r>
        <w:tab/>
      </w:r>
      <w:r>
        <w:rPr>
          <w:i/>
        </w:rPr>
        <w:t>TMGI</w:t>
      </w:r>
      <w:bookmarkEnd w:id="3903"/>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Heading2"/>
      </w:pPr>
      <w:bookmarkStart w:id="3904" w:name="_Toc156130849"/>
      <w:bookmarkStart w:id="3905" w:name="_Toc60777558"/>
      <w:r>
        <w:lastRenderedPageBreak/>
        <w:t>6.4</w:t>
      </w:r>
      <w:r>
        <w:tab/>
        <w:t>RRC multiplicity and type constraint values</w:t>
      </w:r>
      <w:bookmarkEnd w:id="3904"/>
      <w:bookmarkEnd w:id="3905"/>
    </w:p>
    <w:p w14:paraId="05545E96" w14:textId="77777777" w:rsidR="009732F8" w:rsidRDefault="007B3EFC">
      <w:pPr>
        <w:pStyle w:val="Heading3"/>
      </w:pPr>
      <w:bookmarkStart w:id="3906" w:name="_Toc60777559"/>
      <w:bookmarkStart w:id="3907" w:name="_Toc156130850"/>
      <w:r>
        <w:t>–</w:t>
      </w:r>
      <w:r>
        <w:tab/>
        <w:t>Multiplicity and type constraint definitions</w:t>
      </w:r>
      <w:bookmarkEnd w:id="3906"/>
      <w:bookmarkEnd w:id="390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8"/>
      <w:r>
        <w:t xml:space="preserve">broadcast </w:t>
      </w:r>
      <w:commentRangeEnd w:id="3908"/>
      <w:r>
        <w:rPr>
          <w:rStyle w:val="CommentReference"/>
          <w:rFonts w:ascii="Times New Roman" w:hAnsi="Times New Roman"/>
          <w:lang w:eastAsia="ja-JP"/>
        </w:rPr>
        <w:commentReference w:id="390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9"/>
      <w:r>
        <w:t>maxNrofLTM-Configs</w:t>
      </w:r>
      <w:commentRangeEnd w:id="3909"/>
      <w:r>
        <w:rPr>
          <w:rStyle w:val="CommentReference"/>
          <w:rFonts w:ascii="Times New Roman" w:hAnsi="Times New Roman"/>
          <w:lang w:eastAsia="ja-JP"/>
        </w:rPr>
        <w:commentReference w:id="390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Heading3"/>
      </w:pPr>
      <w:bookmarkStart w:id="3910" w:name="_Toc156130851"/>
      <w:bookmarkStart w:id="3911" w:name="_Toc60777560"/>
      <w:r>
        <w:t>–</w:t>
      </w:r>
      <w:r>
        <w:tab/>
        <w:t>End of NR-RRC-Definitions</w:t>
      </w:r>
      <w:bookmarkEnd w:id="3910"/>
      <w:bookmarkEnd w:id="391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Heading2"/>
      </w:pPr>
      <w:bookmarkStart w:id="3912" w:name="_Toc60777561"/>
      <w:bookmarkStart w:id="3913" w:name="_Toc156130852"/>
      <w:r>
        <w:t>6.5</w:t>
      </w:r>
      <w:r>
        <w:tab/>
        <w:t>Short Message</w:t>
      </w:r>
      <w:bookmarkEnd w:id="3912"/>
      <w:bookmarkEnd w:id="3913"/>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Heading2"/>
      </w:pPr>
      <w:bookmarkStart w:id="3914" w:name="_Toc60777562"/>
      <w:bookmarkStart w:id="3915" w:name="_Toc156130853"/>
      <w:r>
        <w:t>6.6</w:t>
      </w:r>
      <w:r>
        <w:tab/>
        <w:t>PC5 RRC messages</w:t>
      </w:r>
      <w:bookmarkEnd w:id="3914"/>
      <w:bookmarkEnd w:id="3915"/>
    </w:p>
    <w:p w14:paraId="2B90EFDF" w14:textId="77777777" w:rsidR="009732F8" w:rsidRDefault="007B3EFC">
      <w:pPr>
        <w:pStyle w:val="Heading3"/>
      </w:pPr>
      <w:bookmarkStart w:id="3916" w:name="_Toc156130854"/>
      <w:bookmarkStart w:id="3917" w:name="_Toc60777563"/>
      <w:r>
        <w:t>6.6.1</w:t>
      </w:r>
      <w:r>
        <w:tab/>
        <w:t>General message structure</w:t>
      </w:r>
      <w:bookmarkEnd w:id="3916"/>
      <w:bookmarkEnd w:id="3917"/>
    </w:p>
    <w:p w14:paraId="724F0232" w14:textId="77777777" w:rsidR="009732F8" w:rsidRDefault="007B3EFC">
      <w:pPr>
        <w:pStyle w:val="Heading4"/>
        <w:rPr>
          <w:lang w:eastAsia="zh-CN"/>
        </w:rPr>
      </w:pPr>
      <w:bookmarkStart w:id="3918" w:name="_Toc156130855"/>
      <w:bookmarkStart w:id="3919" w:name="_Toc60777564"/>
      <w:r>
        <w:t>–</w:t>
      </w:r>
      <w:r>
        <w:tab/>
      </w:r>
      <w:r>
        <w:rPr>
          <w:i/>
          <w:iCs/>
        </w:rPr>
        <w:t>PC5-RRC-Definitions</w:t>
      </w:r>
      <w:bookmarkEnd w:id="3918"/>
      <w:bookmarkEnd w:id="3919"/>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0" w:name="_Hlk103182236"/>
      <w:r>
        <w:t>CellAccessRelatedInfo</w:t>
      </w:r>
      <w:bookmarkEnd w:id="392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1" w:name="_Hlk103182249"/>
      <w:r>
        <w:t>maxNrofRelayMeas-r17</w:t>
      </w:r>
      <w:bookmarkEnd w:id="392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2" w:name="_Hlk103182270"/>
      <w:r>
        <w:t>SL-SourceIdentity-r17</w:t>
      </w:r>
      <w:bookmarkEnd w:id="392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Heading4"/>
      </w:pPr>
      <w:bookmarkStart w:id="3923" w:name="_Toc156130856"/>
      <w:bookmarkStart w:id="3924" w:name="_Toc60777565"/>
      <w:r>
        <w:t>–</w:t>
      </w:r>
      <w:r>
        <w:tab/>
      </w:r>
      <w:r>
        <w:rPr>
          <w:i/>
          <w:iCs/>
        </w:rPr>
        <w:t>SBCCH-SL-BCH-Message</w:t>
      </w:r>
      <w:bookmarkEnd w:id="3923"/>
      <w:bookmarkEnd w:id="3924"/>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Heading4"/>
      </w:pPr>
      <w:bookmarkStart w:id="3925" w:name="_Toc60777566"/>
      <w:bookmarkStart w:id="3926" w:name="_Toc156130857"/>
      <w:r>
        <w:t>–</w:t>
      </w:r>
      <w:r>
        <w:tab/>
      </w:r>
      <w:r>
        <w:rPr>
          <w:i/>
          <w:iCs/>
        </w:rPr>
        <w:t>SCCH-Message</w:t>
      </w:r>
      <w:bookmarkEnd w:id="3925"/>
      <w:bookmarkEnd w:id="3926"/>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842"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Heading4"/>
      </w:pPr>
      <w:bookmarkStart w:id="3927" w:name="_Toc60777567"/>
      <w:bookmarkStart w:id="3928" w:name="_Toc156130858"/>
      <w:r>
        <w:t>–</w:t>
      </w:r>
      <w:r>
        <w:tab/>
      </w:r>
      <w:r>
        <w:rPr>
          <w:i/>
          <w:iCs/>
        </w:rPr>
        <w:t>MasterInformationBlockSidelink</w:t>
      </w:r>
      <w:bookmarkEnd w:id="3927"/>
      <w:bookmarkEnd w:id="3928"/>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ind w:left="992"/>
      </w:pPr>
      <w:r>
        <w:t>Signalling radio bearer: N/A</w:t>
      </w:r>
    </w:p>
    <w:p w14:paraId="17055CCA" w14:textId="77777777" w:rsidR="009732F8" w:rsidRDefault="007B3EFC">
      <w:pPr>
        <w:pStyle w:val="B1"/>
        <w:ind w:left="992"/>
      </w:pPr>
      <w:r>
        <w:lastRenderedPageBreak/>
        <w:t>RLC-SAP: TM</w:t>
      </w:r>
    </w:p>
    <w:p w14:paraId="43C57DA9" w14:textId="77777777" w:rsidR="009732F8" w:rsidRDefault="007B3EFC">
      <w:pPr>
        <w:pStyle w:val="B1"/>
        <w:ind w:left="992"/>
      </w:pPr>
      <w:r>
        <w:t>Logical channel: SBCCH</w:t>
      </w:r>
    </w:p>
    <w:p w14:paraId="0A7292CA" w14:textId="77777777" w:rsidR="009732F8" w:rsidRDefault="007B3EFC">
      <w:pPr>
        <w:pStyle w:val="B1"/>
        <w:ind w:left="992"/>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Heading4"/>
        <w:rPr>
          <w:rFonts w:eastAsia="MS Mincho"/>
        </w:rPr>
      </w:pPr>
      <w:bookmarkStart w:id="3929" w:name="_Toc60777568"/>
      <w:bookmarkStart w:id="3930" w:name="_Toc156130859"/>
      <w:r>
        <w:rPr>
          <w:rFonts w:eastAsia="MS Mincho"/>
        </w:rPr>
        <w:t>–</w:t>
      </w:r>
      <w:r>
        <w:rPr>
          <w:rFonts w:eastAsia="MS Mincho"/>
        </w:rPr>
        <w:tab/>
      </w:r>
      <w:r>
        <w:rPr>
          <w:rFonts w:eastAsia="MS Mincho"/>
          <w:i/>
          <w:iCs/>
        </w:rPr>
        <w:t>MeasurementReportSidelink</w:t>
      </w:r>
      <w:bookmarkEnd w:id="3929"/>
      <w:bookmarkEnd w:id="3930"/>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ind w:left="992"/>
      </w:pPr>
      <w:r>
        <w:t xml:space="preserve">Signalling radio bearer: </w:t>
      </w:r>
      <w:r>
        <w:rPr>
          <w:rFonts w:eastAsia="DengXian"/>
          <w:lang w:eastAsia="zh-CN"/>
        </w:rPr>
        <w:t>SL-SRB3</w:t>
      </w:r>
    </w:p>
    <w:p w14:paraId="03312FA1" w14:textId="77777777" w:rsidR="009732F8" w:rsidRDefault="007B3EFC">
      <w:pPr>
        <w:pStyle w:val="B1"/>
        <w:ind w:left="992"/>
      </w:pPr>
      <w:r>
        <w:t>RLC-SAP: AM</w:t>
      </w:r>
    </w:p>
    <w:p w14:paraId="10FCF547" w14:textId="77777777" w:rsidR="009732F8" w:rsidRDefault="007B3EFC">
      <w:pPr>
        <w:pStyle w:val="B1"/>
        <w:ind w:left="992"/>
      </w:pPr>
      <w:r>
        <w:t>Logical channel: SCCH</w:t>
      </w:r>
    </w:p>
    <w:p w14:paraId="535A6AB4" w14:textId="77777777" w:rsidR="009732F8" w:rsidRDefault="007B3EFC">
      <w:pPr>
        <w:pStyle w:val="B1"/>
        <w:ind w:left="992"/>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1"/>
      <w:r>
        <w:t>SL-MeasQuantityResult</w:t>
      </w:r>
      <w:commentRangeEnd w:id="3931"/>
      <w:r>
        <w:rPr>
          <w:rStyle w:val="CommentReference"/>
          <w:rFonts w:ascii="Times New Roman" w:hAnsi="Times New Roman"/>
          <w:lang w:eastAsia="ja-JP"/>
        </w:rPr>
        <w:commentReference w:id="393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2"/>
      <w:r>
        <w:t>)</w:t>
      </w:r>
      <w:commentRangeEnd w:id="3932"/>
      <w:r>
        <w:rPr>
          <w:rStyle w:val="CommentReference"/>
          <w:rFonts w:ascii="Times New Roman" w:hAnsi="Times New Roman"/>
          <w:lang w:eastAsia="ja-JP"/>
        </w:rPr>
        <w:commentReference w:id="393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3" w:name="_Hlk103182387"/>
    </w:p>
    <w:p w14:paraId="7935CAA1" w14:textId="77777777" w:rsidR="009732F8" w:rsidRDefault="007B3EFC">
      <w:pPr>
        <w:pStyle w:val="PL"/>
      </w:pPr>
      <w:r>
        <w:t>SL-MeasResultListRelay-r17</w:t>
      </w:r>
      <w:bookmarkEnd w:id="39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4" w:name="_Hlk103182407"/>
      <w:r>
        <w:t xml:space="preserve">SL-MeasResultRelay-r17 </w:t>
      </w:r>
      <w:bookmarkEnd w:id="393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Heading4"/>
      </w:pPr>
      <w:bookmarkStart w:id="3935" w:name="_Toc156130860"/>
      <w:r>
        <w:t>–</w:t>
      </w:r>
      <w:r>
        <w:tab/>
      </w:r>
      <w:r>
        <w:rPr>
          <w:i/>
          <w:iCs/>
        </w:rPr>
        <w:t>NotificationMessageSidelink</w:t>
      </w:r>
      <w:bookmarkEnd w:id="3935"/>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ind w:left="992"/>
      </w:pPr>
      <w:r>
        <w:t xml:space="preserve">Signalling radio bearer: </w:t>
      </w:r>
      <w:r>
        <w:rPr>
          <w:rFonts w:eastAsia="DengXian"/>
          <w:lang w:eastAsia="zh-CN"/>
        </w:rPr>
        <w:t>SL-SRB3</w:t>
      </w:r>
    </w:p>
    <w:p w14:paraId="438B461C" w14:textId="77777777" w:rsidR="009732F8" w:rsidRDefault="007B3EFC">
      <w:pPr>
        <w:pStyle w:val="B1"/>
        <w:ind w:left="992"/>
      </w:pPr>
      <w:r>
        <w:t>RLC-SAP: AM</w:t>
      </w:r>
    </w:p>
    <w:p w14:paraId="510D6D92" w14:textId="77777777" w:rsidR="009732F8" w:rsidRDefault="007B3EFC">
      <w:pPr>
        <w:pStyle w:val="B1"/>
        <w:ind w:left="992"/>
      </w:pPr>
      <w:r>
        <w:t>Logical channel: SCCH</w:t>
      </w:r>
    </w:p>
    <w:p w14:paraId="0B316C3C" w14:textId="77777777" w:rsidR="009732F8" w:rsidRDefault="007B3EFC">
      <w:pPr>
        <w:pStyle w:val="B1"/>
        <w:ind w:left="992"/>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Heading4"/>
      </w:pPr>
      <w:bookmarkStart w:id="3936" w:name="_Toc156130861"/>
      <w:r>
        <w:t>–</w:t>
      </w:r>
      <w:r>
        <w:tab/>
      </w:r>
      <w:r>
        <w:rPr>
          <w:i/>
          <w:iCs/>
        </w:rPr>
        <w:t>RemoteUEInformationSidelink</w:t>
      </w:r>
      <w:bookmarkEnd w:id="3936"/>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ind w:left="992"/>
      </w:pPr>
      <w:r>
        <w:t xml:space="preserve">Signalling radio bearer: </w:t>
      </w:r>
      <w:r>
        <w:rPr>
          <w:rFonts w:eastAsia="DengXian"/>
          <w:lang w:eastAsia="zh-CN"/>
        </w:rPr>
        <w:t>SL-SRB3</w:t>
      </w:r>
    </w:p>
    <w:p w14:paraId="1F4B8F60" w14:textId="77777777" w:rsidR="009732F8" w:rsidRDefault="007B3EFC">
      <w:pPr>
        <w:pStyle w:val="B1"/>
        <w:ind w:left="992"/>
      </w:pPr>
      <w:r>
        <w:t>RLC-SAP: AM</w:t>
      </w:r>
    </w:p>
    <w:p w14:paraId="30C80A8E" w14:textId="77777777" w:rsidR="009732F8" w:rsidRDefault="007B3EFC">
      <w:pPr>
        <w:pStyle w:val="B1"/>
        <w:ind w:left="992"/>
      </w:pPr>
      <w:r>
        <w:t>Logical channel: SCCH</w:t>
      </w:r>
    </w:p>
    <w:p w14:paraId="0549A84E" w14:textId="77777777" w:rsidR="009732F8" w:rsidRDefault="007B3EFC">
      <w:pPr>
        <w:pStyle w:val="B1"/>
        <w:ind w:left="992"/>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7"/>
      <w:r>
        <w:t>late</w:t>
      </w:r>
      <w:commentRangeEnd w:id="3937"/>
      <w:r>
        <w:rPr>
          <w:rStyle w:val="CommentReference"/>
          <w:rFonts w:ascii="Times New Roman" w:hAnsi="Times New Roman"/>
          <w:lang w:eastAsia="ja-JP"/>
        </w:rPr>
        <w:commentReference w:id="393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8"/>
      <w:r>
        <w:t>posSib</w:t>
      </w:r>
      <w:commentRangeEnd w:id="3938"/>
      <w:r>
        <w:rPr>
          <w:rStyle w:val="CommentReference"/>
          <w:rFonts w:ascii="Times New Roman" w:hAnsi="Times New Roman"/>
          <w:lang w:eastAsia="ja-JP"/>
        </w:rPr>
        <w:commentReference w:id="393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Heading4"/>
        <w:rPr>
          <w:lang w:eastAsia="zh-CN"/>
        </w:rPr>
      </w:pPr>
      <w:bookmarkStart w:id="3939" w:name="_Toc60777569"/>
      <w:bookmarkStart w:id="3940" w:name="_Toc156130862"/>
      <w:r>
        <w:lastRenderedPageBreak/>
        <w:t>–</w:t>
      </w:r>
      <w:r>
        <w:tab/>
      </w:r>
      <w:r>
        <w:rPr>
          <w:i/>
          <w:iCs/>
        </w:rPr>
        <w:t>RRCReconfigurationSidelink</w:t>
      </w:r>
      <w:bookmarkEnd w:id="3939"/>
      <w:bookmarkEnd w:id="3940"/>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ind w:left="992"/>
      </w:pPr>
      <w:r>
        <w:t xml:space="preserve">Signalling radio bearer: </w:t>
      </w:r>
      <w:r>
        <w:rPr>
          <w:rFonts w:eastAsia="DengXian"/>
          <w:lang w:eastAsia="zh-CN"/>
        </w:rPr>
        <w:t>SL-SRB3</w:t>
      </w:r>
    </w:p>
    <w:p w14:paraId="5904600C" w14:textId="77777777" w:rsidR="009732F8" w:rsidRDefault="007B3EFC">
      <w:pPr>
        <w:pStyle w:val="B1"/>
        <w:ind w:left="992"/>
      </w:pPr>
      <w:r>
        <w:t>RLC-SAP: AM</w:t>
      </w:r>
    </w:p>
    <w:p w14:paraId="17E582AE" w14:textId="77777777" w:rsidR="009732F8" w:rsidRDefault="007B3EFC">
      <w:pPr>
        <w:pStyle w:val="B1"/>
        <w:ind w:left="992"/>
      </w:pPr>
      <w:r>
        <w:t>Logical channel: SCCH</w:t>
      </w:r>
    </w:p>
    <w:p w14:paraId="5AD30A47" w14:textId="77777777" w:rsidR="009732F8" w:rsidRDefault="007B3EFC">
      <w:pPr>
        <w:pStyle w:val="B1"/>
        <w:ind w:left="992"/>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1"/>
      <w:r>
        <w:t>SL-RLC-BearerConfigIndex-r18</w:t>
      </w:r>
      <w:commentRangeEnd w:id="3941"/>
      <w:r>
        <w:rPr>
          <w:rStyle w:val="CommentReference"/>
          <w:rFonts w:ascii="Times New Roman" w:hAnsi="Times New Roman"/>
          <w:lang w:eastAsia="ja-JP"/>
        </w:rPr>
        <w:commentReference w:id="394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2" w:name="_Hlk152173715"/>
      <w:r>
        <w:t>SL-SRAP-ConfigPC5</w:t>
      </w:r>
      <w:bookmarkEnd w:id="394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3"/>
      <w:r>
        <w:t>0</w:t>
      </w:r>
      <w:commentRangeStart w:id="3944"/>
      <w:commentRangeEnd w:id="3944"/>
      <w:r>
        <w:rPr>
          <w:rStyle w:val="CommentReference"/>
          <w:rFonts w:ascii="Times New Roman" w:hAnsi="Times New Roman"/>
          <w:lang w:eastAsia="ja-JP"/>
        </w:rPr>
        <w:commentReference w:id="3944"/>
      </w:r>
      <w:r>
        <w:t>.</w:t>
      </w:r>
      <w:commentRangeEnd w:id="3943"/>
      <w:r>
        <w:rPr>
          <w:rStyle w:val="CommentReference"/>
          <w:rFonts w:ascii="Times New Roman" w:hAnsi="Times New Roman"/>
          <w:lang w:eastAsia="ja-JP"/>
        </w:rPr>
        <w:commentReference w:id="394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5"/>
      <w:r>
        <w:t>sL-RLC-BearerConfigIndex-r18</w:t>
      </w:r>
      <w:commentRangeEnd w:id="3945"/>
      <w:r>
        <w:rPr>
          <w:rStyle w:val="CommentReference"/>
          <w:rFonts w:ascii="Times New Roman" w:hAnsi="Times New Roman"/>
          <w:lang w:eastAsia="ja-JP"/>
        </w:rPr>
        <w:commentReference w:id="394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6"/>
      <w:r>
        <w:t>sL-RLC-BearerConfigIndex-r18</w:t>
      </w:r>
      <w:commentRangeEnd w:id="3946"/>
      <w:r>
        <w:rPr>
          <w:rStyle w:val="CommentReference"/>
          <w:rFonts w:ascii="Times New Roman" w:hAnsi="Times New Roman"/>
          <w:lang w:eastAsia="ja-JP"/>
        </w:rPr>
        <w:commentReference w:id="394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7"/>
      <w:r>
        <w:t>SL-RLC-BearerConfigIndex-r18</w:t>
      </w:r>
      <w:commentRangeEnd w:id="3947"/>
      <w:r>
        <w:rPr>
          <w:rStyle w:val="CommentReference"/>
          <w:rFonts w:ascii="Times New Roman" w:hAnsi="Times New Roman"/>
          <w:lang w:eastAsia="ja-JP"/>
        </w:rPr>
        <w:commentReference w:id="3947"/>
      </w:r>
      <w:r>
        <w:t xml:space="preserve"> ::=        </w:t>
      </w:r>
      <w:r>
        <w:rPr>
          <w:color w:val="993366"/>
        </w:rPr>
        <w:t>INTEGER</w:t>
      </w:r>
      <w:r>
        <w:t xml:space="preserve"> </w:t>
      </w:r>
      <w:commentRangeStart w:id="3948"/>
      <w:r>
        <w:t>(1..maxSL-LCID-r16)</w:t>
      </w:r>
      <w:commentRangeEnd w:id="3948"/>
      <w:r>
        <w:commentReference w:id="394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9"/>
      <w:r>
        <w:t>PQFI</w:t>
      </w:r>
      <w:commentRangeEnd w:id="3949"/>
      <w:r>
        <w:rPr>
          <w:rStyle w:val="CommentReference"/>
          <w:rFonts w:ascii="Times New Roman" w:hAnsi="Times New Roman"/>
          <w:lang w:eastAsia="ja-JP"/>
        </w:rPr>
        <w:commentReference w:id="394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0"/>
      <w:r>
        <w:rPr>
          <w:rFonts w:eastAsia="DengXian"/>
        </w:rPr>
        <w:t>..</w:t>
      </w:r>
      <w:commentRangeEnd w:id="3950"/>
      <w:r>
        <w:rPr>
          <w:rStyle w:val="CommentReference"/>
          <w:rFonts w:ascii="Times New Roman" w:hAnsi="Times New Roman"/>
          <w:lang w:eastAsia="ja-JP"/>
        </w:rPr>
        <w:commentReference w:id="3950"/>
      </w:r>
      <w:commentRangeStart w:id="3951"/>
      <w:r>
        <w:rPr>
          <w:rFonts w:eastAsia="DengXian"/>
        </w:rPr>
        <w:t>38</w:t>
      </w:r>
      <w:commentRangeEnd w:id="3951"/>
      <w:r>
        <w:rPr>
          <w:rStyle w:val="CommentReference"/>
          <w:rFonts w:ascii="Times New Roman" w:hAnsi="Times New Roman"/>
          <w:lang w:eastAsia="ja-JP"/>
        </w:rPr>
        <w:commentReference w:id="3951"/>
      </w:r>
      <w:r>
        <w:rPr>
          <w:rFonts w:eastAsia="DengXian"/>
        </w:rPr>
        <w:t>)</w:t>
      </w:r>
      <w:r>
        <w:rPr>
          <w:rStyle w:val="CommentReference"/>
          <w:rFonts w:ascii="Times New Roman" w:hAnsi="Times New Roman"/>
          <w:lang w:eastAsia="ja-JP"/>
        </w:rPr>
        <w:t xml:space="preserve"> </w:t>
      </w:r>
      <w:commentRangeStart w:id="3952"/>
      <w:commentRangeEnd w:id="3952"/>
      <w:r>
        <w:rPr>
          <w:rStyle w:val="CommentReference"/>
          <w:rFonts w:ascii="Times New Roman" w:hAnsi="Times New Roman"/>
          <w:lang w:eastAsia="ja-JP"/>
        </w:rPr>
        <w:commentReference w:id="395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ind w:left="1559"/>
        <w:rPr>
          <w:rFonts w:ascii="Arial" w:hAnsi="Arial"/>
          <w:color w:val="auto"/>
          <w:sz w:val="24"/>
        </w:rPr>
      </w:pPr>
      <w:r>
        <w:rPr>
          <w:rFonts w:eastAsia="SimSun"/>
          <w:color w:val="auto"/>
        </w:rPr>
        <w:t>Editor's note</w:t>
      </w:r>
      <w:commentRangeStart w:id="3953"/>
      <w:commentRangeEnd w:id="3953"/>
      <w:r>
        <w:rPr>
          <w:rStyle w:val="CommentReference"/>
          <w:color w:val="auto"/>
        </w:rPr>
        <w:commentReference w:id="3953"/>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4"/>
            <w:r>
              <w:rPr>
                <w:lang w:eastAsia="sv-SE"/>
              </w:rPr>
              <w:lastRenderedPageBreak/>
              <w:t>RRCReconfigurationSidelink</w:t>
            </w:r>
            <w:r>
              <w:rPr>
                <w:szCs w:val="22"/>
                <w:lang w:eastAsia="sv-SE"/>
              </w:rPr>
              <w:t xml:space="preserve"> </w:t>
            </w:r>
            <w:commentRangeEnd w:id="3954"/>
            <w:r>
              <w:rPr>
                <w:rStyle w:val="CommentReference"/>
                <w:rFonts w:ascii="Times New Roman" w:hAnsi="Times New Roman"/>
                <w:b w:val="0"/>
              </w:rPr>
              <w:commentReference w:id="3954"/>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lastRenderedPageBreak/>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Heading4"/>
      </w:pPr>
      <w:bookmarkStart w:id="3955" w:name="_Toc60777570"/>
      <w:bookmarkStart w:id="3956" w:name="_Toc156130863"/>
      <w:r>
        <w:t>–</w:t>
      </w:r>
      <w:r>
        <w:tab/>
      </w:r>
      <w:r>
        <w:rPr>
          <w:i/>
          <w:iCs/>
        </w:rPr>
        <w:t>RRCReconfigurationCompleteSidelink</w:t>
      </w:r>
      <w:bookmarkEnd w:id="3955"/>
      <w:bookmarkEnd w:id="3956"/>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ind w:left="992"/>
      </w:pPr>
      <w:r>
        <w:t xml:space="preserve">Signalling radio bearer: </w:t>
      </w:r>
      <w:r>
        <w:rPr>
          <w:rFonts w:eastAsia="DengXian"/>
          <w:lang w:eastAsia="zh-CN"/>
        </w:rPr>
        <w:t>SL-SRB3</w:t>
      </w:r>
    </w:p>
    <w:p w14:paraId="0440A10D" w14:textId="77777777" w:rsidR="009732F8" w:rsidRDefault="007B3EFC">
      <w:pPr>
        <w:pStyle w:val="B1"/>
        <w:ind w:left="992"/>
      </w:pPr>
      <w:r>
        <w:t>RLC-SAP: AM</w:t>
      </w:r>
    </w:p>
    <w:p w14:paraId="3E6F3016" w14:textId="77777777" w:rsidR="009732F8" w:rsidRDefault="007B3EFC">
      <w:pPr>
        <w:pStyle w:val="B1"/>
        <w:ind w:left="992"/>
      </w:pPr>
      <w:r>
        <w:t>Logical channel: SCCH</w:t>
      </w:r>
    </w:p>
    <w:p w14:paraId="4A9496F4" w14:textId="77777777" w:rsidR="009732F8" w:rsidRDefault="007B3EFC">
      <w:pPr>
        <w:pStyle w:val="B1"/>
        <w:ind w:left="992"/>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Heading4"/>
        <w:rPr>
          <w:i/>
          <w:iCs/>
        </w:rPr>
      </w:pPr>
      <w:bookmarkStart w:id="3957" w:name="_Toc156130864"/>
      <w:bookmarkStart w:id="3958" w:name="_Toc60777571"/>
      <w:r>
        <w:t>–</w:t>
      </w:r>
      <w:r>
        <w:tab/>
      </w:r>
      <w:r>
        <w:rPr>
          <w:i/>
          <w:iCs/>
        </w:rPr>
        <w:t>RRCReconfigurationFailureSidelink</w:t>
      </w:r>
      <w:bookmarkEnd w:id="3957"/>
      <w:bookmarkEnd w:id="3958"/>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ind w:left="992"/>
      </w:pPr>
      <w:r>
        <w:t xml:space="preserve">Signalling radio bearer: </w:t>
      </w:r>
      <w:r>
        <w:rPr>
          <w:rFonts w:eastAsia="DengXian"/>
          <w:lang w:eastAsia="zh-CN"/>
        </w:rPr>
        <w:t>SL-SRB3</w:t>
      </w:r>
    </w:p>
    <w:p w14:paraId="499E2829" w14:textId="77777777" w:rsidR="009732F8" w:rsidRDefault="007B3EFC">
      <w:pPr>
        <w:pStyle w:val="B1"/>
        <w:ind w:left="992"/>
      </w:pPr>
      <w:r>
        <w:t>RLC-SAP: AM</w:t>
      </w:r>
    </w:p>
    <w:p w14:paraId="537785D5" w14:textId="77777777" w:rsidR="009732F8" w:rsidRDefault="007B3EFC">
      <w:pPr>
        <w:pStyle w:val="B1"/>
        <w:ind w:left="992"/>
      </w:pPr>
      <w:r>
        <w:t>Logical channel: SCCH</w:t>
      </w:r>
    </w:p>
    <w:p w14:paraId="2B562D86" w14:textId="77777777" w:rsidR="009732F8" w:rsidRDefault="007B3EFC">
      <w:pPr>
        <w:pStyle w:val="B1"/>
        <w:ind w:left="992"/>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lastRenderedPageBreak/>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Heading4"/>
      </w:pPr>
      <w:bookmarkStart w:id="3959" w:name="_Toc156130865"/>
      <w:r>
        <w:t>–</w:t>
      </w:r>
      <w:r>
        <w:tab/>
      </w:r>
      <w:r>
        <w:rPr>
          <w:i/>
        </w:rPr>
        <w:t>UEAssistanceInformationSidelink</w:t>
      </w:r>
      <w:bookmarkEnd w:id="3959"/>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ind w:left="992"/>
      </w:pPr>
      <w:r>
        <w:t>Signalling radio bearer: SL-SRB3</w:t>
      </w:r>
    </w:p>
    <w:p w14:paraId="03F11D30" w14:textId="77777777" w:rsidR="009732F8" w:rsidRDefault="007B3EFC">
      <w:pPr>
        <w:pStyle w:val="B1"/>
        <w:ind w:left="992"/>
      </w:pPr>
      <w:r>
        <w:t>RLC-SAP: AM</w:t>
      </w:r>
    </w:p>
    <w:p w14:paraId="53F97A20" w14:textId="77777777" w:rsidR="009732F8" w:rsidRDefault="007B3EFC">
      <w:pPr>
        <w:pStyle w:val="B1"/>
        <w:ind w:left="992"/>
      </w:pPr>
      <w:r>
        <w:t>Logical channel: SCCH</w:t>
      </w:r>
    </w:p>
    <w:p w14:paraId="24CF069A" w14:textId="77777777" w:rsidR="009732F8" w:rsidRDefault="007B3EFC">
      <w:pPr>
        <w:pStyle w:val="B1"/>
        <w:ind w:left="992"/>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Heading4"/>
      </w:pPr>
      <w:bookmarkStart w:id="3960" w:name="_Toc156130866"/>
      <w:bookmarkStart w:id="3961" w:name="_Toc60777572"/>
      <w:r>
        <w:lastRenderedPageBreak/>
        <w:t>–</w:t>
      </w:r>
      <w:r>
        <w:tab/>
      </w:r>
      <w:r>
        <w:rPr>
          <w:i/>
          <w:iCs/>
        </w:rPr>
        <w:t>UECapabilityEnquirySidelink</w:t>
      </w:r>
      <w:bookmarkEnd w:id="3960"/>
      <w:bookmarkEnd w:id="3961"/>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ind w:left="992"/>
      </w:pPr>
      <w:r>
        <w:t xml:space="preserve">Signalling radio bearer: </w:t>
      </w:r>
      <w:r>
        <w:rPr>
          <w:rFonts w:eastAsia="DengXian"/>
          <w:lang w:eastAsia="zh-CN"/>
        </w:rPr>
        <w:t>SL-SRB3</w:t>
      </w:r>
    </w:p>
    <w:p w14:paraId="2E4BCBDE" w14:textId="77777777" w:rsidR="009732F8" w:rsidRDefault="007B3EFC">
      <w:pPr>
        <w:pStyle w:val="B1"/>
        <w:ind w:left="992"/>
      </w:pPr>
      <w:r>
        <w:t>RLC-SAP: AM</w:t>
      </w:r>
    </w:p>
    <w:p w14:paraId="2CD8DBB1" w14:textId="77777777" w:rsidR="009732F8" w:rsidRDefault="007B3EFC">
      <w:pPr>
        <w:pStyle w:val="B1"/>
        <w:ind w:left="992"/>
      </w:pPr>
      <w:r>
        <w:t>Logical channel: SCCH</w:t>
      </w:r>
    </w:p>
    <w:p w14:paraId="1670D930" w14:textId="77777777" w:rsidR="009732F8" w:rsidRDefault="007B3EFC">
      <w:pPr>
        <w:pStyle w:val="B1"/>
        <w:ind w:left="992"/>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Heading4"/>
      </w:pPr>
      <w:bookmarkStart w:id="3962" w:name="_Toc156130867"/>
      <w:bookmarkStart w:id="3963" w:name="_Toc60777573"/>
      <w:r>
        <w:t>–</w:t>
      </w:r>
      <w:r>
        <w:tab/>
      </w:r>
      <w:r>
        <w:rPr>
          <w:i/>
          <w:iCs/>
        </w:rPr>
        <w:t>UECapabilityInformationSidelink</w:t>
      </w:r>
      <w:bookmarkEnd w:id="3962"/>
      <w:bookmarkEnd w:id="3963"/>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ind w:left="992"/>
      </w:pPr>
      <w:r>
        <w:lastRenderedPageBreak/>
        <w:t>Signalling radio bearer:</w:t>
      </w:r>
      <w:r>
        <w:rPr>
          <w:rFonts w:eastAsia="DengXian"/>
          <w:lang w:eastAsia="zh-CN"/>
        </w:rPr>
        <w:t xml:space="preserve"> SL-SRB3</w:t>
      </w:r>
    </w:p>
    <w:p w14:paraId="4118A48F" w14:textId="77777777" w:rsidR="009732F8" w:rsidRDefault="007B3EFC">
      <w:pPr>
        <w:pStyle w:val="B1"/>
        <w:ind w:left="992"/>
      </w:pPr>
      <w:r>
        <w:t>RLC-SAP: AM</w:t>
      </w:r>
    </w:p>
    <w:p w14:paraId="696DC90E" w14:textId="77777777" w:rsidR="009732F8" w:rsidRDefault="007B3EFC">
      <w:pPr>
        <w:pStyle w:val="B1"/>
        <w:ind w:left="992"/>
      </w:pPr>
      <w:r>
        <w:t>Logical channel: SCCH</w:t>
      </w:r>
    </w:p>
    <w:p w14:paraId="33C70663" w14:textId="77777777" w:rsidR="009732F8" w:rsidRDefault="007B3EFC">
      <w:pPr>
        <w:pStyle w:val="B1"/>
        <w:ind w:left="992"/>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4"/>
      <w:r>
        <w:t>PDCP</w:t>
      </w:r>
      <w:commentRangeEnd w:id="3964"/>
      <w:r>
        <w:rPr>
          <w:rStyle w:val="CommentReference"/>
          <w:rFonts w:ascii="Times New Roman" w:hAnsi="Times New Roman"/>
          <w:lang w:eastAsia="ja-JP"/>
        </w:rPr>
        <w:commentReference w:id="396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lastRenderedPageBreak/>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Heading4"/>
        <w:rPr>
          <w:i/>
          <w:iCs/>
        </w:rPr>
      </w:pPr>
      <w:bookmarkStart w:id="3965" w:name="_Toc156130868"/>
      <w:r>
        <w:rPr>
          <w:i/>
          <w:iCs/>
        </w:rPr>
        <w:t>–</w:t>
      </w:r>
      <w:r>
        <w:rPr>
          <w:i/>
          <w:iCs/>
        </w:rPr>
        <w:tab/>
        <w:t>UEInformationRequestSidelink</w:t>
      </w:r>
      <w:bookmarkEnd w:id="3965"/>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992" w:hanging="284"/>
      </w:pPr>
      <w:r>
        <w:t xml:space="preserve">Signalling radio bearer: </w:t>
      </w:r>
      <w:r>
        <w:rPr>
          <w:rFonts w:eastAsia="DengXian"/>
          <w:lang w:eastAsia="zh-CN"/>
        </w:rPr>
        <w:t>SL-SRB3</w:t>
      </w:r>
    </w:p>
    <w:p w14:paraId="17629ADF" w14:textId="77777777" w:rsidR="009732F8" w:rsidRDefault="007B3EFC">
      <w:pPr>
        <w:ind w:left="992" w:hanging="284"/>
      </w:pPr>
      <w:r>
        <w:t>RLC-SAP: AM</w:t>
      </w:r>
    </w:p>
    <w:p w14:paraId="3CDC20F9" w14:textId="77777777" w:rsidR="009732F8" w:rsidRDefault="007B3EFC">
      <w:pPr>
        <w:ind w:left="992" w:hanging="284"/>
      </w:pPr>
      <w:r>
        <w:t>Logical channel: SCCH</w:t>
      </w:r>
    </w:p>
    <w:p w14:paraId="63E9C0A1" w14:textId="77777777" w:rsidR="009732F8" w:rsidRDefault="007B3EFC">
      <w:pPr>
        <w:ind w:left="992"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lastRenderedPageBreak/>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Heading4"/>
        <w:rPr>
          <w:i/>
          <w:iCs/>
        </w:rPr>
      </w:pPr>
      <w:bookmarkStart w:id="3966" w:name="_Toc156130869"/>
      <w:r>
        <w:t>–</w:t>
      </w:r>
      <w:r>
        <w:tab/>
      </w:r>
      <w:r>
        <w:rPr>
          <w:i/>
          <w:iCs/>
        </w:rPr>
        <w:t>UEInformationResponseSidelink</w:t>
      </w:r>
      <w:bookmarkEnd w:id="3966"/>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992" w:hanging="284"/>
      </w:pPr>
      <w:r>
        <w:t xml:space="preserve">Signalling radio bearer: </w:t>
      </w:r>
      <w:r>
        <w:rPr>
          <w:rFonts w:eastAsia="DengXian"/>
          <w:lang w:eastAsia="zh-CN"/>
        </w:rPr>
        <w:t>SL-SRB3</w:t>
      </w:r>
    </w:p>
    <w:p w14:paraId="35285A8E" w14:textId="77777777" w:rsidR="009732F8" w:rsidRDefault="007B3EFC">
      <w:pPr>
        <w:ind w:left="992" w:hanging="284"/>
      </w:pPr>
      <w:r>
        <w:t>RLC-SAP: AM</w:t>
      </w:r>
    </w:p>
    <w:p w14:paraId="6826DA17" w14:textId="77777777" w:rsidR="009732F8" w:rsidRDefault="007B3EFC">
      <w:pPr>
        <w:ind w:left="992" w:hanging="284"/>
      </w:pPr>
      <w:r>
        <w:t>Logical channel: SCCH</w:t>
      </w:r>
    </w:p>
    <w:p w14:paraId="3589A2C3" w14:textId="77777777" w:rsidR="009732F8" w:rsidRDefault="007B3EFC">
      <w:pPr>
        <w:ind w:left="992"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lastRenderedPageBreak/>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7"/>
      <w:r>
        <w:rPr>
          <w:color w:val="993366"/>
        </w:rPr>
        <w:t>SEQUENCE</w:t>
      </w:r>
      <w:commentRangeEnd w:id="3967"/>
      <w:r>
        <w:rPr>
          <w:rStyle w:val="CommentReference"/>
          <w:rFonts w:ascii="Times New Roman" w:hAnsi="Times New Roman"/>
          <w:lang w:eastAsia="ja-JP"/>
        </w:rPr>
        <w:commentReference w:id="396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8"/>
      <w:r>
        <w:rPr>
          <w:color w:val="993366"/>
        </w:rPr>
        <w:t>OPTIONAL</w:t>
      </w:r>
      <w:r>
        <w:t xml:space="preserve">   </w:t>
      </w:r>
      <w:r>
        <w:rPr>
          <w:color w:val="808080"/>
        </w:rPr>
        <w:t>-- Need M</w:t>
      </w:r>
      <w:commentRangeEnd w:id="3968"/>
      <w:r>
        <w:rPr>
          <w:rStyle w:val="CommentReference"/>
          <w:rFonts w:ascii="Times New Roman" w:hAnsi="Times New Roman"/>
          <w:lang w:eastAsia="ja-JP"/>
        </w:rPr>
        <w:commentReference w:id="396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Heading4"/>
      </w:pPr>
      <w:bookmarkStart w:id="3969" w:name="_Toc156130870"/>
      <w:r>
        <w:t>–</w:t>
      </w:r>
      <w:r>
        <w:tab/>
      </w:r>
      <w:r>
        <w:rPr>
          <w:i/>
          <w:iCs/>
        </w:rPr>
        <w:t>UuMessageTransferSidelink</w:t>
      </w:r>
      <w:bookmarkEnd w:id="3969"/>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ind w:left="992"/>
      </w:pPr>
      <w:r>
        <w:t xml:space="preserve">Signalling radio bearer: </w:t>
      </w:r>
      <w:r>
        <w:rPr>
          <w:rFonts w:eastAsia="DengXian"/>
          <w:lang w:eastAsia="zh-CN"/>
        </w:rPr>
        <w:t>SL-SRB3</w:t>
      </w:r>
    </w:p>
    <w:p w14:paraId="4DFC1C10" w14:textId="77777777" w:rsidR="009732F8" w:rsidRDefault="007B3EFC">
      <w:pPr>
        <w:pStyle w:val="B1"/>
        <w:ind w:left="992"/>
      </w:pPr>
      <w:r>
        <w:t>RLC-SAP: AM</w:t>
      </w:r>
    </w:p>
    <w:p w14:paraId="5BCD7AC9" w14:textId="77777777" w:rsidR="009732F8" w:rsidRDefault="007B3EFC">
      <w:pPr>
        <w:pStyle w:val="B1"/>
        <w:ind w:left="992"/>
      </w:pPr>
      <w:r>
        <w:t>Logical channel: SCCH</w:t>
      </w:r>
    </w:p>
    <w:p w14:paraId="74EC5D37" w14:textId="77777777" w:rsidR="009732F8" w:rsidRDefault="007B3EFC">
      <w:pPr>
        <w:pStyle w:val="B1"/>
        <w:ind w:left="992"/>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lastRenderedPageBreak/>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Heading4"/>
      </w:pPr>
      <w:bookmarkStart w:id="3970" w:name="_Toc156130871"/>
      <w:bookmarkStart w:id="3971" w:name="_Toc60777574"/>
      <w:r>
        <w:t>–</w:t>
      </w:r>
      <w:r>
        <w:tab/>
      </w:r>
      <w:r>
        <w:rPr>
          <w:i/>
          <w:iCs/>
        </w:rPr>
        <w:t>End of PC5-RRC-Definitions</w:t>
      </w:r>
      <w:bookmarkEnd w:id="3970"/>
      <w:bookmarkEnd w:id="397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Heading1"/>
      </w:pPr>
      <w:bookmarkStart w:id="3972" w:name="_Toc156130872"/>
      <w:bookmarkStart w:id="3973" w:name="_Toc60777575"/>
      <w:r>
        <w:lastRenderedPageBreak/>
        <w:t>7</w:t>
      </w:r>
      <w:r>
        <w:tab/>
        <w:t>Variables and constants</w:t>
      </w:r>
      <w:bookmarkEnd w:id="3972"/>
      <w:bookmarkEnd w:id="3973"/>
    </w:p>
    <w:p w14:paraId="3A824D18" w14:textId="77777777" w:rsidR="009732F8" w:rsidRDefault="007B3EFC">
      <w:pPr>
        <w:pStyle w:val="Heading2"/>
      </w:pPr>
      <w:bookmarkStart w:id="3974" w:name="_Toc60777576"/>
      <w:bookmarkStart w:id="3975" w:name="_Toc156130873"/>
      <w:r>
        <w:t>7.1</w:t>
      </w:r>
      <w:r>
        <w:tab/>
        <w:t>Timers</w:t>
      </w:r>
      <w:bookmarkEnd w:id="3974"/>
      <w:bookmarkEnd w:id="3975"/>
    </w:p>
    <w:p w14:paraId="33D4627E" w14:textId="77777777" w:rsidR="009732F8" w:rsidRDefault="007B3EFC">
      <w:pPr>
        <w:pStyle w:val="Heading3"/>
      </w:pPr>
      <w:bookmarkStart w:id="3976" w:name="_Toc60777577"/>
      <w:bookmarkStart w:id="3977" w:name="_Toc156130874"/>
      <w:r>
        <w:t>7.1.1</w:t>
      </w:r>
      <w:r>
        <w:tab/>
        <w:t>Timers (Informative)</w:t>
      </w:r>
      <w:bookmarkEnd w:id="3976"/>
      <w:bookmarkEnd w:id="39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8"/>
            <w:r>
              <w:rPr>
                <w:lang w:eastAsia="sv-SE"/>
              </w:rPr>
              <w:t>.</w:t>
            </w:r>
            <w:commentRangeEnd w:id="3978"/>
            <w:r>
              <w:rPr>
                <w:rStyle w:val="CommentReference"/>
                <w:rFonts w:ascii="Times New Roman" w:hAnsi="Times New Roman"/>
              </w:rPr>
              <w:commentReference w:id="397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0"/>
            <w:r>
              <w:rPr>
                <w:rStyle w:val="ui-provider"/>
              </w:rPr>
              <w:t>same</w:t>
            </w:r>
            <w:commentRangeEnd w:id="3980"/>
            <w:r>
              <w:rPr>
                <w:rStyle w:val="CommentReference"/>
                <w:rFonts w:ascii="Times New Roman" w:hAnsi="Times New Roman"/>
              </w:rPr>
              <w:commentReference w:id="3980"/>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79"/>
            <w:r>
              <w:rPr>
                <w:rStyle w:val="CommentReference"/>
                <w:rFonts w:ascii="Times New Roman" w:hAnsi="Times New Roman"/>
              </w:rPr>
              <w:commentReference w:id="3979"/>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81" w:name="_Hlk157670116"/>
            <w:r>
              <w:rPr>
                <w:lang w:eastAsia="en-GB"/>
              </w:rPr>
              <w:t xml:space="preserve">For T304 of MCG, in case of the handover from NR or intra-NR handover, or path switch from a L2 U2N Relay UE to a NR cell, or a reconfiguration with sync </w:t>
            </w:r>
            <w:commentRangeStart w:id="3982"/>
            <w:r>
              <w:rPr>
                <w:lang w:eastAsia="en-GB"/>
              </w:rPr>
              <w:t>without</w:t>
            </w:r>
            <w:commentRangeEnd w:id="3982"/>
            <w:r>
              <w:rPr>
                <w:rStyle w:val="CommentReference"/>
                <w:rFonts w:ascii="Times New Roman" w:hAnsi="Times New Roman"/>
              </w:rPr>
              <w:commentReference w:id="3982"/>
            </w:r>
            <w:r>
              <w:rPr>
                <w:lang w:eastAsia="en-GB"/>
              </w:rPr>
              <w:t xml:space="preserve"> performing random access procedure, or an LTM cell switch </w:t>
            </w:r>
            <w:commentRangeStart w:id="3983"/>
            <w:r>
              <w:rPr>
                <w:lang w:eastAsia="en-GB"/>
              </w:rPr>
              <w:t>procedure</w:t>
            </w:r>
            <w:commentRangeEnd w:id="3983"/>
            <w:r>
              <w:rPr>
                <w:rStyle w:val="CommentReference"/>
                <w:rFonts w:ascii="Times New Roman" w:hAnsi="Times New Roman"/>
              </w:rPr>
              <w:commentReference w:id="398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1"/>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4"/>
            <w:r>
              <w:rPr>
                <w:rFonts w:cs="Arial"/>
                <w:szCs w:val="18"/>
              </w:rPr>
              <w:t>musim-GapPriorityPreferenceList</w:t>
            </w:r>
            <w:commentRangeEnd w:id="3984"/>
            <w:r>
              <w:rPr>
                <w:rStyle w:val="CommentReference"/>
                <w:rFonts w:ascii="Times New Roman" w:hAnsi="Times New Roman"/>
              </w:rPr>
              <w:commentReference w:id="398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5"/>
            <w:commentRangeEnd w:id="3985"/>
            <w:r>
              <w:rPr>
                <w:rStyle w:val="CommentReference"/>
                <w:rFonts w:ascii="Times New Roman" w:hAnsi="Times New Roman"/>
              </w:rPr>
              <w:commentReference w:id="3985"/>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6"/>
            <w:r>
              <w:rPr>
                <w:rFonts w:eastAsia="Batang"/>
                <w:lang w:eastAsia="en-GB"/>
              </w:rPr>
              <w:t>RLC</w:t>
            </w:r>
            <w:commentRangeEnd w:id="3986"/>
            <w:r>
              <w:rPr>
                <w:rStyle w:val="CommentReference"/>
                <w:rFonts w:ascii="Times New Roman" w:hAnsi="Times New Roman"/>
              </w:rPr>
              <w:commentReference w:id="398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7"/>
            <w:r>
              <w:rPr>
                <w:rFonts w:eastAsia="Batang"/>
                <w:i/>
                <w:iCs/>
                <w:lang w:eastAsia="en-GB"/>
              </w:rPr>
              <w:t>reconfigurationWithSync</w:t>
            </w:r>
            <w:commentRangeEnd w:id="3987"/>
            <w:r>
              <w:rPr>
                <w:rStyle w:val="CommentReference"/>
                <w:rFonts w:ascii="Times New Roman" w:hAnsi="Times New Roman"/>
              </w:rPr>
              <w:commentReference w:id="398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8"/>
            <w:r>
              <w:rPr>
                <w:rFonts w:eastAsia="Batang"/>
                <w:i/>
                <w:iCs/>
                <w:lang w:eastAsia="en-GB"/>
              </w:rPr>
              <w:t>reconfigurationWithSync</w:t>
            </w:r>
            <w:commentRangeEnd w:id="3988"/>
            <w:r>
              <w:rPr>
                <w:rStyle w:val="CommentReference"/>
                <w:rFonts w:ascii="Times New Roman" w:hAnsi="Times New Roman"/>
              </w:rPr>
              <w:commentReference w:id="398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ind w:left="1559"/>
        <w:rPr>
          <w:color w:val="auto"/>
        </w:rPr>
      </w:pPr>
      <w:r>
        <w:rPr>
          <w:color w:val="auto"/>
        </w:rPr>
        <w:t>Editor's Note</w:t>
      </w:r>
      <w:r>
        <w:rPr>
          <w:rFonts w:eastAsia="Batang"/>
          <w:color w:val="auto"/>
          <w:lang w:eastAsia="en-GB"/>
        </w:rPr>
        <w:t xml:space="preserve">: FFS the stop condition for </w:t>
      </w:r>
      <w:commentRangeStart w:id="3989"/>
      <w:commentRangeStart w:id="3990"/>
      <w:r>
        <w:rPr>
          <w:rFonts w:eastAsia="Batang"/>
          <w:color w:val="auto"/>
          <w:lang w:eastAsia="en-GB"/>
        </w:rPr>
        <w:t>other</w:t>
      </w:r>
      <w:commentRangeEnd w:id="3989"/>
      <w:r>
        <w:rPr>
          <w:rStyle w:val="CommentReference"/>
          <w:color w:val="auto"/>
        </w:rPr>
        <w:commentReference w:id="3989"/>
      </w:r>
      <w:commentRangeEnd w:id="3990"/>
      <w:r>
        <w:rPr>
          <w:rStyle w:val="CommentReference"/>
          <w:color w:val="auto"/>
        </w:rPr>
        <w:commentReference w:id="3990"/>
      </w:r>
      <w:r>
        <w:rPr>
          <w:rFonts w:eastAsia="Batang"/>
          <w:color w:val="auto"/>
          <w:lang w:eastAsia="en-GB"/>
        </w:rPr>
        <w:t xml:space="preserve"> cases, i.e. PC5-RRC trigger, CONNECTED relay UE</w:t>
      </w:r>
      <w:commentRangeStart w:id="3991"/>
      <w:r>
        <w:rPr>
          <w:rFonts w:eastAsia="Batang"/>
          <w:color w:val="auto"/>
          <w:lang w:eastAsia="en-GB"/>
        </w:rPr>
        <w:t>.</w:t>
      </w:r>
      <w:commentRangeEnd w:id="3991"/>
      <w:r>
        <w:rPr>
          <w:rStyle w:val="CommentReference"/>
          <w:color w:val="auto"/>
        </w:rPr>
        <w:commentReference w:id="3991"/>
      </w:r>
    </w:p>
    <w:p w14:paraId="216C044E" w14:textId="77777777" w:rsidR="009732F8" w:rsidRDefault="009732F8"/>
    <w:p w14:paraId="47EDDC3B" w14:textId="77777777" w:rsidR="009732F8" w:rsidRDefault="007B3EFC">
      <w:pPr>
        <w:pStyle w:val="Heading3"/>
      </w:pPr>
      <w:bookmarkStart w:id="3992" w:name="_Toc60777578"/>
      <w:bookmarkStart w:id="3993" w:name="_Toc156130875"/>
      <w:r>
        <w:t>7.1.2</w:t>
      </w:r>
      <w:r>
        <w:tab/>
        <w:t>Timer handling</w:t>
      </w:r>
      <w:bookmarkEnd w:id="3992"/>
      <w:bookmarkEnd w:id="3993"/>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Heading2"/>
      </w:pPr>
      <w:bookmarkStart w:id="3994" w:name="_Toc60777579"/>
      <w:bookmarkStart w:id="3995" w:name="_Toc156130876"/>
      <w:r>
        <w:lastRenderedPageBreak/>
        <w:t>7.2</w:t>
      </w:r>
      <w:r>
        <w:tab/>
        <w:t>Counter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Heading2"/>
      </w:pPr>
      <w:bookmarkStart w:id="3996" w:name="_Toc60777580"/>
      <w:bookmarkStart w:id="3997" w:name="_Toc156130877"/>
      <w:r>
        <w:t>7.3</w:t>
      </w:r>
      <w:r>
        <w:tab/>
        <w:t>Constants</w:t>
      </w:r>
      <w:bookmarkEnd w:id="3996"/>
      <w:bookmarkEnd w:id="3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Heading2"/>
        <w:rPr>
          <w:rFonts w:eastAsia="MS Mincho"/>
        </w:rPr>
      </w:pPr>
      <w:bookmarkStart w:id="3998" w:name="_Toc156130878"/>
      <w:bookmarkStart w:id="3999" w:name="_Toc60777581"/>
      <w:r>
        <w:rPr>
          <w:rFonts w:eastAsia="MS Mincho"/>
        </w:rPr>
        <w:t>7.4</w:t>
      </w:r>
      <w:r>
        <w:rPr>
          <w:rFonts w:eastAsia="MS Mincho"/>
        </w:rPr>
        <w:tab/>
        <w:t>UE variables</w:t>
      </w:r>
      <w:bookmarkEnd w:id="3998"/>
      <w:bookmarkEnd w:id="3999"/>
    </w:p>
    <w:p w14:paraId="1F8E4756" w14:textId="77777777" w:rsidR="009732F8" w:rsidRDefault="007B3EFC">
      <w:pPr>
        <w:pStyle w:val="NO"/>
        <w:ind w:left="1559"/>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4000" w:name="_Toc156130879"/>
      <w:bookmarkStart w:id="4001" w:name="_Toc60777582"/>
      <w:r>
        <w:rPr>
          <w:rFonts w:eastAsia="MS Mincho"/>
        </w:rPr>
        <w:t>–</w:t>
      </w:r>
      <w:r>
        <w:rPr>
          <w:rFonts w:eastAsia="MS Mincho"/>
        </w:rPr>
        <w:tab/>
      </w:r>
      <w:r>
        <w:rPr>
          <w:rFonts w:eastAsia="MS Mincho"/>
          <w:i/>
        </w:rPr>
        <w:t>NR-UE-Variables</w:t>
      </w:r>
      <w:bookmarkEnd w:id="4000"/>
      <w:bookmarkEnd w:id="4001"/>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2"/>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Heading4"/>
      </w:pPr>
      <w:bookmarkStart w:id="4003" w:name="_Toc156130880"/>
      <w:r>
        <w:t>–</w:t>
      </w:r>
      <w:r>
        <w:tab/>
      </w:r>
      <w:r>
        <w:rPr>
          <w:i/>
        </w:rPr>
        <w:t>VarAppLayerIdleConfig</w:t>
      </w:r>
      <w:bookmarkEnd w:id="4003"/>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Heading4"/>
      </w:pPr>
      <w:bookmarkStart w:id="4004" w:name="_Toc156130881"/>
      <w:r>
        <w:t>–</w:t>
      </w:r>
      <w:r>
        <w:tab/>
      </w:r>
      <w:r>
        <w:rPr>
          <w:i/>
        </w:rPr>
        <w:t>VarAppLayerPLMN-LisConfig</w:t>
      </w:r>
      <w:bookmarkEnd w:id="4004"/>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Heading4"/>
        <w:rPr>
          <w:rFonts w:eastAsia="MS Mincho"/>
        </w:rPr>
      </w:pPr>
      <w:bookmarkStart w:id="4005" w:name="_Toc60777583"/>
      <w:bookmarkStart w:id="4006" w:name="_Toc156130882"/>
      <w:r>
        <w:rPr>
          <w:rFonts w:eastAsia="MS Mincho"/>
        </w:rPr>
        <w:t>–</w:t>
      </w:r>
      <w:r>
        <w:rPr>
          <w:rFonts w:eastAsia="MS Mincho"/>
        </w:rPr>
        <w:tab/>
      </w:r>
      <w:r>
        <w:rPr>
          <w:rFonts w:eastAsia="MS Mincho"/>
          <w:i/>
        </w:rPr>
        <w:t>VarConditionalReconfig</w:t>
      </w:r>
      <w:bookmarkEnd w:id="4005"/>
      <w:bookmarkEnd w:id="4006"/>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4007"/>
      <w:r>
        <w:t>sk</w:t>
      </w:r>
      <w:commentRangeEnd w:id="4007"/>
      <w:r>
        <w:rPr>
          <w:rStyle w:val="CommentReference"/>
          <w:rFonts w:ascii="Times New Roman" w:hAnsi="Times New Roman"/>
          <w:lang w:eastAsia="ja-JP"/>
        </w:rPr>
        <w:commentReference w:id="4007"/>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Heading4"/>
      </w:pPr>
      <w:bookmarkStart w:id="4008" w:name="_Toc156130883"/>
      <w:bookmarkStart w:id="4009" w:name="_Toc60777584"/>
      <w:r>
        <w:t>–</w:t>
      </w:r>
      <w:r>
        <w:tab/>
      </w:r>
      <w:r>
        <w:rPr>
          <w:i/>
        </w:rPr>
        <w:t>VarConnEstFailReport</w:t>
      </w:r>
      <w:bookmarkEnd w:id="4008"/>
      <w:bookmarkEnd w:id="4009"/>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Heading4"/>
      </w:pPr>
      <w:bookmarkStart w:id="4010" w:name="_Toc156130884"/>
      <w:r>
        <w:t>–</w:t>
      </w:r>
      <w:r>
        <w:tab/>
      </w:r>
      <w:r>
        <w:rPr>
          <w:i/>
        </w:rPr>
        <w:t>VarConnEstFailReportList</w:t>
      </w:r>
      <w:bookmarkEnd w:id="4010"/>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Heading4"/>
      </w:pPr>
      <w:bookmarkStart w:id="4011" w:name="_Toc156130885"/>
      <w:r>
        <w:lastRenderedPageBreak/>
        <w:t>–</w:t>
      </w:r>
      <w:r>
        <w:tab/>
      </w:r>
      <w:commentRangeStart w:id="4012"/>
      <w:r>
        <w:rPr>
          <w:i/>
        </w:rPr>
        <w:t>VarEventID</w:t>
      </w:r>
      <w:bookmarkEnd w:id="4011"/>
      <w:commentRangeEnd w:id="4012"/>
      <w:r>
        <w:rPr>
          <w:rStyle w:val="CommentReference"/>
          <w:rFonts w:ascii="Times New Roman" w:hAnsi="Times New Roman"/>
        </w:rPr>
        <w:commentReference w:id="4012"/>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Heading4"/>
      </w:pPr>
      <w:bookmarkStart w:id="4013" w:name="_Toc156130886"/>
      <w:r>
        <w:t>–</w:t>
      </w:r>
      <w:r>
        <w:tab/>
      </w:r>
      <w:r>
        <w:rPr>
          <w:i/>
        </w:rPr>
        <w:t>VarGnbID</w:t>
      </w:r>
      <w:bookmarkEnd w:id="4013"/>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4"/>
      <w:r>
        <w:t>32</w:t>
      </w:r>
      <w:commentRangeEnd w:id="4014"/>
      <w:r>
        <w:rPr>
          <w:rStyle w:val="CommentReference"/>
          <w:rFonts w:ascii="Times New Roman" w:hAnsi="Times New Roman"/>
          <w:lang w:eastAsia="ja-JP"/>
        </w:rPr>
        <w:commentReference w:id="401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Heading4"/>
      </w:pPr>
      <w:bookmarkStart w:id="4015" w:name="_Toc60777585"/>
      <w:bookmarkStart w:id="4016" w:name="_Toc156130887"/>
      <w:r>
        <w:t>–</w:t>
      </w:r>
      <w:r>
        <w:tab/>
      </w:r>
      <w:r>
        <w:rPr>
          <w:i/>
        </w:rPr>
        <w:t>VarLogMeasConfig</w:t>
      </w:r>
      <w:bookmarkEnd w:id="4015"/>
      <w:bookmarkEnd w:id="4016"/>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Heading4"/>
      </w:pPr>
      <w:bookmarkStart w:id="4017" w:name="_Toc156130888"/>
      <w:bookmarkStart w:id="4018" w:name="_Toc60777586"/>
      <w:r>
        <w:t>–</w:t>
      </w:r>
      <w:r>
        <w:tab/>
      </w:r>
      <w:r>
        <w:rPr>
          <w:i/>
        </w:rPr>
        <w:t>VarLogMeasReport</w:t>
      </w:r>
      <w:bookmarkEnd w:id="4017"/>
      <w:bookmarkEnd w:id="4018"/>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Heading4"/>
      </w:pPr>
      <w:bookmarkStart w:id="4019" w:name="_Toc156130889"/>
      <w:r>
        <w:t>–</w:t>
      </w:r>
      <w:r>
        <w:tab/>
      </w:r>
      <w:r>
        <w:rPr>
          <w:i/>
        </w:rPr>
        <w:t>VarLTM-Config</w:t>
      </w:r>
      <w:bookmarkEnd w:id="4019"/>
    </w:p>
    <w:p w14:paraId="231116E8" w14:textId="77777777" w:rsidR="009732F8" w:rsidRDefault="007B3EFC">
      <w:r>
        <w:t xml:space="preserve">The IE </w:t>
      </w:r>
      <w:r>
        <w:rPr>
          <w:i/>
        </w:rPr>
        <w:t>VarLTM-Config</w:t>
      </w:r>
      <w:r>
        <w:t xml:space="preserve"> is used to store the reference </w:t>
      </w:r>
      <w:commentRangeStart w:id="4020"/>
      <w:r>
        <w:t>configuration</w:t>
      </w:r>
      <w:commentRangeEnd w:id="4020"/>
      <w:r>
        <w:rPr>
          <w:rStyle w:val="CommentReference"/>
        </w:rPr>
        <w:commentReference w:id="4020"/>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lastRenderedPageBreak/>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1"/>
      <w:r>
        <w:t>,</w:t>
      </w:r>
      <w:commentRangeEnd w:id="4021"/>
      <w:r>
        <w:rPr>
          <w:rStyle w:val="CommentReference"/>
          <w:rFonts w:ascii="Times New Roman" w:hAnsi="Times New Roman"/>
          <w:lang w:eastAsia="ja-JP"/>
        </w:rPr>
        <w:commentReference w:id="402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2"/>
      <w:r>
        <w:t>1</w:t>
      </w:r>
      <w:commentRangeEnd w:id="4022"/>
      <w:r>
        <w:rPr>
          <w:rStyle w:val="CommentReference"/>
          <w:rFonts w:ascii="Times New Roman" w:hAnsi="Times New Roman"/>
          <w:lang w:eastAsia="ja-JP"/>
        </w:rPr>
        <w:commentReference w:id="4022"/>
      </w:r>
      <w:r>
        <w:t>..maxNrofLTM-Configs-r18))</w:t>
      </w:r>
      <w:r>
        <w:rPr>
          <w:color w:val="993366"/>
        </w:rPr>
        <w:t xml:space="preserve"> OF</w:t>
      </w:r>
      <w:r>
        <w:t xml:space="preserve"> </w:t>
      </w:r>
      <w:commentRangeStart w:id="4023"/>
      <w:r>
        <w:t>LTM-Candidate</w:t>
      </w:r>
      <w:commentRangeEnd w:id="4023"/>
      <w:r>
        <w:rPr>
          <w:rStyle w:val="CommentReference"/>
          <w:rFonts w:ascii="Times New Roman" w:hAnsi="Times New Roman"/>
          <w:lang w:eastAsia="ja-JP"/>
        </w:rPr>
        <w:commentReference w:id="402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4"/>
      <w:r>
        <w:t>1</w:t>
      </w:r>
      <w:commentRangeEnd w:id="4024"/>
      <w:r>
        <w:rPr>
          <w:rStyle w:val="CommentReference"/>
          <w:rFonts w:ascii="Times New Roman" w:hAnsi="Times New Roman"/>
          <w:lang w:eastAsia="ja-JP"/>
        </w:rPr>
        <w:commentReference w:id="402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Heading4"/>
      </w:pPr>
      <w:bookmarkStart w:id="4025" w:name="_Toc156130890"/>
      <w:r>
        <w:t>–</w:t>
      </w:r>
      <w:r>
        <w:tab/>
      </w:r>
      <w:r>
        <w:rPr>
          <w:i/>
        </w:rPr>
        <w:t>VarLTM-ServingCellNoResetID</w:t>
      </w:r>
      <w:bookmarkEnd w:id="4025"/>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6"/>
      <w:commentRangeStart w:id="4027"/>
      <w:r>
        <w:rPr>
          <w:color w:val="993366"/>
        </w:rPr>
        <w:t>INTEGER</w:t>
      </w:r>
      <w:commentRangeEnd w:id="4026"/>
      <w:r>
        <w:rPr>
          <w:rStyle w:val="CommentReference"/>
          <w:rFonts w:ascii="Times New Roman" w:hAnsi="Times New Roman"/>
          <w:lang w:eastAsia="ja-JP"/>
        </w:rPr>
        <w:commentReference w:id="4026"/>
      </w:r>
      <w:commentRangeEnd w:id="4027"/>
      <w:r>
        <w:rPr>
          <w:rStyle w:val="CommentReference"/>
          <w:rFonts w:ascii="Times New Roman" w:hAnsi="Times New Roman"/>
          <w:lang w:eastAsia="ja-JP"/>
        </w:rPr>
        <w:commentReference w:id="402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Heading4"/>
      </w:pPr>
      <w:bookmarkStart w:id="4028" w:name="_Toc156130891"/>
      <w:r>
        <w:t>–</w:t>
      </w:r>
      <w:r>
        <w:tab/>
      </w:r>
      <w:r>
        <w:rPr>
          <w:i/>
        </w:rPr>
        <w:t>VarLTM-ServingCellUE-MeasuredTA-ID</w:t>
      </w:r>
      <w:bookmarkEnd w:id="4028"/>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9"/>
      <w:r>
        <w:t>procedure</w:t>
      </w:r>
      <w:commentRangeEnd w:id="4029"/>
      <w:r>
        <w:rPr>
          <w:rStyle w:val="CommentReference"/>
        </w:rPr>
        <w:commentReference w:id="4029"/>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0"/>
      <w:commentRangeStart w:id="4031"/>
      <w:r>
        <w:rPr>
          <w:color w:val="993366"/>
        </w:rPr>
        <w:t>INTEGER</w:t>
      </w:r>
      <w:commentRangeEnd w:id="4030"/>
      <w:r>
        <w:rPr>
          <w:rStyle w:val="CommentReference"/>
          <w:rFonts w:ascii="Times New Roman" w:hAnsi="Times New Roman"/>
          <w:lang w:eastAsia="ja-JP"/>
        </w:rPr>
        <w:commentReference w:id="4030"/>
      </w:r>
      <w:commentRangeEnd w:id="4031"/>
      <w:r>
        <w:rPr>
          <w:rStyle w:val="CommentReference"/>
          <w:rFonts w:ascii="Times New Roman" w:hAnsi="Times New Roman"/>
          <w:lang w:eastAsia="ja-JP"/>
        </w:rPr>
        <w:commentReference w:id="403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Heading4"/>
        <w:rPr>
          <w:rFonts w:eastAsia="MS Mincho"/>
        </w:rPr>
      </w:pPr>
      <w:bookmarkStart w:id="4032" w:name="_Toc60777587"/>
      <w:bookmarkStart w:id="4033" w:name="_Toc156130892"/>
      <w:r>
        <w:rPr>
          <w:rFonts w:eastAsia="MS Mincho"/>
        </w:rPr>
        <w:lastRenderedPageBreak/>
        <w:t>–</w:t>
      </w:r>
      <w:r>
        <w:rPr>
          <w:rFonts w:eastAsia="MS Mincho"/>
        </w:rPr>
        <w:tab/>
      </w:r>
      <w:r>
        <w:rPr>
          <w:rFonts w:eastAsia="MS Mincho"/>
          <w:i/>
        </w:rPr>
        <w:t>VarMeasConfig</w:t>
      </w:r>
      <w:bookmarkEnd w:id="4032"/>
      <w:bookmarkEnd w:id="4033"/>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Heading4"/>
        <w:rPr>
          <w:rFonts w:eastAsia="MS Mincho"/>
        </w:rPr>
      </w:pPr>
      <w:bookmarkStart w:id="4034" w:name="_Toc156130893"/>
      <w:bookmarkStart w:id="4035" w:name="_Toc60777588"/>
      <w:r>
        <w:rPr>
          <w:rFonts w:eastAsia="MS Mincho"/>
        </w:rPr>
        <w:t>–</w:t>
      </w:r>
      <w:r>
        <w:rPr>
          <w:rFonts w:eastAsia="MS Mincho"/>
        </w:rPr>
        <w:tab/>
      </w:r>
      <w:r>
        <w:rPr>
          <w:rFonts w:eastAsia="MS Mincho"/>
          <w:i/>
          <w:iCs/>
        </w:rPr>
        <w:t>VarMeasConfigSL</w:t>
      </w:r>
      <w:bookmarkEnd w:id="4034"/>
      <w:bookmarkEnd w:id="4035"/>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lastRenderedPageBreak/>
        <w:t>-- ASN1STOP</w:t>
      </w:r>
    </w:p>
    <w:p w14:paraId="57C56A54" w14:textId="77777777" w:rsidR="009732F8" w:rsidRDefault="009732F8"/>
    <w:p w14:paraId="4B8CEA56" w14:textId="77777777" w:rsidR="009732F8" w:rsidRDefault="007B3EFC">
      <w:pPr>
        <w:pStyle w:val="Heading4"/>
        <w:rPr>
          <w:i/>
          <w:iCs/>
          <w:lang w:eastAsia="zh-CN"/>
        </w:rPr>
      </w:pPr>
      <w:bookmarkStart w:id="4036" w:name="_Toc60777589"/>
      <w:bookmarkStart w:id="4037" w:name="_Toc156130894"/>
      <w:r>
        <w:t>–</w:t>
      </w:r>
      <w:r>
        <w:tab/>
      </w:r>
      <w:r>
        <w:rPr>
          <w:i/>
          <w:iCs/>
          <w:lang w:eastAsia="zh-CN"/>
        </w:rPr>
        <w:t>VarMeasIdleConfig</w:t>
      </w:r>
      <w:bookmarkEnd w:id="4036"/>
      <w:bookmarkEnd w:id="4037"/>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Heading4"/>
      </w:pPr>
      <w:bookmarkStart w:id="4038" w:name="_Toc60777590"/>
      <w:bookmarkStart w:id="4039" w:name="_Toc156130895"/>
      <w:r>
        <w:t>–</w:t>
      </w:r>
      <w:r>
        <w:tab/>
      </w:r>
      <w:r>
        <w:rPr>
          <w:i/>
          <w:iCs/>
          <w:lang w:eastAsia="zh-CN"/>
        </w:rPr>
        <w:t>VarMeasIdleReport</w:t>
      </w:r>
      <w:bookmarkEnd w:id="4038"/>
      <w:bookmarkEnd w:id="4039"/>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Heading4"/>
        <w:rPr>
          <w:rFonts w:eastAsia="MS Mincho"/>
        </w:rPr>
      </w:pPr>
      <w:bookmarkStart w:id="4040" w:name="_Toc60777591"/>
      <w:bookmarkStart w:id="4041" w:name="_Toc156130896"/>
      <w:r>
        <w:rPr>
          <w:rFonts w:eastAsia="MS Mincho"/>
        </w:rPr>
        <w:t>–</w:t>
      </w:r>
      <w:r>
        <w:rPr>
          <w:rFonts w:eastAsia="MS Mincho"/>
        </w:rPr>
        <w:tab/>
      </w:r>
      <w:r>
        <w:rPr>
          <w:rFonts w:eastAsia="MS Mincho"/>
          <w:i/>
        </w:rPr>
        <w:t>VarMeasReportList</w:t>
      </w:r>
      <w:bookmarkEnd w:id="4040"/>
      <w:bookmarkEnd w:id="4041"/>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Heading4"/>
        <w:rPr>
          <w:rFonts w:eastAsia="MS Mincho"/>
        </w:rPr>
      </w:pPr>
      <w:bookmarkStart w:id="4042" w:name="_Toc156130897"/>
      <w:bookmarkStart w:id="4043" w:name="_Toc60777592"/>
      <w:r>
        <w:rPr>
          <w:rFonts w:eastAsia="MS Mincho"/>
        </w:rPr>
        <w:t>–</w:t>
      </w:r>
      <w:r>
        <w:rPr>
          <w:rFonts w:eastAsia="MS Mincho"/>
        </w:rPr>
        <w:tab/>
      </w:r>
      <w:r>
        <w:rPr>
          <w:rFonts w:eastAsia="MS Mincho"/>
          <w:i/>
          <w:iCs/>
        </w:rPr>
        <w:t>VarMeasReportListSL</w:t>
      </w:r>
      <w:bookmarkEnd w:id="4042"/>
      <w:bookmarkEnd w:id="4043"/>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lastRenderedPageBreak/>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Heading4"/>
        <w:rPr>
          <w:i/>
        </w:rPr>
      </w:pPr>
      <w:bookmarkStart w:id="4044" w:name="_Toc156130898"/>
      <w:bookmarkStart w:id="4045" w:name="_Toc60777593"/>
      <w:r>
        <w:t>–</w:t>
      </w:r>
      <w:r>
        <w:tab/>
      </w:r>
      <w:r>
        <w:rPr>
          <w:i/>
        </w:rPr>
        <w:t>VarMobilityHistoryReport</w:t>
      </w:r>
      <w:bookmarkEnd w:id="4044"/>
      <w:bookmarkEnd w:id="4045"/>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Heading4"/>
        <w:rPr>
          <w:rFonts w:eastAsia="MS Mincho"/>
        </w:rPr>
      </w:pPr>
      <w:bookmarkStart w:id="4046" w:name="_Toc156130899"/>
      <w:bookmarkStart w:id="4047" w:name="_Toc60777594"/>
      <w:r>
        <w:rPr>
          <w:rFonts w:eastAsia="MS Mincho"/>
        </w:rPr>
        <w:t>–</w:t>
      </w:r>
      <w:r>
        <w:rPr>
          <w:rFonts w:eastAsia="MS Mincho"/>
        </w:rPr>
        <w:tab/>
      </w:r>
      <w:r>
        <w:rPr>
          <w:rFonts w:eastAsia="MS Mincho"/>
          <w:i/>
        </w:rPr>
        <w:t>VarPendingRNA-Update</w:t>
      </w:r>
      <w:bookmarkEnd w:id="4046"/>
      <w:bookmarkEnd w:id="4047"/>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Heading4"/>
      </w:pPr>
      <w:bookmarkStart w:id="4048" w:name="_Toc156130900"/>
      <w:bookmarkStart w:id="4049" w:name="_Toc60777595"/>
      <w:r>
        <w:lastRenderedPageBreak/>
        <w:t>–</w:t>
      </w:r>
      <w:r>
        <w:tab/>
      </w:r>
      <w:r>
        <w:rPr>
          <w:i/>
        </w:rPr>
        <w:t>VarRA-Report</w:t>
      </w:r>
      <w:bookmarkEnd w:id="4048"/>
      <w:bookmarkEnd w:id="4049"/>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0"/>
      <w:r>
        <w:t>PLMN-IdentityList-r16</w:t>
      </w:r>
      <w:commentRangeEnd w:id="4050"/>
      <w:r>
        <w:rPr>
          <w:rStyle w:val="CommentReference"/>
          <w:rFonts w:ascii="Times New Roman" w:hAnsi="Times New Roman"/>
          <w:lang w:eastAsia="ja-JP"/>
        </w:rPr>
        <w:commentReference w:id="4050"/>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Heading4"/>
      </w:pPr>
      <w:bookmarkStart w:id="4051" w:name="_Toc156130901"/>
      <w:bookmarkStart w:id="4052" w:name="_Toc60777596"/>
      <w:r>
        <w:t>–</w:t>
      </w:r>
      <w:r>
        <w:tab/>
      </w:r>
      <w:r>
        <w:rPr>
          <w:i/>
        </w:rPr>
        <w:t>VarResumeMAC-Input</w:t>
      </w:r>
      <w:bookmarkEnd w:id="4051"/>
      <w:bookmarkEnd w:id="4052"/>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Heading4"/>
      </w:pPr>
      <w:bookmarkStart w:id="4053" w:name="_Toc60777597"/>
      <w:bookmarkStart w:id="4054" w:name="_Toc156130902"/>
      <w:r>
        <w:t>–</w:t>
      </w:r>
      <w:r>
        <w:tab/>
      </w:r>
      <w:r>
        <w:rPr>
          <w:i/>
        </w:rPr>
        <w:t>VarRLF-Report</w:t>
      </w:r>
      <w:bookmarkEnd w:id="4053"/>
      <w:bookmarkEnd w:id="4054"/>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992"/>
      </w:pPr>
      <w:r>
        <w:t>Editor´s note: Logging equivalent SNPNs in SON variables is FFS.</w:t>
      </w:r>
    </w:p>
    <w:p w14:paraId="68869A46" w14:textId="77777777" w:rsidR="009732F8" w:rsidRDefault="009732F8"/>
    <w:p w14:paraId="0ED95333" w14:textId="77777777" w:rsidR="009732F8" w:rsidRDefault="007B3EFC">
      <w:pPr>
        <w:pStyle w:val="Heading4"/>
        <w:rPr>
          <w:rFonts w:eastAsia="MS Mincho"/>
        </w:rPr>
      </w:pPr>
      <w:bookmarkStart w:id="4055" w:name="_Toc156130903"/>
      <w:r>
        <w:rPr>
          <w:rFonts w:eastAsia="MS Mincho"/>
        </w:rPr>
        <w:t>–</w:t>
      </w:r>
      <w:r>
        <w:rPr>
          <w:rFonts w:eastAsia="MS Mincho"/>
        </w:rPr>
        <w:tab/>
      </w:r>
      <w:r>
        <w:rPr>
          <w:rFonts w:eastAsia="MS Mincho"/>
          <w:i/>
        </w:rPr>
        <w:t>VarServingSecurityCellSetID</w:t>
      </w:r>
      <w:bookmarkEnd w:id="4055"/>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lastRenderedPageBreak/>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Heading4"/>
      </w:pPr>
      <w:bookmarkStart w:id="4056" w:name="_Toc156130904"/>
      <w:bookmarkStart w:id="4057" w:name="_Toc60777598"/>
      <w:r>
        <w:t>–</w:t>
      </w:r>
      <w:r>
        <w:tab/>
      </w:r>
      <w:r>
        <w:rPr>
          <w:i/>
        </w:rPr>
        <w:t>VarShortMAC-Input</w:t>
      </w:r>
      <w:bookmarkEnd w:id="4056"/>
      <w:bookmarkEnd w:id="4057"/>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Heading4"/>
      </w:pPr>
      <w:bookmarkStart w:id="4058" w:name="_Toc156130905"/>
      <w:r>
        <w:t>–</w:t>
      </w:r>
      <w:r>
        <w:tab/>
      </w:r>
      <w:r>
        <w:rPr>
          <w:i/>
        </w:rPr>
        <w:t>VarSuccessHO-Report</w:t>
      </w:r>
      <w:bookmarkEnd w:id="4058"/>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lastRenderedPageBreak/>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Heading4"/>
      </w:pPr>
      <w:bookmarkStart w:id="4059" w:name="_Toc131065424"/>
      <w:bookmarkStart w:id="4060" w:name="_Toc156130906"/>
      <w:r>
        <w:t>–</w:t>
      </w:r>
      <w:r>
        <w:tab/>
      </w:r>
      <w:r>
        <w:rPr>
          <w:i/>
        </w:rPr>
        <w:t>VarSuccess</w:t>
      </w:r>
      <w:bookmarkEnd w:id="4059"/>
      <w:r>
        <w:rPr>
          <w:i/>
        </w:rPr>
        <w:t>PSCell-Report</w:t>
      </w:r>
      <w:bookmarkEnd w:id="4060"/>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Heading4"/>
        <w:rPr>
          <w:rFonts w:eastAsia="MS Mincho"/>
        </w:rPr>
      </w:pPr>
      <w:bookmarkStart w:id="4061" w:name="_Toc156130907"/>
      <w:bookmarkStart w:id="4062" w:name="_Toc60777599"/>
      <w:r>
        <w:rPr>
          <w:rFonts w:eastAsia="MS Mincho"/>
        </w:rPr>
        <w:t>–</w:t>
      </w:r>
      <w:r>
        <w:rPr>
          <w:rFonts w:eastAsia="MS Mincho"/>
        </w:rPr>
        <w:tab/>
        <w:t xml:space="preserve">End of </w:t>
      </w:r>
      <w:r>
        <w:rPr>
          <w:rFonts w:eastAsia="MS Mincho"/>
          <w:i/>
        </w:rPr>
        <w:t>NR-UE-Variables</w:t>
      </w:r>
      <w:bookmarkEnd w:id="4061"/>
      <w:bookmarkEnd w:id="406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3" w:name="_Toc60777600"/>
      <w:bookmarkStart w:id="4064" w:name="_Toc156130908"/>
      <w:r>
        <w:lastRenderedPageBreak/>
        <w:t>8</w:t>
      </w:r>
      <w:r>
        <w:tab/>
        <w:t>Protocol data unit abstract syntax</w:t>
      </w:r>
      <w:bookmarkEnd w:id="4063"/>
      <w:bookmarkEnd w:id="4064"/>
    </w:p>
    <w:p w14:paraId="71DD5E1A" w14:textId="77777777" w:rsidR="009732F8" w:rsidRDefault="007B3EFC">
      <w:pPr>
        <w:pStyle w:val="Heading2"/>
      </w:pPr>
      <w:bookmarkStart w:id="4065" w:name="_Toc156130909"/>
      <w:bookmarkStart w:id="4066" w:name="_Toc60777601"/>
      <w:r>
        <w:t>8.1</w:t>
      </w:r>
      <w:r>
        <w:tab/>
        <w:t>General</w:t>
      </w:r>
      <w:bookmarkEnd w:id="4065"/>
      <w:bookmarkEnd w:id="4066"/>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ind w:left="992"/>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ind w:left="1559"/>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ind w:left="992"/>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ind w:left="992"/>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7" w:name="_Toc156130910"/>
      <w:bookmarkStart w:id="4068" w:name="_Toc60777602"/>
      <w:r>
        <w:t>8.2</w:t>
      </w:r>
      <w:r>
        <w:tab/>
        <w:t>Structure of encoded RRC messages</w:t>
      </w:r>
      <w:bookmarkEnd w:id="4067"/>
      <w:bookmarkEnd w:id="4068"/>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ind w:left="992"/>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ind w:left="992"/>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ind w:left="992"/>
      </w:pPr>
      <w:r>
        <w:t>-</w:t>
      </w:r>
      <w:r>
        <w:tab/>
        <w:t>upon reception of an PDCP SDU from the PDCP layer, the first bit of the PDCP SDU shall represent the first bit of the RRC PDU and onwards; and</w:t>
      </w:r>
    </w:p>
    <w:p w14:paraId="3328C3BD" w14:textId="77777777" w:rsidR="009732F8" w:rsidRDefault="007B3EFC">
      <w:pPr>
        <w:pStyle w:val="B1"/>
        <w:ind w:left="992"/>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69" w:name="_Toc60777603"/>
      <w:bookmarkStart w:id="4070" w:name="_Toc156130911"/>
      <w:r>
        <w:t>8.3</w:t>
      </w:r>
      <w:r>
        <w:tab/>
        <w:t>Basic production</w:t>
      </w:r>
      <w:bookmarkEnd w:id="4069"/>
      <w:bookmarkEnd w:id="4070"/>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1" w:name="_Toc60777604"/>
      <w:bookmarkStart w:id="4072" w:name="_Toc156130912"/>
      <w:r>
        <w:t>8.4</w:t>
      </w:r>
      <w:r>
        <w:tab/>
        <w:t>Extension</w:t>
      </w:r>
      <w:bookmarkEnd w:id="4071"/>
      <w:bookmarkEnd w:id="4072"/>
    </w:p>
    <w:p w14:paraId="05C8E21E" w14:textId="77777777" w:rsidR="009732F8" w:rsidRDefault="007B3EFC">
      <w:r>
        <w:t>The following rules apply with respect to the use of protocol extensions:</w:t>
      </w:r>
    </w:p>
    <w:p w14:paraId="06974FFA" w14:textId="77777777" w:rsidR="009732F8" w:rsidRDefault="007B3EFC">
      <w:pPr>
        <w:pStyle w:val="B1"/>
        <w:ind w:left="992"/>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ind w:left="992"/>
      </w:pPr>
      <w:r>
        <w:t>-</w:t>
      </w:r>
      <w:r>
        <w:tab/>
        <w:t>A transmitter compliant with this version of the specification shall set spare bits to zero.</w:t>
      </w:r>
    </w:p>
    <w:p w14:paraId="408F4D28" w14:textId="77777777" w:rsidR="009732F8" w:rsidRDefault="007B3EFC">
      <w:pPr>
        <w:pStyle w:val="Heading2"/>
      </w:pPr>
      <w:bookmarkStart w:id="4073" w:name="_Toc156130913"/>
      <w:bookmarkStart w:id="4074" w:name="_Toc60777605"/>
      <w:r>
        <w:t>8.5</w:t>
      </w:r>
      <w:r>
        <w:tab/>
        <w:t>Padding</w:t>
      </w:r>
      <w:bookmarkEnd w:id="4073"/>
      <w:bookmarkEnd w:id="4074"/>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pt;height:255pt" o:ole="">
            <v:imagedata r:id="rId156" o:title=""/>
          </v:shape>
          <o:OLEObject Type="Embed" ProgID="Word.Picture.8" ShapeID="_x0000_i1094" DrawAspect="Content" ObjectID="_1768736082" r:id="rId157"/>
        </w:object>
      </w:r>
    </w:p>
    <w:p w14:paraId="413203E6" w14:textId="77777777" w:rsidR="009732F8" w:rsidRDefault="007B3EFC">
      <w:pPr>
        <w:pStyle w:val="TF"/>
      </w:pPr>
      <w:r>
        <w:t>Figure 8.5-1: RRC level padding</w:t>
      </w:r>
    </w:p>
    <w:p w14:paraId="36CC737C" w14:textId="77777777" w:rsidR="009732F8" w:rsidRDefault="007B3EFC">
      <w:pPr>
        <w:pStyle w:val="Heading1"/>
      </w:pPr>
      <w:bookmarkStart w:id="4075" w:name="_Toc60777606"/>
      <w:bookmarkStart w:id="4076" w:name="_Toc156130914"/>
      <w:r>
        <w:t>9</w:t>
      </w:r>
      <w:r>
        <w:tab/>
        <w:t>Specified and default radio configurations</w:t>
      </w:r>
      <w:bookmarkEnd w:id="4075"/>
      <w:bookmarkEnd w:id="4076"/>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ind w:left="1559"/>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7" w:name="_Toc156130915"/>
      <w:bookmarkStart w:id="4078" w:name="_Toc60777607"/>
      <w:r>
        <w:t>9.1</w:t>
      </w:r>
      <w:r>
        <w:tab/>
        <w:t>Specified configurations</w:t>
      </w:r>
      <w:bookmarkEnd w:id="4077"/>
      <w:bookmarkEnd w:id="4078"/>
    </w:p>
    <w:p w14:paraId="2752AEC5" w14:textId="77777777" w:rsidR="009732F8" w:rsidRDefault="007B3EFC">
      <w:pPr>
        <w:pStyle w:val="Heading3"/>
      </w:pPr>
      <w:bookmarkStart w:id="4079" w:name="_Toc156130916"/>
      <w:bookmarkStart w:id="4080" w:name="_Toc60777608"/>
      <w:r>
        <w:t>9.1.1</w:t>
      </w:r>
      <w:r>
        <w:tab/>
        <w:t>Logical channel configurations</w:t>
      </w:r>
      <w:bookmarkEnd w:id="4079"/>
      <w:bookmarkEnd w:id="4080"/>
    </w:p>
    <w:p w14:paraId="2A0774AA" w14:textId="77777777" w:rsidR="009732F8" w:rsidRDefault="007B3EFC">
      <w:pPr>
        <w:pStyle w:val="Heading4"/>
      </w:pPr>
      <w:bookmarkStart w:id="4081" w:name="_Toc60777609"/>
      <w:bookmarkStart w:id="4082" w:name="_Toc156130917"/>
      <w:r>
        <w:t>9.1.1.1</w:t>
      </w:r>
      <w:r>
        <w:tab/>
        <w:t>BCCH configuration</w:t>
      </w:r>
      <w:bookmarkEnd w:id="4081"/>
      <w:bookmarkEnd w:id="4082"/>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ind w:left="1559"/>
      </w:pPr>
      <w:r>
        <w:t>NOTE:</w:t>
      </w:r>
      <w:r>
        <w:tab/>
        <w:t>RRC will perform padding, if required due to the granularity of the TF signalling, as defined in 8.5.</w:t>
      </w:r>
    </w:p>
    <w:p w14:paraId="4C76D6B3" w14:textId="77777777" w:rsidR="009732F8" w:rsidRDefault="007B3EFC">
      <w:pPr>
        <w:pStyle w:val="Heading4"/>
      </w:pPr>
      <w:bookmarkStart w:id="4083" w:name="_Toc156130918"/>
      <w:bookmarkStart w:id="4084" w:name="_Toc60777610"/>
      <w:r>
        <w:t>9.1.1.2</w:t>
      </w:r>
      <w:r>
        <w:tab/>
        <w:t>CCCH configuration</w:t>
      </w:r>
      <w:bookmarkEnd w:id="4083"/>
      <w:bookmarkEnd w:id="4084"/>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Heading4"/>
      </w:pPr>
      <w:bookmarkStart w:id="4085" w:name="_Toc156130919"/>
      <w:bookmarkStart w:id="4086" w:name="_Toc60777611"/>
      <w:r>
        <w:t>9.1.1.3</w:t>
      </w:r>
      <w:r>
        <w:tab/>
        <w:t>PCCH configuration</w:t>
      </w:r>
      <w:bookmarkEnd w:id="4085"/>
      <w:bookmarkEnd w:id="4086"/>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ind w:left="1559"/>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Heading4"/>
      </w:pPr>
      <w:bookmarkStart w:id="4087" w:name="_Toc60777612"/>
      <w:bookmarkStart w:id="4088" w:name="_Toc156130920"/>
      <w:r>
        <w:t>9.1.1.4</w:t>
      </w:r>
      <w:r>
        <w:tab/>
        <w:t>SCCH configuration</w:t>
      </w:r>
      <w:bookmarkEnd w:id="4087"/>
      <w:bookmarkEnd w:id="4088"/>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CommentReference"/>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91"/>
            <w:r>
              <w:rPr>
                <w:rFonts w:eastAsiaTheme="minorEastAsia"/>
                <w:lang w:eastAsia="zh-CN"/>
              </w:rPr>
              <w:t>FFS</w:t>
            </w:r>
            <w:commentRangeEnd w:id="4091"/>
            <w:r>
              <w:rPr>
                <w:rStyle w:val="CommentReference"/>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Heading4"/>
      </w:pPr>
      <w:bookmarkStart w:id="4092" w:name="_Toc156130921"/>
      <w:bookmarkStart w:id="4093" w:name="_Toc60777613"/>
      <w:r>
        <w:t>9.1.1.</w:t>
      </w:r>
      <w:r>
        <w:rPr>
          <w:lang w:eastAsia="zh-CN"/>
        </w:rPr>
        <w:t>5</w:t>
      </w:r>
      <w:r>
        <w:tab/>
      </w:r>
      <w:commentRangeStart w:id="4094"/>
      <w:r>
        <w:t>STCH configuration</w:t>
      </w:r>
      <w:bookmarkEnd w:id="4092"/>
      <w:bookmarkEnd w:id="4093"/>
      <w:commentRangeEnd w:id="4094"/>
      <w:r>
        <w:rPr>
          <w:rStyle w:val="CommentReference"/>
          <w:rFonts w:ascii="Times New Roman" w:hAnsi="Times New Roman"/>
        </w:rPr>
        <w:commentReference w:id="4094"/>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Heading4"/>
      </w:pPr>
      <w:bookmarkStart w:id="4095" w:name="_Toc156130922"/>
      <w:r>
        <w:t>9.1.1.6</w:t>
      </w:r>
      <w:r>
        <w:tab/>
        <w:t>MCCH configuration</w:t>
      </w:r>
      <w:bookmarkEnd w:id="4095"/>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Heading4"/>
      </w:pPr>
      <w:bookmarkStart w:id="4096" w:name="_Toc156130923"/>
      <w:r>
        <w:lastRenderedPageBreak/>
        <w:t>9.1.1.7</w:t>
      </w:r>
      <w:r>
        <w:tab/>
        <w:t>MTCH configuration for MBS broadcast</w:t>
      </w:r>
      <w:bookmarkEnd w:id="4096"/>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Heading3"/>
      </w:pPr>
      <w:bookmarkStart w:id="4097" w:name="_Toc60777614"/>
      <w:bookmarkStart w:id="4098" w:name="_Toc156130924"/>
      <w:r>
        <w:t>9.1.2</w:t>
      </w:r>
      <w:r>
        <w:tab/>
        <w:t>Void</w:t>
      </w:r>
      <w:bookmarkEnd w:id="4097"/>
      <w:bookmarkEnd w:id="4098"/>
    </w:p>
    <w:p w14:paraId="346DBBB5" w14:textId="77777777" w:rsidR="009732F8" w:rsidRDefault="007B3EFC">
      <w:pPr>
        <w:pStyle w:val="Heading2"/>
      </w:pPr>
      <w:bookmarkStart w:id="4099" w:name="_Toc60777615"/>
      <w:bookmarkStart w:id="4100" w:name="_Toc156130925"/>
      <w:r>
        <w:t>9.2</w:t>
      </w:r>
      <w:r>
        <w:tab/>
        <w:t>Default radio configurations</w:t>
      </w:r>
      <w:bookmarkEnd w:id="4099"/>
      <w:bookmarkEnd w:id="4100"/>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ind w:left="1559"/>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ind w:left="1559"/>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1" w:name="_Toc156130926"/>
      <w:bookmarkStart w:id="4102" w:name="_Toc60777616"/>
      <w:r>
        <w:t>9.2.1</w:t>
      </w:r>
      <w:r>
        <w:tab/>
        <w:t>Default SRB configurations</w:t>
      </w:r>
      <w:bookmarkEnd w:id="4101"/>
      <w:bookmarkEnd w:id="4102"/>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Heading3"/>
      </w:pPr>
      <w:bookmarkStart w:id="4103" w:name="_Toc60777617"/>
      <w:bookmarkStart w:id="4104" w:name="_Toc156130927"/>
      <w:r>
        <w:t>9.2.2</w:t>
      </w:r>
      <w:r>
        <w:tab/>
        <w:t>Default MAC Cell Group configuration</w:t>
      </w:r>
      <w:bookmarkEnd w:id="4103"/>
      <w:bookmarkEnd w:id="4104"/>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Heading3"/>
      </w:pPr>
      <w:bookmarkStart w:id="4105" w:name="_Toc60777618"/>
      <w:bookmarkStart w:id="4106" w:name="_Toc156130928"/>
      <w:r>
        <w:t>9.2.3</w:t>
      </w:r>
      <w:r>
        <w:tab/>
        <w:t>Default values timers and constants</w:t>
      </w:r>
      <w:bookmarkEnd w:id="4105"/>
      <w:bookmarkEnd w:id="4106"/>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Heading3"/>
      </w:pPr>
      <w:bookmarkStart w:id="4107" w:name="_Toc156130929"/>
      <w:r>
        <w:t>9.2.4</w:t>
      </w:r>
      <w:r>
        <w:tab/>
        <w:t>Default PC5 Relay RLC Channel</w:t>
      </w:r>
      <w:bookmarkEnd w:id="4107"/>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Heading3"/>
      </w:pPr>
      <w:bookmarkStart w:id="4108" w:name="_Toc156130930"/>
      <w:r>
        <w:t>9.2.5</w:t>
      </w:r>
      <w:r>
        <w:tab/>
        <w:t>Default SRAP configurations</w:t>
      </w:r>
      <w:bookmarkEnd w:id="4108"/>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09" w:name="_Toc60777619"/>
      <w:bookmarkStart w:id="4110" w:name="_Toc156130931"/>
      <w:r>
        <w:lastRenderedPageBreak/>
        <w:t>9.3</w:t>
      </w:r>
      <w:r>
        <w:tab/>
        <w:t>Sidelink pre-configured parameters</w:t>
      </w:r>
      <w:bookmarkEnd w:id="4109"/>
      <w:bookmarkEnd w:id="4110"/>
    </w:p>
    <w:p w14:paraId="29674328" w14:textId="77777777" w:rsidR="009732F8" w:rsidRDefault="007B3EFC">
      <w:r>
        <w:t>This ASN.1 segment is the start of the NR definitions of pre-configured sidelink parameters.</w:t>
      </w:r>
    </w:p>
    <w:p w14:paraId="79882E3E" w14:textId="77777777" w:rsidR="009732F8" w:rsidRDefault="007B3EFC">
      <w:pPr>
        <w:pStyle w:val="Heading4"/>
      </w:pPr>
      <w:bookmarkStart w:id="4111" w:name="_Toc156130932"/>
      <w:bookmarkStart w:id="4112" w:name="_Toc60777620"/>
      <w:r>
        <w:t>–</w:t>
      </w:r>
      <w:r>
        <w:tab/>
      </w:r>
      <w:r>
        <w:rPr>
          <w:i/>
          <w:iCs/>
        </w:rPr>
        <w:t>NR-Sidelink-Preconf</w:t>
      </w:r>
      <w:bookmarkEnd w:id="4111"/>
      <w:bookmarkEnd w:id="4112"/>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3"/>
      <w:r>
        <w:t>AnchorCarrierFreqList</w:t>
      </w:r>
      <w:commentRangeEnd w:id="4113"/>
      <w:r>
        <w:rPr>
          <w:rStyle w:val="CommentReference"/>
          <w:rFonts w:ascii="Times New Roman" w:hAnsi="Times New Roman"/>
          <w:lang w:eastAsia="ja-JP"/>
        </w:rPr>
        <w:commentReference w:id="411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4"/>
      <w:commentRangeEnd w:id="4114"/>
      <w:r>
        <w:rPr>
          <w:rStyle w:val="CommentReference"/>
          <w:rFonts w:ascii="Times New Roman" w:hAnsi="Times New Roman"/>
          <w:lang w:eastAsia="ja-JP"/>
        </w:rPr>
        <w:commentReference w:id="4114"/>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Heading4"/>
      </w:pPr>
      <w:bookmarkStart w:id="4115" w:name="_Toc156130933"/>
      <w:r>
        <w:t>–</w:t>
      </w:r>
      <w:r>
        <w:tab/>
      </w:r>
      <w:r>
        <w:rPr>
          <w:i/>
          <w:iCs/>
        </w:rPr>
        <w:t>SL-PosPreconfigurationNR</w:t>
      </w:r>
      <w:bookmarkEnd w:id="4115"/>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6" w:name="_Hlk151831988"/>
      <w:r>
        <w:t>SL-PosPreconfigurationNR</w:t>
      </w:r>
      <w:bookmarkEnd w:id="4116"/>
      <w:r>
        <w:t>-</w:t>
      </w:r>
      <w:commentRangeStart w:id="4117"/>
      <w:r>
        <w:t>r18</w:t>
      </w:r>
      <w:commentRangeEnd w:id="4117"/>
      <w:r>
        <w:rPr>
          <w:rStyle w:val="CommentReference"/>
          <w:rFonts w:ascii="Times New Roman" w:hAnsi="Times New Roman"/>
          <w:lang w:eastAsia="ja-JP"/>
        </w:rPr>
        <w:commentReference w:id="4117"/>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18"/>
            <w:r>
              <w:rPr>
                <w:rFonts w:eastAsia="SimSun"/>
                <w:lang w:eastAsia="en-GB"/>
              </w:rPr>
              <w:t xml:space="preserve">some </w:t>
            </w:r>
            <w:commentRangeEnd w:id="4118"/>
            <w:r>
              <w:rPr>
                <w:rStyle w:val="CommentReference"/>
                <w:rFonts w:ascii="Times New Roman" w:hAnsi="Times New Roman"/>
              </w:rPr>
              <w:commentReference w:id="4118"/>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Heading4"/>
      </w:pPr>
      <w:bookmarkStart w:id="4119" w:name="_Toc60777621"/>
      <w:bookmarkStart w:id="4120" w:name="_Toc156130934"/>
      <w:r>
        <w:t>–</w:t>
      </w:r>
      <w:r>
        <w:tab/>
      </w:r>
      <w:r>
        <w:rPr>
          <w:i/>
          <w:iCs/>
        </w:rPr>
        <w:t>SL-PreconfigurationNR</w:t>
      </w:r>
      <w:bookmarkEnd w:id="4119"/>
      <w:bookmarkEnd w:id="4120"/>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lastRenderedPageBreak/>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Heading4"/>
        <w:rPr>
          <w:rFonts w:eastAsia="MS Mincho"/>
        </w:rPr>
      </w:pPr>
      <w:bookmarkStart w:id="4121" w:name="_Toc156130935"/>
      <w:r>
        <w:rPr>
          <w:rFonts w:eastAsia="MS Mincho"/>
        </w:rPr>
        <w:t>–</w:t>
      </w:r>
      <w:r>
        <w:rPr>
          <w:rFonts w:eastAsia="MS Mincho"/>
        </w:rPr>
        <w:tab/>
      </w:r>
      <w:r>
        <w:rPr>
          <w:rFonts w:eastAsia="MS Mincho"/>
          <w:i/>
          <w:iCs/>
        </w:rPr>
        <w:t>End of NR-Sidelink-Preconf</w:t>
      </w:r>
      <w:bookmarkEnd w:id="4121"/>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842"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2" w:name="_Toc156130936"/>
      <w:r>
        <w:t>–</w:t>
      </w:r>
      <w:r>
        <w:tab/>
      </w:r>
      <w:r>
        <w:rPr>
          <w:i/>
          <w:iCs/>
        </w:rPr>
        <w:t>SL-AccessInfo-L2U2N</w:t>
      </w:r>
      <w:bookmarkEnd w:id="4122"/>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3"/>
      <w:commentRangeEnd w:id="4123"/>
      <w:r>
        <w:rPr>
          <w:rStyle w:val="CommentReference"/>
          <w:rFonts w:ascii="Times New Roman" w:hAnsi="Times New Roman"/>
          <w:lang w:eastAsia="ja-JP"/>
        </w:rPr>
        <w:commentReference w:id="412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4" w:name="_Toc156130937"/>
      <w:bookmarkStart w:id="4125" w:name="_Toc60777623"/>
      <w:r>
        <w:lastRenderedPageBreak/>
        <w:t>9.5</w:t>
      </w:r>
      <w:r>
        <w:tab/>
        <w:t>Radio Information Related to TX Profile</w:t>
      </w:r>
      <w:bookmarkEnd w:id="4124"/>
    </w:p>
    <w:p w14:paraId="2FE009E2" w14:textId="77777777" w:rsidR="009732F8" w:rsidRDefault="007B3EFC">
      <w:r>
        <w:t>This clause specifies RRC information elements that are transferred in Tx Profile.</w:t>
      </w:r>
    </w:p>
    <w:p w14:paraId="40E7DDD9" w14:textId="77777777" w:rsidR="009732F8" w:rsidRDefault="007B3EFC">
      <w:pPr>
        <w:pStyle w:val="Heading4"/>
      </w:pPr>
      <w:bookmarkStart w:id="4126" w:name="_Toc156130938"/>
      <w:r>
        <w:t>–</w:t>
      </w:r>
      <w:r>
        <w:tab/>
      </w:r>
      <w:r>
        <w:rPr>
          <w:i/>
          <w:iCs/>
        </w:rPr>
        <w:t>SL-TxProfile</w:t>
      </w:r>
      <w:bookmarkEnd w:id="4126"/>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7"/>
      <w:r>
        <w:t>spare6</w:t>
      </w:r>
      <w:commentRangeEnd w:id="4127"/>
      <w:r>
        <w:rPr>
          <w:rStyle w:val="CommentReference"/>
          <w:rFonts w:ascii="Times New Roman" w:hAnsi="Times New Roman"/>
          <w:lang w:eastAsia="ja-JP"/>
        </w:rPr>
        <w:commentReference w:id="412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Heading1"/>
      </w:pPr>
      <w:bookmarkStart w:id="4128" w:name="_Toc156130939"/>
      <w:r>
        <w:t>10</w:t>
      </w:r>
      <w:r>
        <w:tab/>
        <w:t>Generic error handling</w:t>
      </w:r>
      <w:bookmarkEnd w:id="4125"/>
      <w:bookmarkEnd w:id="4128"/>
    </w:p>
    <w:p w14:paraId="0351D9A7" w14:textId="77777777" w:rsidR="009732F8" w:rsidRDefault="007B3EFC">
      <w:pPr>
        <w:pStyle w:val="Heading2"/>
      </w:pPr>
      <w:bookmarkStart w:id="4129" w:name="_Toc156130940"/>
      <w:bookmarkStart w:id="4130" w:name="_Toc60777624"/>
      <w:r>
        <w:t>10.1</w:t>
      </w:r>
      <w:r>
        <w:tab/>
        <w:t>General</w:t>
      </w:r>
      <w:bookmarkEnd w:id="4129"/>
      <w:bookmarkEnd w:id="4130"/>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ind w:left="992"/>
      </w:pPr>
      <w:r>
        <w:t>-</w:t>
      </w:r>
      <w:r>
        <w:tab/>
        <w:t>to an extended value that is not defined in the version of the transfer syntax supported by the UE;</w:t>
      </w:r>
    </w:p>
    <w:p w14:paraId="76D91A25" w14:textId="77777777" w:rsidR="009732F8" w:rsidRDefault="007B3EFC">
      <w:pPr>
        <w:pStyle w:val="B1"/>
        <w:ind w:left="992"/>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ind w:left="992"/>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1" w:name="_Toc156130941"/>
      <w:bookmarkStart w:id="4132" w:name="_Toc60777625"/>
      <w:r>
        <w:t>10.2</w:t>
      </w:r>
      <w:r>
        <w:tab/>
        <w:t>ASN.1 violation or encoding error</w:t>
      </w:r>
      <w:bookmarkEnd w:id="4131"/>
      <w:bookmarkEnd w:id="4132"/>
    </w:p>
    <w:p w14:paraId="34471396" w14:textId="77777777" w:rsidR="009732F8" w:rsidRDefault="007B3EFC">
      <w:r>
        <w:t>The UE shall:</w:t>
      </w:r>
    </w:p>
    <w:p w14:paraId="25C726A7" w14:textId="77777777" w:rsidR="009732F8" w:rsidRDefault="007B3EFC">
      <w:pPr>
        <w:pStyle w:val="B1"/>
        <w:ind w:left="992"/>
      </w:pPr>
      <w:r>
        <w:t>1&gt;</w:t>
      </w:r>
      <w:r>
        <w:tab/>
        <w:t>when receiving an RRC message on the BCCH, CCCH, PCCH, MCCH or a PC5 RRC message on SBCCH for which the abstract syntax is invalid [6]:</w:t>
      </w:r>
    </w:p>
    <w:p w14:paraId="6422A13E" w14:textId="77777777" w:rsidR="009732F8" w:rsidRDefault="007B3EFC">
      <w:pPr>
        <w:pStyle w:val="B2"/>
        <w:ind w:left="992"/>
      </w:pPr>
      <w:r>
        <w:t>2&gt;</w:t>
      </w:r>
      <w:r>
        <w:tab/>
        <w:t>ignore the message.</w:t>
      </w:r>
    </w:p>
    <w:p w14:paraId="1F90B9CB" w14:textId="77777777" w:rsidR="009732F8" w:rsidRDefault="007B3EFC">
      <w:pPr>
        <w:pStyle w:val="NO"/>
        <w:ind w:left="1559"/>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3" w:name="_Toc156130942"/>
      <w:bookmarkStart w:id="4134" w:name="_Toc60777626"/>
      <w:r>
        <w:t>10.3</w:t>
      </w:r>
      <w:r>
        <w:tab/>
        <w:t>Field set to a not comprehended value</w:t>
      </w:r>
      <w:bookmarkEnd w:id="4133"/>
      <w:bookmarkEnd w:id="4134"/>
    </w:p>
    <w:p w14:paraId="0892C041" w14:textId="77777777" w:rsidR="009732F8" w:rsidRDefault="007B3EFC">
      <w:r>
        <w:t>The UE shall, when receiving an RRC message or PC5 RRC message on any logical channel:</w:t>
      </w:r>
    </w:p>
    <w:p w14:paraId="00E62C86" w14:textId="77777777" w:rsidR="009732F8" w:rsidRDefault="007B3EFC">
      <w:pPr>
        <w:pStyle w:val="B1"/>
        <w:ind w:left="992"/>
      </w:pPr>
      <w:r>
        <w:t>1&gt;</w:t>
      </w:r>
      <w:r>
        <w:tab/>
        <w:t>if the message includes a field that has a value that the UE does not comprehend:</w:t>
      </w:r>
    </w:p>
    <w:p w14:paraId="1946B8EB" w14:textId="77777777" w:rsidR="009732F8" w:rsidRDefault="007B3EFC">
      <w:pPr>
        <w:pStyle w:val="B2"/>
        <w:ind w:left="992"/>
      </w:pPr>
      <w:r>
        <w:lastRenderedPageBreak/>
        <w:t>2&gt;</w:t>
      </w:r>
      <w:r>
        <w:tab/>
        <w:t>if a default value is defined for this field:</w:t>
      </w:r>
    </w:p>
    <w:p w14:paraId="4930D79A" w14:textId="77777777" w:rsidR="009732F8" w:rsidRDefault="007B3EFC">
      <w:pPr>
        <w:pStyle w:val="B3"/>
        <w:ind w:left="992"/>
      </w:pPr>
      <w:r>
        <w:t>3&gt;</w:t>
      </w:r>
      <w:r>
        <w:tab/>
        <w:t>treat the message while using the default value defined for this field;</w:t>
      </w:r>
    </w:p>
    <w:p w14:paraId="71CC182E" w14:textId="77777777" w:rsidR="009732F8" w:rsidRDefault="007B3EFC">
      <w:pPr>
        <w:pStyle w:val="B2"/>
        <w:ind w:left="992"/>
      </w:pPr>
      <w:r>
        <w:t>2&gt;</w:t>
      </w:r>
      <w:r>
        <w:tab/>
        <w:t>else if the concerned field is optional:</w:t>
      </w:r>
    </w:p>
    <w:p w14:paraId="3DC88E27" w14:textId="77777777" w:rsidR="009732F8" w:rsidRDefault="007B3EFC">
      <w:pPr>
        <w:pStyle w:val="B3"/>
        <w:ind w:left="992"/>
      </w:pPr>
      <w:r>
        <w:t>3&gt;</w:t>
      </w:r>
      <w:r>
        <w:tab/>
        <w:t>treat the message as if the field were absent and in accordance with the need code for absence of the concerned field;</w:t>
      </w:r>
    </w:p>
    <w:p w14:paraId="5202484E" w14:textId="77777777" w:rsidR="009732F8" w:rsidRDefault="007B3EFC">
      <w:pPr>
        <w:pStyle w:val="B2"/>
        <w:ind w:left="992"/>
      </w:pPr>
      <w:r>
        <w:t>2&gt;</w:t>
      </w:r>
      <w:r>
        <w:tab/>
        <w:t>else:</w:t>
      </w:r>
    </w:p>
    <w:p w14:paraId="3C9CC5E2" w14:textId="77777777" w:rsidR="009732F8" w:rsidRDefault="007B3EFC">
      <w:pPr>
        <w:pStyle w:val="B3"/>
        <w:ind w:left="992"/>
      </w:pPr>
      <w:r>
        <w:t>3&gt;</w:t>
      </w:r>
      <w:r>
        <w:tab/>
        <w:t>treat the message as if the field were absent and in accordance with clause 10.4.</w:t>
      </w:r>
    </w:p>
    <w:p w14:paraId="65603801" w14:textId="77777777" w:rsidR="009732F8" w:rsidRDefault="007B3EFC">
      <w:pPr>
        <w:pStyle w:val="Heading2"/>
      </w:pPr>
      <w:bookmarkStart w:id="4135" w:name="_Toc60777627"/>
      <w:bookmarkStart w:id="4136" w:name="_Toc156130943"/>
      <w:r>
        <w:t>10.4</w:t>
      </w:r>
      <w:r>
        <w:tab/>
        <w:t>Mandatory field missing</w:t>
      </w:r>
      <w:bookmarkEnd w:id="4135"/>
      <w:bookmarkEnd w:id="4136"/>
    </w:p>
    <w:p w14:paraId="37517473" w14:textId="77777777" w:rsidR="009732F8" w:rsidRDefault="007B3EFC">
      <w:r>
        <w:t>The UE shall:</w:t>
      </w:r>
    </w:p>
    <w:p w14:paraId="4AED43CE" w14:textId="77777777" w:rsidR="009732F8" w:rsidRDefault="007B3EFC">
      <w:pPr>
        <w:pStyle w:val="B1"/>
        <w:ind w:left="992"/>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ind w:left="992"/>
      </w:pPr>
      <w:r>
        <w:t>2&gt;</w:t>
      </w:r>
      <w:r>
        <w:tab/>
        <w:t>if the RRC message was not received on DCCH or CCCH; or</w:t>
      </w:r>
    </w:p>
    <w:p w14:paraId="75EAB10E" w14:textId="77777777" w:rsidR="009732F8" w:rsidRDefault="007B3EFC">
      <w:pPr>
        <w:pStyle w:val="B2"/>
        <w:ind w:left="99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ind w:left="992"/>
      </w:pPr>
      <w:r>
        <w:t>3&gt;</w:t>
      </w:r>
      <w:r>
        <w:tab/>
        <w:t>if the field concerns a (sub-field of) an entry of a list (i.e. a SEQUENCE OF):</w:t>
      </w:r>
    </w:p>
    <w:p w14:paraId="166154E0" w14:textId="77777777" w:rsidR="009732F8" w:rsidRDefault="007B3EFC">
      <w:pPr>
        <w:pStyle w:val="B4"/>
        <w:ind w:left="992"/>
      </w:pPr>
      <w:r>
        <w:t>4&gt;</w:t>
      </w:r>
      <w:r>
        <w:tab/>
        <w:t>treat the list as if the entry including the missing or not comprehended field was absent;</w:t>
      </w:r>
    </w:p>
    <w:p w14:paraId="2F01DF8E" w14:textId="77777777" w:rsidR="009732F8" w:rsidRDefault="007B3EFC">
      <w:pPr>
        <w:pStyle w:val="B3"/>
        <w:ind w:left="992"/>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ind w:left="992"/>
      </w:pPr>
      <w:r>
        <w:t>4&gt;</w:t>
      </w:r>
      <w:r>
        <w:tab/>
        <w:t>consider the 'parent' field to be set to a not comprehended value;</w:t>
      </w:r>
    </w:p>
    <w:p w14:paraId="318186E9" w14:textId="77777777" w:rsidR="009732F8" w:rsidRDefault="007B3EFC">
      <w:pPr>
        <w:pStyle w:val="B4"/>
        <w:ind w:left="992"/>
      </w:pPr>
      <w:r>
        <w:t>4&gt;</w:t>
      </w:r>
      <w:r>
        <w:tab/>
        <w:t>apply the generic error handling to the subsequent 'parent' field(s), until reaching the top nesting level i.e. the message level;</w:t>
      </w:r>
    </w:p>
    <w:p w14:paraId="5121654C" w14:textId="77777777" w:rsidR="009732F8" w:rsidRDefault="007B3EFC">
      <w:pPr>
        <w:pStyle w:val="B3"/>
        <w:ind w:left="992"/>
      </w:pPr>
      <w:r>
        <w:t>3&gt;</w:t>
      </w:r>
      <w:r>
        <w:tab/>
        <w:t>else (field at message level):</w:t>
      </w:r>
    </w:p>
    <w:p w14:paraId="0937E77C" w14:textId="77777777" w:rsidR="009732F8" w:rsidRDefault="007B3EFC">
      <w:pPr>
        <w:pStyle w:val="B4"/>
        <w:ind w:left="992"/>
      </w:pPr>
      <w:r>
        <w:t>4&gt;</w:t>
      </w:r>
      <w:r>
        <w:tab/>
        <w:t>ignore the message.</w:t>
      </w:r>
    </w:p>
    <w:p w14:paraId="40B82F7A" w14:textId="77777777" w:rsidR="009732F8" w:rsidRDefault="007B3EFC">
      <w:pPr>
        <w:pStyle w:val="NO"/>
        <w:ind w:left="1559"/>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ind w:left="1559"/>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ind w:left="1559"/>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lastRenderedPageBreak/>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ind w:left="992"/>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ind w:left="992"/>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7" w:name="_Toc156130944"/>
      <w:bookmarkStart w:id="4138" w:name="_Toc60777628"/>
      <w:r>
        <w:t>10.5</w:t>
      </w:r>
      <w:r>
        <w:tab/>
        <w:t>Not comprehended field</w:t>
      </w:r>
      <w:bookmarkEnd w:id="4137"/>
      <w:bookmarkEnd w:id="4138"/>
    </w:p>
    <w:p w14:paraId="12539466" w14:textId="77777777" w:rsidR="009732F8" w:rsidRDefault="007B3EFC">
      <w:r>
        <w:t>The UE shall, when receiving an RRC message on any logical channel:</w:t>
      </w:r>
    </w:p>
    <w:p w14:paraId="2B70C15B" w14:textId="77777777" w:rsidR="009732F8" w:rsidRDefault="007B3EFC">
      <w:pPr>
        <w:pStyle w:val="B1"/>
        <w:ind w:left="992"/>
      </w:pPr>
      <w:r>
        <w:t>1&gt;</w:t>
      </w:r>
      <w:r>
        <w:tab/>
        <w:t>if the message includes a field that the UE does not comprehend:</w:t>
      </w:r>
    </w:p>
    <w:p w14:paraId="1FB691A8" w14:textId="77777777" w:rsidR="009732F8" w:rsidRDefault="007B3EFC">
      <w:pPr>
        <w:pStyle w:val="B2"/>
        <w:ind w:left="992"/>
      </w:pPr>
      <w:r>
        <w:t>2&gt;</w:t>
      </w:r>
      <w:r>
        <w:tab/>
        <w:t>treat the rest of the message as if the field was absent.</w:t>
      </w:r>
    </w:p>
    <w:p w14:paraId="39FEAC74" w14:textId="77777777" w:rsidR="009732F8" w:rsidRDefault="007B3EFC">
      <w:pPr>
        <w:pStyle w:val="NO"/>
        <w:ind w:left="1559"/>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39" w:name="_Toc156130945"/>
      <w:bookmarkStart w:id="4140" w:name="_Toc60777629"/>
      <w:r>
        <w:lastRenderedPageBreak/>
        <w:t>11</w:t>
      </w:r>
      <w:r>
        <w:tab/>
        <w:t>Radio information related interactions between network nodes</w:t>
      </w:r>
      <w:bookmarkEnd w:id="4139"/>
      <w:bookmarkEnd w:id="4140"/>
    </w:p>
    <w:p w14:paraId="62F6F308" w14:textId="77777777" w:rsidR="009732F8" w:rsidRDefault="007B3EFC">
      <w:pPr>
        <w:pStyle w:val="Heading2"/>
      </w:pPr>
      <w:bookmarkStart w:id="4141" w:name="_Toc156130946"/>
      <w:bookmarkStart w:id="4142" w:name="_Toc60777630"/>
      <w:r>
        <w:t>11.1</w:t>
      </w:r>
      <w:r>
        <w:tab/>
        <w:t>General</w:t>
      </w:r>
      <w:bookmarkEnd w:id="4141"/>
      <w:bookmarkEnd w:id="4142"/>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3" w:name="_Toc60777631"/>
      <w:bookmarkStart w:id="4144" w:name="_Toc156130947"/>
      <w:r>
        <w:t>11.2</w:t>
      </w:r>
      <w:r>
        <w:tab/>
        <w:t>Inter-node RRC messages</w:t>
      </w:r>
      <w:bookmarkEnd w:id="4143"/>
      <w:bookmarkEnd w:id="4144"/>
    </w:p>
    <w:p w14:paraId="5C451A23" w14:textId="77777777" w:rsidR="009732F8" w:rsidRDefault="007B3EFC">
      <w:pPr>
        <w:pStyle w:val="Heading3"/>
      </w:pPr>
      <w:bookmarkStart w:id="4145" w:name="_Toc156130948"/>
      <w:bookmarkStart w:id="4146" w:name="_Toc60777632"/>
      <w:r>
        <w:t>11.2.1</w:t>
      </w:r>
      <w:r>
        <w:tab/>
        <w:t>General</w:t>
      </w:r>
      <w:bookmarkEnd w:id="4145"/>
      <w:bookmarkEnd w:id="4146"/>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Heading3"/>
      </w:pPr>
      <w:bookmarkStart w:id="4147" w:name="_Toc60777633"/>
      <w:bookmarkStart w:id="4148" w:name="_Toc156130949"/>
      <w:r>
        <w:t>11.2.2</w:t>
      </w:r>
      <w:r>
        <w:tab/>
        <w:t>Message definitions</w:t>
      </w:r>
      <w:bookmarkEnd w:id="4147"/>
      <w:bookmarkEnd w:id="4148"/>
    </w:p>
    <w:p w14:paraId="32EA9E11" w14:textId="77777777" w:rsidR="009732F8" w:rsidRDefault="007B3EFC">
      <w:pPr>
        <w:pStyle w:val="Heading4"/>
      </w:pPr>
      <w:bookmarkStart w:id="4149" w:name="_Toc156130950"/>
      <w:bookmarkStart w:id="4150" w:name="_Toc60777634"/>
      <w:r>
        <w:t>–</w:t>
      </w:r>
      <w:r>
        <w:tab/>
      </w:r>
      <w:r>
        <w:rPr>
          <w:i/>
        </w:rPr>
        <w:t>CG-CandidateList</w:t>
      </w:r>
      <w:bookmarkEnd w:id="4149"/>
    </w:p>
    <w:p w14:paraId="6DBEBBAE" w14:textId="77777777" w:rsidR="009732F8" w:rsidRDefault="007B3EFC">
      <w:r>
        <w:t>This message is used to transfer the SCG radio configuration for one or more candidate cells for Conditional PSCell Addition (CPA) or Conditional PSCell Change (</w:t>
      </w:r>
      <w:commentRangeStart w:id="4151"/>
      <w:r>
        <w:t>CPC</w:t>
      </w:r>
      <w:commentRangeEnd w:id="4151"/>
      <w:r>
        <w:rPr>
          <w:rStyle w:val="CommentReference"/>
        </w:rPr>
        <w:commentReference w:id="4151"/>
      </w:r>
      <w:r>
        <w:t>) as generated by the candidate target SgNB.</w:t>
      </w:r>
    </w:p>
    <w:p w14:paraId="404783DA" w14:textId="77777777" w:rsidR="009732F8" w:rsidRDefault="007B3EFC">
      <w:pPr>
        <w:pStyle w:val="B1"/>
        <w:ind w:left="992"/>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Heading4"/>
      </w:pPr>
      <w:bookmarkStart w:id="4152" w:name="_Toc156130951"/>
      <w:r>
        <w:t>–</w:t>
      </w:r>
      <w:r>
        <w:tab/>
      </w:r>
      <w:r>
        <w:rPr>
          <w:i/>
        </w:rPr>
        <w:t>HandoverCommand</w:t>
      </w:r>
      <w:bookmarkEnd w:id="4150"/>
      <w:bookmarkEnd w:id="4152"/>
    </w:p>
    <w:p w14:paraId="5A173B8A" w14:textId="77777777" w:rsidR="009732F8" w:rsidRDefault="007B3EFC">
      <w:r>
        <w:t>This message is used to transfer the handover command as generated by the target gNB.</w:t>
      </w:r>
    </w:p>
    <w:p w14:paraId="4853F0C1" w14:textId="77777777" w:rsidR="009732F8" w:rsidRDefault="007B3EFC">
      <w:pPr>
        <w:pStyle w:val="B1"/>
        <w:ind w:left="992"/>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3"/>
            <w:r>
              <w:t>.</w:t>
            </w:r>
            <w:commentRangeEnd w:id="4153"/>
            <w:r>
              <w:rPr>
                <w:rStyle w:val="CommentReference"/>
                <w:rFonts w:ascii="Times New Roman" w:hAnsi="Times New Roman"/>
              </w:rPr>
              <w:commentReference w:id="415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Heading4"/>
      </w:pPr>
      <w:bookmarkStart w:id="4154" w:name="_Toc60777635"/>
      <w:bookmarkStart w:id="4155" w:name="_Toc156130952"/>
      <w:r>
        <w:t>–</w:t>
      </w:r>
      <w:r>
        <w:tab/>
      </w:r>
      <w:r>
        <w:rPr>
          <w:i/>
        </w:rPr>
        <w:t>HandoverPreparationInformation</w:t>
      </w:r>
      <w:bookmarkEnd w:id="4154"/>
      <w:bookmarkEnd w:id="4155"/>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ind w:left="992"/>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6"/>
            <w:r>
              <w:rPr>
                <w:lang w:eastAsia="sv-SE"/>
              </w:rPr>
              <w:t>message</w:t>
            </w:r>
            <w:commentRangeEnd w:id="4156"/>
            <w:r>
              <w:rPr>
                <w:rStyle w:val="CommentReference"/>
                <w:rFonts w:ascii="Times New Roman" w:hAnsi="Times New Roman"/>
              </w:rPr>
              <w:commentReference w:id="4156"/>
            </w:r>
            <w:r>
              <w:rPr>
                <w:lang w:eastAsia="sv-SE"/>
              </w:rPr>
              <w:t xml:space="preserve"> can only include fields </w:t>
            </w:r>
            <w:r>
              <w:rPr>
                <w:i/>
                <w:lang w:eastAsia="sv-SE"/>
              </w:rPr>
              <w:t>secondaryCellGroup</w:t>
            </w:r>
            <w:r>
              <w:rPr>
                <w:lang w:eastAsia="sv-SE"/>
              </w:rPr>
              <w:t xml:space="preserve"> and </w:t>
            </w:r>
            <w:commentRangeStart w:id="4157"/>
            <w:r>
              <w:rPr>
                <w:i/>
                <w:lang w:eastAsia="sv-SE"/>
              </w:rPr>
              <w:t>measConfig</w:t>
            </w:r>
            <w:commentRangeEnd w:id="4157"/>
            <w:r>
              <w:rPr>
                <w:rStyle w:val="CommentReference"/>
                <w:rFonts w:ascii="Times New Roman" w:hAnsi="Times New Roman"/>
              </w:rPr>
              <w:commentReference w:id="4157"/>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8"/>
            <w:r>
              <w:rPr>
                <w:rFonts w:eastAsia="Calibri"/>
                <w:lang w:eastAsia="sv-SE"/>
              </w:rPr>
              <w:t>HO2</w:t>
            </w:r>
            <w:commentRangeEnd w:id="4158"/>
            <w:r>
              <w:rPr>
                <w:rStyle w:val="CommentReference"/>
                <w:rFonts w:ascii="Times New Roman" w:hAnsi="Times New Roman"/>
              </w:rPr>
              <w:commentReference w:id="415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ind w:left="1559"/>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ind w:left="1559"/>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Heading4"/>
      </w:pPr>
      <w:bookmarkStart w:id="4159" w:name="_Toc156130953"/>
      <w:bookmarkStart w:id="4160" w:name="_Toc60777636"/>
      <w:r>
        <w:t>–</w:t>
      </w:r>
      <w:r>
        <w:tab/>
      </w:r>
      <w:r>
        <w:rPr>
          <w:i/>
        </w:rPr>
        <w:t>CG-Config</w:t>
      </w:r>
      <w:bookmarkEnd w:id="4159"/>
      <w:bookmarkEnd w:id="4160"/>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ind w:left="992"/>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lastRenderedPageBreak/>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lastRenderedPageBreak/>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1"/>
      <w:r>
        <w:t>CG-Config-v1800</w:t>
      </w:r>
      <w:commentRangeEnd w:id="4161"/>
      <w:r>
        <w:rPr>
          <w:rStyle w:val="CommentReference"/>
          <w:rFonts w:ascii="Times New Roman" w:hAnsi="Times New Roman"/>
          <w:lang w:eastAsia="ja-JP"/>
        </w:rPr>
        <w:commentReference w:id="4161"/>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lastRenderedPageBreak/>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lastRenderedPageBreak/>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2"/>
            <w:r>
              <w:rPr>
                <w:lang w:eastAsia="sv-SE"/>
              </w:rPr>
              <w:t>candidateCellInfoListSubsequentCPC</w:t>
            </w:r>
            <w:commentRangeEnd w:id="4162"/>
            <w:r>
              <w:rPr>
                <w:rStyle w:val="CommentReference"/>
                <w:rFonts w:ascii="Times New Roman" w:hAnsi="Times New Roman"/>
              </w:rPr>
              <w:commentReference w:id="4162"/>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3"/>
            <w:r>
              <w:rPr>
                <w:lang w:eastAsia="sv-SE"/>
              </w:rPr>
              <w:t xml:space="preserve">that the master gNB or </w:t>
            </w:r>
            <w:commentRangeEnd w:id="4163"/>
            <w:r>
              <w:rPr>
                <w:rStyle w:val="CommentReference"/>
                <w:rFonts w:ascii="Times New Roman" w:hAnsi="Times New Roman"/>
              </w:rPr>
              <w:commentReference w:id="4163"/>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lastRenderedPageBreak/>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6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lastRenderedPageBreak/>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992"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992"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992"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lastRenderedPageBreak/>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lastRenderedPageBreak/>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Heading4"/>
        <w:rPr>
          <w:i/>
        </w:rPr>
      </w:pPr>
      <w:bookmarkStart w:id="4166" w:name="_Toc156130954"/>
      <w:bookmarkStart w:id="4167" w:name="_Toc60777637"/>
      <w:r>
        <w:rPr>
          <w:i/>
        </w:rPr>
        <w:t>–</w:t>
      </w:r>
      <w:r>
        <w:rPr>
          <w:i/>
        </w:rPr>
        <w:tab/>
        <w:t>CG-ConfigInfo</w:t>
      </w:r>
      <w:bookmarkEnd w:id="4166"/>
      <w:bookmarkEnd w:id="4167"/>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ind w:left="992"/>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lastRenderedPageBreak/>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lastRenderedPageBreak/>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8"/>
      <w:r>
        <w:t>r18</w:t>
      </w:r>
      <w:commentRangeEnd w:id="4168"/>
      <w:r>
        <w:rPr>
          <w:rStyle w:val="CommentReference"/>
          <w:rFonts w:ascii="Times New Roman" w:hAnsi="Times New Roman"/>
          <w:lang w:eastAsia="ja-JP"/>
        </w:rPr>
        <w:commentReference w:id="4168"/>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lastRenderedPageBreak/>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lastRenderedPageBreak/>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lastRenderedPageBreak/>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lastRenderedPageBreak/>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lastRenderedPageBreak/>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9"/>
            <w:r>
              <w:rPr>
                <w:lang w:eastAsia="zh-CN"/>
              </w:rPr>
              <w:t>band</w:t>
            </w:r>
            <w:commentRangeEnd w:id="4169"/>
            <w:r>
              <w:rPr>
                <w:rStyle w:val="CommentReference"/>
                <w:rFonts w:ascii="Times New Roman" w:hAnsi="Times New Roman"/>
              </w:rPr>
              <w:commentReference w:id="416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lastRenderedPageBreak/>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lastRenderedPageBreak/>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ind w:left="1559"/>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Heading4"/>
      </w:pPr>
      <w:bookmarkStart w:id="4170" w:name="_Toc156130955"/>
      <w:bookmarkStart w:id="4171" w:name="_Toc60777638"/>
      <w:r>
        <w:t>–</w:t>
      </w:r>
      <w:r>
        <w:tab/>
      </w:r>
      <w:r>
        <w:rPr>
          <w:i/>
        </w:rPr>
        <w:t>MeasurementTimingConfiguration</w:t>
      </w:r>
      <w:bookmarkEnd w:id="4170"/>
      <w:bookmarkEnd w:id="4171"/>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ind w:left="992"/>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Heading4"/>
      </w:pPr>
      <w:bookmarkStart w:id="4172" w:name="_Toc156130956"/>
      <w:bookmarkStart w:id="4173" w:name="_Toc60777639"/>
      <w:r>
        <w:t>–</w:t>
      </w:r>
      <w:r>
        <w:tab/>
      </w:r>
      <w:r>
        <w:rPr>
          <w:i/>
        </w:rPr>
        <w:t>UERadioPagingInformation</w:t>
      </w:r>
      <w:bookmarkEnd w:id="4172"/>
      <w:bookmarkEnd w:id="4173"/>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ind w:left="992"/>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Heading4"/>
      </w:pPr>
      <w:bookmarkStart w:id="4174" w:name="_Toc156130957"/>
      <w:bookmarkStart w:id="4175" w:name="_Toc60777640"/>
      <w:r>
        <w:t>–</w:t>
      </w:r>
      <w:r>
        <w:tab/>
      </w:r>
      <w:r>
        <w:rPr>
          <w:i/>
        </w:rPr>
        <w:t>UERadioAccessCapabilityInformation</w:t>
      </w:r>
      <w:bookmarkEnd w:id="4174"/>
      <w:bookmarkEnd w:id="4175"/>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ind w:left="992"/>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Heading3"/>
        <w:rPr>
          <w:rFonts w:eastAsia="Yu Mincho"/>
        </w:rPr>
      </w:pPr>
      <w:bookmarkStart w:id="4176" w:name="_Toc60777641"/>
      <w:bookmarkStart w:id="4177" w:name="_Toc156130958"/>
      <w:r>
        <w:rPr>
          <w:rFonts w:eastAsia="Yu Mincho"/>
        </w:rPr>
        <w:t>11.2.3</w:t>
      </w:r>
      <w:r>
        <w:rPr>
          <w:rFonts w:eastAsia="Yu Mincho"/>
        </w:rPr>
        <w:tab/>
        <w:t>Mandatory information in inter-node RRC messages</w:t>
      </w:r>
      <w:bookmarkEnd w:id="4176"/>
      <w:bookmarkEnd w:id="4177"/>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ind w:left="992"/>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8"/>
      <w:r>
        <w:rPr>
          <w:rFonts w:eastAsia="Yu Mincho"/>
          <w:i/>
        </w:rPr>
        <w:t>ServingCellConfigCommon</w:t>
      </w:r>
      <w:commentRangeEnd w:id="4178"/>
      <w:r>
        <w:rPr>
          <w:rStyle w:val="CommentReference"/>
        </w:rPr>
        <w:commentReference w:id="4178"/>
      </w:r>
      <w:r>
        <w:rPr>
          <w:rFonts w:eastAsia="Yu Mincho"/>
        </w:rPr>
        <w:t>;</w:t>
      </w:r>
    </w:p>
    <w:p w14:paraId="7D49B8B9" w14:textId="77777777" w:rsidR="009732F8" w:rsidRDefault="007B3EFC">
      <w:pPr>
        <w:pStyle w:val="B1"/>
        <w:ind w:left="992"/>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ind w:left="992"/>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ind w:left="992"/>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ind w:left="992"/>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ind w:left="99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ind w:left="992"/>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ind w:left="992"/>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ind w:left="992"/>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ind w:left="99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ind w:left="992"/>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ind w:left="992"/>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ind w:left="992"/>
        <w:rPr>
          <w:rFonts w:eastAsia="Yu Mincho"/>
          <w:i/>
        </w:rPr>
      </w:pPr>
      <w:r>
        <w:rPr>
          <w:rFonts w:eastAsia="Yu Mincho"/>
          <w:i/>
        </w:rPr>
        <w:t>-</w:t>
      </w:r>
      <w:r>
        <w:rPr>
          <w:rFonts w:eastAsia="Yu Mincho"/>
          <w:i/>
        </w:rPr>
        <w:tab/>
        <w:t>servFrequenciesMN-NR.</w:t>
      </w:r>
    </w:p>
    <w:p w14:paraId="6CF9DFED" w14:textId="77777777" w:rsidR="009732F8" w:rsidRDefault="007B3EFC">
      <w:bookmarkStart w:id="4179" w:name="_Toc60777642"/>
      <w:commentRangeStart w:id="4180"/>
      <w:r>
        <w:t xml:space="preserve">For </w:t>
      </w:r>
      <w:commentRangeEnd w:id="4180"/>
      <w:r>
        <w:rPr>
          <w:rStyle w:val="CommentReference"/>
        </w:rPr>
        <w:commentReference w:id="4180"/>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1" w:name="_Toc156130959"/>
      <w:r>
        <w:t>11.3</w:t>
      </w:r>
      <w:r>
        <w:tab/>
        <w:t>Inter-node RRC information element definitions</w:t>
      </w:r>
      <w:bookmarkEnd w:id="4179"/>
      <w:bookmarkEnd w:id="4181"/>
    </w:p>
    <w:p w14:paraId="10F0D511" w14:textId="77777777" w:rsidR="009732F8" w:rsidRDefault="007B3EFC">
      <w:pPr>
        <w:pStyle w:val="Heading4"/>
      </w:pPr>
      <w:bookmarkStart w:id="4182" w:name="_Toc156130960"/>
      <w:r>
        <w:t>–</w:t>
      </w:r>
      <w:r>
        <w:tab/>
      </w:r>
      <w:r>
        <w:rPr>
          <w:i/>
          <w:iCs/>
        </w:rPr>
        <w:t>ResourceConfigNRDC</w:t>
      </w:r>
      <w:bookmarkEnd w:id="4182"/>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lastRenderedPageBreak/>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Heading2"/>
      </w:pPr>
      <w:bookmarkStart w:id="4183" w:name="_Toc60777643"/>
      <w:bookmarkStart w:id="4184" w:name="_Toc156130961"/>
      <w:r>
        <w:t>11.4</w:t>
      </w:r>
      <w:r>
        <w:tab/>
        <w:t>Inter-node RRC multiplicity and type constraint values</w:t>
      </w:r>
      <w:bookmarkEnd w:id="4183"/>
      <w:bookmarkEnd w:id="4184"/>
    </w:p>
    <w:p w14:paraId="26A05D50" w14:textId="77777777" w:rsidR="009732F8" w:rsidRDefault="007B3EFC">
      <w:pPr>
        <w:pStyle w:val="Heading4"/>
      </w:pPr>
      <w:bookmarkStart w:id="4185" w:name="_Toc156130962"/>
      <w:bookmarkStart w:id="4186" w:name="_Toc60777644"/>
      <w:r>
        <w:t>–</w:t>
      </w:r>
      <w:r>
        <w:tab/>
        <w:t>Multiplicity and type constraints definitions</w:t>
      </w:r>
      <w:bookmarkEnd w:id="4185"/>
      <w:bookmarkEnd w:id="418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Heading4"/>
      </w:pPr>
      <w:bookmarkStart w:id="4187" w:name="_Toc60777645"/>
      <w:bookmarkStart w:id="4188" w:name="_Toc156130963"/>
      <w:r>
        <w:t>–</w:t>
      </w:r>
      <w:r>
        <w:tab/>
      </w:r>
      <w:r>
        <w:rPr>
          <w:i/>
        </w:rPr>
        <w:t>End of NR-InterNodeDefinitions</w:t>
      </w:r>
      <w:bookmarkEnd w:id="4187"/>
      <w:bookmarkEnd w:id="4188"/>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Heading1"/>
      </w:pPr>
      <w:r>
        <w:br w:type="page"/>
      </w:r>
      <w:bookmarkStart w:id="4189" w:name="_Toc156130964"/>
      <w:bookmarkStart w:id="4190" w:name="_Toc60777646"/>
      <w:r>
        <w:lastRenderedPageBreak/>
        <w:t>12</w:t>
      </w:r>
      <w:r>
        <w:tab/>
      </w:r>
      <w:r>
        <w:rPr>
          <w:szCs w:val="36"/>
        </w:rPr>
        <w:t>Processing delay requirements for RRC procedures</w:t>
      </w:r>
      <w:bookmarkEnd w:id="4189"/>
      <w:bookmarkEnd w:id="4190"/>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36083"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Heading8"/>
      </w:pPr>
      <w:bookmarkStart w:id="4191" w:name="_Toc156130965"/>
      <w:bookmarkStart w:id="4192" w:name="_Toc60777647"/>
      <w:r>
        <w:t>Annex A (informative):</w:t>
      </w:r>
      <w:r>
        <w:tab/>
        <w:t>Guidelines, mainly on use of ASN.1</w:t>
      </w:r>
      <w:bookmarkEnd w:id="4191"/>
      <w:bookmarkEnd w:id="4192"/>
    </w:p>
    <w:p w14:paraId="6A452D62" w14:textId="77777777" w:rsidR="009732F8" w:rsidRDefault="007B3EFC">
      <w:pPr>
        <w:pStyle w:val="Heading1"/>
      </w:pPr>
      <w:bookmarkStart w:id="4193" w:name="_Toc60777648"/>
      <w:bookmarkStart w:id="4194" w:name="_Toc156130966"/>
      <w:r>
        <w:t>A.1</w:t>
      </w:r>
      <w:r>
        <w:tab/>
        <w:t>Introduction</w:t>
      </w:r>
      <w:bookmarkEnd w:id="4193"/>
      <w:bookmarkEnd w:id="4194"/>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Heading1"/>
      </w:pPr>
      <w:bookmarkStart w:id="4195" w:name="_Toc156130967"/>
      <w:bookmarkStart w:id="4196" w:name="_Toc60777649"/>
      <w:r>
        <w:lastRenderedPageBreak/>
        <w:t>A.2</w:t>
      </w:r>
      <w:r>
        <w:tab/>
        <w:t>Procedural specification</w:t>
      </w:r>
      <w:bookmarkEnd w:id="4195"/>
      <w:bookmarkEnd w:id="4196"/>
    </w:p>
    <w:p w14:paraId="7FAE928B" w14:textId="77777777" w:rsidR="009732F8" w:rsidRDefault="007B3EFC">
      <w:pPr>
        <w:pStyle w:val="Heading2"/>
      </w:pPr>
      <w:bookmarkStart w:id="4197" w:name="_Toc60777650"/>
      <w:bookmarkStart w:id="4198" w:name="_Toc156130968"/>
      <w:r>
        <w:t>A.2.1</w:t>
      </w:r>
      <w:r>
        <w:tab/>
        <w:t>General principles</w:t>
      </w:r>
      <w:bookmarkEnd w:id="4197"/>
      <w:bookmarkEnd w:id="4198"/>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99" w:name="_Toc60777651"/>
      <w:bookmarkStart w:id="4200" w:name="_Toc156130969"/>
      <w:r>
        <w:t>A.2.2</w:t>
      </w:r>
      <w:r>
        <w:tab/>
        <w:t>More detailed aspects</w:t>
      </w:r>
      <w:bookmarkEnd w:id="4199"/>
      <w:bookmarkEnd w:id="4200"/>
    </w:p>
    <w:p w14:paraId="2074C95D" w14:textId="77777777" w:rsidR="009732F8" w:rsidRDefault="007B3EFC">
      <w:r>
        <w:t>The following more detailed conventions should be used:</w:t>
      </w:r>
    </w:p>
    <w:p w14:paraId="3B5DB573" w14:textId="77777777" w:rsidR="009732F8" w:rsidRDefault="007B3EFC">
      <w:pPr>
        <w:pStyle w:val="B1"/>
        <w:ind w:left="992"/>
      </w:pPr>
      <w:r>
        <w:t>-</w:t>
      </w:r>
      <w:r>
        <w:tab/>
        <w:t>Bullets:</w:t>
      </w:r>
    </w:p>
    <w:p w14:paraId="1506CD41" w14:textId="77777777" w:rsidR="009732F8" w:rsidRDefault="007B3EFC">
      <w:pPr>
        <w:pStyle w:val="B2"/>
        <w:ind w:left="99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ind w:left="992"/>
      </w:pPr>
      <w:r>
        <w:t>-</w:t>
      </w:r>
      <w:r>
        <w:tab/>
        <w:t>All bullets, including the last one in a clause, should end with a semi-colon i.e. an ';.</w:t>
      </w:r>
    </w:p>
    <w:p w14:paraId="42260099" w14:textId="77777777" w:rsidR="009732F8" w:rsidRDefault="007B3EFC">
      <w:pPr>
        <w:pStyle w:val="B1"/>
        <w:ind w:left="992"/>
      </w:pPr>
      <w:r>
        <w:t>-</w:t>
      </w:r>
      <w:r>
        <w:tab/>
        <w:t>Conditions:</w:t>
      </w:r>
    </w:p>
    <w:p w14:paraId="46F1B357" w14:textId="77777777" w:rsidR="009732F8" w:rsidRDefault="007B3EFC">
      <w:pPr>
        <w:pStyle w:val="B2"/>
        <w:ind w:left="99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1" w:name="_Toc60777652"/>
      <w:bookmarkStart w:id="4202" w:name="_Toc156130970"/>
      <w:r>
        <w:t>A.3</w:t>
      </w:r>
      <w:r>
        <w:tab/>
        <w:t>PDU specification</w:t>
      </w:r>
      <w:bookmarkEnd w:id="4201"/>
      <w:bookmarkEnd w:id="4202"/>
    </w:p>
    <w:p w14:paraId="7DC201F8" w14:textId="77777777" w:rsidR="009732F8" w:rsidRDefault="007B3EFC">
      <w:pPr>
        <w:pStyle w:val="Heading2"/>
      </w:pPr>
      <w:bookmarkStart w:id="4203" w:name="_Toc156130971"/>
      <w:bookmarkStart w:id="4204" w:name="_Toc60777653"/>
      <w:r>
        <w:t>A.3.1</w:t>
      </w:r>
      <w:r>
        <w:tab/>
        <w:t>General principles</w:t>
      </w:r>
      <w:bookmarkEnd w:id="4203"/>
      <w:bookmarkEnd w:id="4204"/>
    </w:p>
    <w:p w14:paraId="16D28A5F" w14:textId="77777777" w:rsidR="009732F8" w:rsidRDefault="007B3EFC">
      <w:pPr>
        <w:pStyle w:val="Heading3"/>
      </w:pPr>
      <w:bookmarkStart w:id="4205" w:name="_Toc60777654"/>
      <w:bookmarkStart w:id="4206" w:name="_Toc156130972"/>
      <w:r>
        <w:t>A.3.1.1</w:t>
      </w:r>
      <w:r>
        <w:tab/>
        <w:t xml:space="preserve">ASN.1 </w:t>
      </w:r>
      <w:bookmarkEnd w:id="4205"/>
      <w:r>
        <w:t>clauses</w:t>
      </w:r>
      <w:bookmarkEnd w:id="4206"/>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ind w:left="992"/>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ind w:left="992"/>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ind w:left="992"/>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ind w:left="992"/>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ind w:left="1559"/>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7" w:name="_Toc156130973"/>
      <w:bookmarkStart w:id="4208" w:name="_Toc60777655"/>
      <w:r>
        <w:t>A.3.1.2</w:t>
      </w:r>
      <w:r>
        <w:tab/>
        <w:t>ASN.1 identifier naming conventions</w:t>
      </w:r>
      <w:bookmarkEnd w:id="4207"/>
      <w:bookmarkEnd w:id="4208"/>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ind w:left="992"/>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ind w:left="992"/>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ind w:left="992"/>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ind w:left="992"/>
      </w:pPr>
      <w:r>
        <w:lastRenderedPageBreak/>
        <w:t>-</w:t>
      </w:r>
      <w:r>
        <w:tab/>
        <w:t>Identifiers should convey the meaning of the identifier and should avoid adding unnecessary postfixes (e.g. abstractions like 'Info') for the name.</w:t>
      </w:r>
    </w:p>
    <w:p w14:paraId="233767A4" w14:textId="77777777" w:rsidR="009732F8" w:rsidRDefault="007B3EFC">
      <w:pPr>
        <w:pStyle w:val="B1"/>
        <w:ind w:left="992"/>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ind w:left="992"/>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ind w:left="992"/>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ind w:left="992"/>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ind w:left="992"/>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ind w:left="1559"/>
      </w:pPr>
      <w:r>
        <w:t>NOTE:</w:t>
      </w:r>
      <w:r>
        <w:tab/>
        <w:t>The table A.3.1.2.1-1 is not exhaustive. Additional abbreviations may be used in ASN.1 identifiers when needed.</w:t>
      </w:r>
    </w:p>
    <w:p w14:paraId="18175ADD" w14:textId="77777777" w:rsidR="009732F8" w:rsidRDefault="007B3EFC">
      <w:pPr>
        <w:pStyle w:val="Heading3"/>
      </w:pPr>
      <w:bookmarkStart w:id="4209" w:name="_Toc60777656"/>
      <w:bookmarkStart w:id="4210" w:name="_Toc156130974"/>
      <w:r>
        <w:t>A.3.1.3</w:t>
      </w:r>
      <w:r>
        <w:tab/>
        <w:t>Text references using ASN.1 identifiers</w:t>
      </w:r>
      <w:bookmarkEnd w:id="4209"/>
      <w:bookmarkEnd w:id="4210"/>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lastRenderedPageBreak/>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ind w:left="1559"/>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1" w:name="_Toc60777657"/>
      <w:bookmarkStart w:id="4212" w:name="_Toc156130975"/>
      <w:r>
        <w:t>A.3.2</w:t>
      </w:r>
      <w:r>
        <w:tab/>
        <w:t>High-level message structure</w:t>
      </w:r>
      <w:bookmarkEnd w:id="4211"/>
      <w:bookmarkEnd w:id="4212"/>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3" w:name="_Toc60777658"/>
      <w:bookmarkStart w:id="4214" w:name="_Toc156130976"/>
      <w:r>
        <w:t>A.3.3</w:t>
      </w:r>
      <w:r>
        <w:tab/>
        <w:t>Message definition</w:t>
      </w:r>
      <w:bookmarkEnd w:id="4213"/>
      <w:bookmarkEnd w:id="4214"/>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lastRenderedPageBreak/>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Heading2"/>
      </w:pPr>
      <w:bookmarkStart w:id="4215" w:name="_Toc60777659"/>
      <w:bookmarkStart w:id="4216" w:name="_Toc156130977"/>
      <w:r>
        <w:t>A.3.4</w:t>
      </w:r>
      <w:r>
        <w:tab/>
        <w:t>Information elements</w:t>
      </w:r>
      <w:bookmarkEnd w:id="4215"/>
      <w:bookmarkEnd w:id="4216"/>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ind w:left="1559"/>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7" w:name="_Toc156130978"/>
      <w:bookmarkStart w:id="4218" w:name="_Toc60777660"/>
      <w:r>
        <w:t>A.3.5</w:t>
      </w:r>
      <w:r>
        <w:tab/>
        <w:t>Fields with optional presence</w:t>
      </w:r>
      <w:bookmarkEnd w:id="4217"/>
      <w:bookmarkEnd w:id="4218"/>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19" w:name="_Toc60777661"/>
      <w:bookmarkStart w:id="4220" w:name="_Toc156130979"/>
      <w:r>
        <w:t>A.3.6</w:t>
      </w:r>
      <w:r>
        <w:tab/>
        <w:t>Fields with conditional presence</w:t>
      </w:r>
      <w:bookmarkEnd w:id="4219"/>
      <w:bookmarkEnd w:id="4220"/>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Heading2"/>
      </w:pPr>
      <w:bookmarkStart w:id="4221" w:name="_Toc60777662"/>
      <w:bookmarkStart w:id="4222" w:name="_Toc156130980"/>
      <w:r>
        <w:t>A.3.7</w:t>
      </w:r>
      <w:r>
        <w:tab/>
        <w:t>Guidelines on use of lists with elements of SEQUENCE type</w:t>
      </w:r>
      <w:bookmarkEnd w:id="4221"/>
      <w:bookmarkEnd w:id="4222"/>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Heading2"/>
        <w:rPr>
          <w:lang w:eastAsia="sv-SE"/>
        </w:rPr>
      </w:pPr>
      <w:bookmarkStart w:id="4223" w:name="_Toc60777663"/>
      <w:bookmarkStart w:id="4224" w:name="_Toc156130981"/>
      <w:r>
        <w:rPr>
          <w:lang w:eastAsia="sv-SE"/>
        </w:rPr>
        <w:t>A.3.8</w:t>
      </w:r>
      <w:r>
        <w:rPr>
          <w:lang w:eastAsia="sv-SE"/>
        </w:rPr>
        <w:tab/>
        <w:t>Guidelines on use of parameterised SetupRelease type</w:t>
      </w:r>
      <w:bookmarkEnd w:id="4223"/>
      <w:bookmarkEnd w:id="4224"/>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ind w:left="992"/>
      </w:pPr>
      <w:r>
        <w:t xml:space="preserve">1&gt; if </w:t>
      </w:r>
      <w:r>
        <w:rPr>
          <w:i/>
        </w:rPr>
        <w:t>field-rX</w:t>
      </w:r>
      <w:r>
        <w:t xml:space="preserve"> is set to "setup":</w:t>
      </w:r>
    </w:p>
    <w:p w14:paraId="7B3795C8" w14:textId="77777777" w:rsidR="009732F8" w:rsidRDefault="007B3EFC">
      <w:pPr>
        <w:pStyle w:val="B2"/>
        <w:ind w:left="992"/>
      </w:pPr>
      <w:r>
        <w:t>2&gt; do something;</w:t>
      </w:r>
    </w:p>
    <w:p w14:paraId="1E7A08DA" w14:textId="77777777" w:rsidR="009732F8" w:rsidRDefault="007B3EFC">
      <w:pPr>
        <w:pStyle w:val="B1"/>
        <w:ind w:left="992"/>
      </w:pPr>
      <w:r>
        <w:t>1&gt; else (</w:t>
      </w:r>
      <w:r>
        <w:rPr>
          <w:i/>
        </w:rPr>
        <w:t>field-rX</w:t>
      </w:r>
      <w:r>
        <w:t xml:space="preserve"> is set to "release"):</w:t>
      </w:r>
    </w:p>
    <w:p w14:paraId="4AB25BF3" w14:textId="77777777" w:rsidR="009732F8" w:rsidRDefault="007B3EFC">
      <w:pPr>
        <w:pStyle w:val="B2"/>
        <w:ind w:left="992"/>
      </w:pPr>
      <w:r>
        <w:t xml:space="preserve">2&gt; release </w:t>
      </w:r>
      <w:r>
        <w:rPr>
          <w:i/>
        </w:rPr>
        <w:t>field-rX</w:t>
      </w:r>
      <w:r>
        <w:t xml:space="preserve"> (if appropriate).</w:t>
      </w:r>
    </w:p>
    <w:p w14:paraId="377E616E" w14:textId="77777777" w:rsidR="009732F8" w:rsidRDefault="007B3EFC">
      <w:pPr>
        <w:pStyle w:val="Heading2"/>
      </w:pPr>
      <w:bookmarkStart w:id="4225" w:name="_Toc60777664"/>
      <w:bookmarkStart w:id="4226" w:name="_Toc156130982"/>
      <w:bookmarkStart w:id="4227" w:name="_Hlk54240517"/>
      <w:r>
        <w:lastRenderedPageBreak/>
        <w:t>A.3.9</w:t>
      </w:r>
      <w:r>
        <w:tab/>
        <w:t>Guidelines on use of ToAddModList and ToReleaseList</w:t>
      </w:r>
      <w:bookmarkEnd w:id="4225"/>
      <w:bookmarkEnd w:id="4226"/>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8" w:name="_Hlk56409330"/>
      <w:r>
        <w:t>Note that the release of a field (a list element as well as any other field) releases all its sub-fields (sub-fields configured by elementsToAddModList and any other sub-field).</w:t>
      </w:r>
    </w:p>
    <w:bookmarkEnd w:id="4228"/>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ind w:left="992"/>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ind w:left="992"/>
      </w:pPr>
      <w:r>
        <w:lastRenderedPageBreak/>
        <w:t>3&gt;</w:t>
      </w:r>
      <w:r>
        <w:tab/>
        <w:t xml:space="preserve">release the </w:t>
      </w:r>
      <w:r>
        <w:rPr>
          <w:i/>
        </w:rPr>
        <w:t>Element</w:t>
      </w:r>
      <w:r>
        <w:t xml:space="preserve"> from the current UE configuration;</w:t>
      </w:r>
    </w:p>
    <w:p w14:paraId="16A845FB" w14:textId="77777777" w:rsidR="009732F8" w:rsidRDefault="007B3EFC">
      <w:pPr>
        <w:pStyle w:val="B1"/>
        <w:ind w:left="992"/>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ind w:left="992"/>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ind w:left="992"/>
      </w:pPr>
      <w:r>
        <w:t>2&gt;</w:t>
      </w:r>
      <w:r>
        <w:tab/>
        <w:t>else:</w:t>
      </w:r>
    </w:p>
    <w:p w14:paraId="742C34F3" w14:textId="77777777" w:rsidR="009732F8" w:rsidRDefault="007B3EFC">
      <w:pPr>
        <w:pStyle w:val="B3"/>
        <w:ind w:left="992"/>
      </w:pPr>
      <w:r>
        <w:t>3&gt;</w:t>
      </w:r>
      <w:r>
        <w:tab/>
        <w:t xml:space="preserve">add received </w:t>
      </w:r>
      <w:r>
        <w:rPr>
          <w:i/>
        </w:rPr>
        <w:t>Element</w:t>
      </w:r>
      <w:r>
        <w:t xml:space="preserve"> to the UE configuration.</w:t>
      </w:r>
    </w:p>
    <w:p w14:paraId="5EF8567F" w14:textId="77777777" w:rsidR="009732F8" w:rsidRDefault="007B3EFC">
      <w:pPr>
        <w:pStyle w:val="Heading2"/>
      </w:pPr>
      <w:bookmarkStart w:id="4229" w:name="_Toc156130983"/>
      <w:bookmarkStart w:id="4230" w:name="_Toc60777665"/>
      <w:bookmarkEnd w:id="4227"/>
      <w:r>
        <w:t>A.3.10</w:t>
      </w:r>
      <w:r>
        <w:tab/>
        <w:t>Guidelines on use of lists (without ToAddModList and ToReleaseList)</w:t>
      </w:r>
      <w:bookmarkEnd w:id="4229"/>
      <w:bookmarkEnd w:id="4230"/>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1" w:name="_Toc60777666"/>
      <w:bookmarkStart w:id="4232" w:name="_Toc156130984"/>
      <w:r>
        <w:t>A.4</w:t>
      </w:r>
      <w:r>
        <w:tab/>
        <w:t>Extension of the PDU specifications</w:t>
      </w:r>
      <w:bookmarkEnd w:id="4231"/>
      <w:bookmarkEnd w:id="4232"/>
    </w:p>
    <w:p w14:paraId="2FC59FFA" w14:textId="77777777" w:rsidR="009732F8" w:rsidRDefault="007B3EFC">
      <w:pPr>
        <w:pStyle w:val="Heading2"/>
      </w:pPr>
      <w:bookmarkStart w:id="4233" w:name="_Toc156130985"/>
      <w:bookmarkStart w:id="4234" w:name="_Toc60777667"/>
      <w:r>
        <w:t>A.4.1</w:t>
      </w:r>
      <w:r>
        <w:tab/>
        <w:t>General principles to ensure compatibility</w:t>
      </w:r>
      <w:bookmarkEnd w:id="4233"/>
      <w:bookmarkEnd w:id="4234"/>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ind w:left="992"/>
      </w:pPr>
      <w:r>
        <w:t>-</w:t>
      </w:r>
      <w:r>
        <w:tab/>
        <w:t>Introduction of new PDU types (i.e. these should not cause unexpected behaviour or damage).</w:t>
      </w:r>
    </w:p>
    <w:p w14:paraId="3D31C897" w14:textId="77777777" w:rsidR="009732F8" w:rsidRDefault="007B3EFC">
      <w:pPr>
        <w:pStyle w:val="B1"/>
        <w:ind w:left="992"/>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ind w:left="992"/>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5" w:name="_Toc156130986"/>
      <w:bookmarkStart w:id="4236" w:name="_Toc60777668"/>
      <w:r>
        <w:t>A.4.2</w:t>
      </w:r>
      <w:r>
        <w:tab/>
        <w:t>Critical extension of messages and fields</w:t>
      </w:r>
      <w:bookmarkEnd w:id="4235"/>
      <w:bookmarkEnd w:id="4236"/>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ind w:left="992"/>
      </w:pPr>
      <w:r>
        <w:t>-</w:t>
      </w:r>
      <w:r>
        <w:tab/>
        <w:t>For certain messages, e.g. initial uplink messages, messages transmitted on a broadcast channel, critical extension may not be applicable.</w:t>
      </w:r>
    </w:p>
    <w:p w14:paraId="2CD4A63E" w14:textId="77777777" w:rsidR="009732F8" w:rsidRDefault="007B3EFC">
      <w:pPr>
        <w:pStyle w:val="B1"/>
        <w:ind w:left="992"/>
      </w:pPr>
      <w:r>
        <w:t>-</w:t>
      </w:r>
      <w:r>
        <w:tab/>
        <w:t>An outer branch may be sufficient for messages not including any fields.</w:t>
      </w:r>
    </w:p>
    <w:p w14:paraId="74FA5F7A" w14:textId="77777777" w:rsidR="009732F8" w:rsidRDefault="007B3EFC">
      <w:pPr>
        <w:pStyle w:val="B1"/>
        <w:ind w:left="992"/>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ind w:left="992"/>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7" w:name="_Toc60777669"/>
      <w:bookmarkStart w:id="4238" w:name="_Toc156130987"/>
      <w:r>
        <w:t>A.4.3</w:t>
      </w:r>
      <w:r>
        <w:tab/>
        <w:t>Non-critical extension of messages</w:t>
      </w:r>
      <w:bookmarkEnd w:id="4237"/>
      <w:bookmarkEnd w:id="4238"/>
    </w:p>
    <w:p w14:paraId="7487D7B4" w14:textId="77777777" w:rsidR="009732F8" w:rsidRDefault="007B3EFC">
      <w:pPr>
        <w:pStyle w:val="Heading3"/>
      </w:pPr>
      <w:bookmarkStart w:id="4239" w:name="_Toc156130988"/>
      <w:bookmarkStart w:id="4240" w:name="_Toc60777670"/>
      <w:r>
        <w:t>A.4.3.1</w:t>
      </w:r>
      <w:r>
        <w:tab/>
        <w:t>General principles</w:t>
      </w:r>
      <w:bookmarkEnd w:id="4239"/>
      <w:bookmarkEnd w:id="4240"/>
    </w:p>
    <w:p w14:paraId="1A6B1CB0" w14:textId="77777777" w:rsidR="009732F8" w:rsidRDefault="007B3EFC">
      <w:r>
        <w:t xml:space="preserve">The mechanisms to extend a </w:t>
      </w:r>
      <w:commentRangeStart w:id="4241"/>
      <w:r>
        <w:t>message</w:t>
      </w:r>
      <w:commentRangeEnd w:id="4241"/>
      <w:r>
        <w:rPr>
          <w:rStyle w:val="CommentReference"/>
        </w:rPr>
        <w:commentReference w:id="4241"/>
      </w:r>
      <w:r>
        <w:t xml:space="preserve"> in a non-critical manner are defined in A.3.3. W.r.t. the use of extension markers, the following additional guidelines apply:</w:t>
      </w:r>
    </w:p>
    <w:p w14:paraId="7D3B7C47" w14:textId="77777777" w:rsidR="009732F8" w:rsidRDefault="007B3EFC">
      <w:pPr>
        <w:pStyle w:val="B1"/>
        <w:ind w:left="992"/>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ind w:left="992"/>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ind w:left="992"/>
      </w:pPr>
      <w:r>
        <w:t>-</w:t>
      </w:r>
      <w:r>
        <w:tab/>
        <w:t>at the end of a message;</w:t>
      </w:r>
    </w:p>
    <w:p w14:paraId="1EB596F0" w14:textId="77777777" w:rsidR="009732F8" w:rsidRDefault="007B3EFC">
      <w:pPr>
        <w:pStyle w:val="B2"/>
        <w:ind w:left="992"/>
      </w:pPr>
      <w:r>
        <w:t>-</w:t>
      </w:r>
      <w:r>
        <w:tab/>
        <w:t>at the end of a structure contained in a BIT STRING or OCTET STRING.</w:t>
      </w:r>
    </w:p>
    <w:p w14:paraId="376C2870" w14:textId="77777777" w:rsidR="009732F8" w:rsidRDefault="007B3EFC">
      <w:pPr>
        <w:pStyle w:val="B1"/>
        <w:ind w:left="992"/>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ind w:left="992"/>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ind w:left="992"/>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ind w:left="992"/>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ind w:left="992"/>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2" w:name="_Toc156130989"/>
      <w:bookmarkStart w:id="4243" w:name="_Toc60777671"/>
      <w:r>
        <w:lastRenderedPageBreak/>
        <w:t>A.4.3.2</w:t>
      </w:r>
      <w:r>
        <w:tab/>
        <w:t>Further guidelines</w:t>
      </w:r>
      <w:bookmarkEnd w:id="4242"/>
      <w:bookmarkEnd w:id="4243"/>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ind w:left="992"/>
      </w:pPr>
      <w:r>
        <w:t>-</w:t>
      </w:r>
      <w:r>
        <w:tab/>
        <w:t>Extension markers within SEQUENCE:</w:t>
      </w:r>
    </w:p>
    <w:p w14:paraId="7B6315F1" w14:textId="77777777" w:rsidR="009732F8" w:rsidRDefault="007B3EFC">
      <w:pPr>
        <w:pStyle w:val="B2"/>
        <w:ind w:left="992"/>
      </w:pPr>
      <w:r>
        <w:t>-</w:t>
      </w:r>
      <w:r>
        <w:tab/>
        <w:t>Extension markers are primarily, but not exclusively, introduced at the higher nesting levels.</w:t>
      </w:r>
    </w:p>
    <w:p w14:paraId="234DBA42" w14:textId="77777777" w:rsidR="009732F8" w:rsidRDefault="007B3EFC">
      <w:pPr>
        <w:pStyle w:val="B2"/>
        <w:ind w:left="99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ind w:left="992"/>
      </w:pPr>
      <w:r>
        <w:t>-</w:t>
      </w:r>
      <w:r>
        <w:tab/>
        <w:t>Extension markers are introduced to make it possible to maintain important information structures e.g. parameters relevant for one particular RAT.</w:t>
      </w:r>
    </w:p>
    <w:p w14:paraId="3234DDD7" w14:textId="77777777" w:rsidR="009732F8" w:rsidRDefault="007B3EFC">
      <w:pPr>
        <w:pStyle w:val="B2"/>
        <w:ind w:left="992"/>
      </w:pPr>
      <w:r>
        <w:t>-</w:t>
      </w:r>
      <w:r>
        <w:tab/>
        <w:t>Extension markers are also used for size critical messages (i.e. messages on BCCH, BR-BCCH, PCCH and CCCH), although introduced somewhat more carefully.</w:t>
      </w:r>
    </w:p>
    <w:p w14:paraId="312F5B3F" w14:textId="77777777" w:rsidR="009732F8" w:rsidRDefault="007B3EFC">
      <w:pPr>
        <w:pStyle w:val="B2"/>
        <w:ind w:left="992"/>
      </w:pPr>
      <w:r>
        <w:t>-</w:t>
      </w:r>
      <w:r>
        <w:tab/>
        <w:t>The extension fields introduced (or frozen) in a specific version of the specification are grouped together using double brackets.</w:t>
      </w:r>
    </w:p>
    <w:p w14:paraId="00CC4713" w14:textId="77777777" w:rsidR="009732F8" w:rsidRDefault="007B3EFC">
      <w:pPr>
        <w:pStyle w:val="B1"/>
        <w:ind w:left="992"/>
      </w:pPr>
      <w:r>
        <w:t>-</w:t>
      </w:r>
      <w:r>
        <w:tab/>
        <w:t>Extension markers within ENUMERATED:</w:t>
      </w:r>
    </w:p>
    <w:p w14:paraId="37CF4672" w14:textId="77777777" w:rsidR="009732F8" w:rsidRDefault="007B3EFC">
      <w:pPr>
        <w:pStyle w:val="B2"/>
        <w:ind w:left="99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ind w:left="992"/>
      </w:pPr>
      <w:r>
        <w:t>-</w:t>
      </w:r>
      <w:r>
        <w:tab/>
        <w:t>A suffix of the form "vXYZ" is used for the identifier of each new value, e.g. "value-vXYZ".</w:t>
      </w:r>
    </w:p>
    <w:p w14:paraId="77585535" w14:textId="77777777" w:rsidR="009732F8" w:rsidRDefault="007B3EFC">
      <w:pPr>
        <w:pStyle w:val="B1"/>
        <w:ind w:left="992"/>
      </w:pPr>
      <w:r>
        <w:t>-</w:t>
      </w:r>
      <w:r>
        <w:tab/>
        <w:t>Extension markers within CHOICE:</w:t>
      </w:r>
    </w:p>
    <w:p w14:paraId="12C9B6E3" w14:textId="77777777" w:rsidR="009732F8" w:rsidRDefault="007B3EFC">
      <w:pPr>
        <w:pStyle w:val="B2"/>
        <w:ind w:left="99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ind w:left="99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ind w:left="992"/>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ind w:left="992"/>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4" w:name="_Toc60777672"/>
      <w:bookmarkStart w:id="4245" w:name="_Toc156130990"/>
      <w:r>
        <w:lastRenderedPageBreak/>
        <w:t>A.4.3.3</w:t>
      </w:r>
      <w:r>
        <w:tab/>
        <w:t>Typical example of evolution of IE with local extensions</w:t>
      </w:r>
      <w:bookmarkEnd w:id="4244"/>
      <w:bookmarkEnd w:id="4245"/>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ind w:left="1559"/>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ind w:left="992"/>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ind w:left="992"/>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ind w:left="992"/>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6" w:name="_Toc60777673"/>
      <w:bookmarkStart w:id="4247" w:name="_Toc156130991"/>
      <w:r>
        <w:t>A.4.3.4</w:t>
      </w:r>
      <w:r>
        <w:tab/>
        <w:t>Typical examples of non critical extension at the end of a message</w:t>
      </w:r>
      <w:bookmarkEnd w:id="4246"/>
      <w:bookmarkEnd w:id="4247"/>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ind w:left="992"/>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8" w:name="_Toc156130992"/>
      <w:bookmarkStart w:id="4249" w:name="_Toc60777674"/>
      <w:r>
        <w:t>A.4.3.5</w:t>
      </w:r>
      <w:r>
        <w:tab/>
        <w:t>Examples of non-critical extensions not placed at the default extension location</w:t>
      </w:r>
      <w:bookmarkEnd w:id="4248"/>
      <w:bookmarkEnd w:id="4249"/>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Heading4"/>
      </w:pPr>
      <w:bookmarkStart w:id="4250" w:name="_Toc60777675"/>
      <w:bookmarkStart w:id="4251" w:name="_Toc156130993"/>
      <w:r>
        <w:t>–</w:t>
      </w:r>
      <w:r>
        <w:tab/>
      </w:r>
      <w:r>
        <w:rPr>
          <w:i/>
        </w:rPr>
        <w:t>ParentIE-WithEM</w:t>
      </w:r>
      <w:bookmarkEnd w:id="4250"/>
      <w:bookmarkEnd w:id="4251"/>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ind w:left="992"/>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ind w:left="992"/>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2" w:name="_Toc60777676"/>
      <w:bookmarkStart w:id="4253" w:name="_Toc156130994"/>
      <w:r>
        <w:rPr>
          <w:i/>
          <w:iCs/>
        </w:rPr>
        <w:t>–</w:t>
      </w:r>
      <w:r>
        <w:rPr>
          <w:i/>
          <w:iCs/>
        </w:rPr>
        <w:tab/>
        <w:t>ChildIE1-WithoutEM</w:t>
      </w:r>
      <w:bookmarkEnd w:id="4252"/>
      <w:bookmarkEnd w:id="4253"/>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ind w:left="992"/>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ind w:left="992"/>
      </w:pPr>
      <w:r>
        <w:lastRenderedPageBreak/>
        <w:t>–</w:t>
      </w:r>
      <w:r>
        <w:tab/>
        <w:t>When the configurable feature is released, the new field should be released also.</w:t>
      </w:r>
    </w:p>
    <w:p w14:paraId="51E461C0" w14:textId="77777777" w:rsidR="009732F8" w:rsidRDefault="007B3EFC">
      <w:pPr>
        <w:pStyle w:val="B1"/>
        <w:ind w:left="992"/>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ind w:left="992"/>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Heading4"/>
        <w:rPr>
          <w:i/>
          <w:iCs/>
        </w:rPr>
      </w:pPr>
      <w:bookmarkStart w:id="4254" w:name="_Toc60777677"/>
      <w:bookmarkStart w:id="4255" w:name="_Toc156130995"/>
      <w:r>
        <w:rPr>
          <w:i/>
          <w:iCs/>
        </w:rPr>
        <w:t>–</w:t>
      </w:r>
      <w:r>
        <w:rPr>
          <w:i/>
          <w:iCs/>
        </w:rPr>
        <w:tab/>
        <w:t>ChildIE2-WithoutEM</w:t>
      </w:r>
      <w:bookmarkEnd w:id="4254"/>
      <w:bookmarkEnd w:id="4255"/>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842" w:hanging="1134"/>
        <w:outlineLvl w:val="2"/>
        <w:rPr>
          <w:rFonts w:ascii="Arial" w:hAnsi="Arial"/>
          <w:sz w:val="28"/>
        </w:rPr>
      </w:pPr>
      <w:bookmarkStart w:id="4256" w:name="_Toc52838533"/>
      <w:bookmarkStart w:id="4257" w:name="_Toc53007173"/>
      <w:bookmarkStart w:id="4258" w:name="_Toc46444886"/>
      <w:bookmarkStart w:id="4259" w:name="_Toc52837525"/>
      <w:bookmarkStart w:id="4260" w:name="_Toc46440049"/>
      <w:bookmarkStart w:id="4261" w:name="_Toc46487647"/>
      <w:r>
        <w:rPr>
          <w:rFonts w:ascii="Arial" w:hAnsi="Arial"/>
          <w:sz w:val="28"/>
        </w:rPr>
        <w:t>A.4.3.6</w:t>
      </w:r>
      <w:r>
        <w:rPr>
          <w:rFonts w:ascii="Arial" w:hAnsi="Arial"/>
          <w:sz w:val="28"/>
        </w:rPr>
        <w:tab/>
      </w:r>
      <w:bookmarkEnd w:id="4256"/>
      <w:bookmarkEnd w:id="4257"/>
      <w:bookmarkEnd w:id="4258"/>
      <w:bookmarkEnd w:id="4259"/>
      <w:bookmarkEnd w:id="4260"/>
      <w:bookmarkEnd w:id="4261"/>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ind w:left="992"/>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ind w:left="992"/>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ind w:left="992"/>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w:t>
      </w:r>
      <w:r>
        <w:lastRenderedPageBreak/>
        <w:t xml:space="preserve">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992" w:hanging="284"/>
      </w:pPr>
    </w:p>
    <w:p w14:paraId="33030DDD" w14:textId="77777777" w:rsidR="009732F8" w:rsidRDefault="007B3EFC">
      <w:pPr>
        <w:pStyle w:val="B1"/>
        <w:ind w:left="992"/>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lastRenderedPageBreak/>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Heading1"/>
      </w:pPr>
      <w:bookmarkStart w:id="4262" w:name="_Toc156130996"/>
      <w:bookmarkStart w:id="4263" w:name="_Toc60777678"/>
      <w:r>
        <w:t>A.5</w:t>
      </w:r>
      <w:r>
        <w:tab/>
        <w:t>Guidelines regarding inclusion of transaction identifiers in RRC messages</w:t>
      </w:r>
      <w:bookmarkEnd w:id="4262"/>
      <w:bookmarkEnd w:id="4263"/>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ind w:left="992"/>
      </w:pPr>
      <w:r>
        <w:t>1:</w:t>
      </w:r>
      <w:r>
        <w:tab/>
        <w:t>DL messages on CCCH that move UE to RRC-Idle should not include the RRC transaction identifier.</w:t>
      </w:r>
    </w:p>
    <w:p w14:paraId="1D8DFB41" w14:textId="77777777" w:rsidR="009732F8" w:rsidRDefault="007B3EFC">
      <w:pPr>
        <w:pStyle w:val="B1"/>
        <w:ind w:left="992"/>
      </w:pPr>
      <w:r>
        <w:t>2:</w:t>
      </w:r>
      <w:r>
        <w:tab/>
        <w:t>All network initiated DL messages by default should include the RRC transaction identifier.</w:t>
      </w:r>
    </w:p>
    <w:p w14:paraId="6AECAE06" w14:textId="77777777" w:rsidR="009732F8" w:rsidRDefault="007B3EFC">
      <w:pPr>
        <w:pStyle w:val="B1"/>
        <w:ind w:left="992"/>
      </w:pPr>
      <w:r>
        <w:t>3:</w:t>
      </w:r>
      <w:r>
        <w:tab/>
        <w:t>All UL messages that are direct response to a DL message with an RRC Transaction identifier should include the RRC Transaction identifier.</w:t>
      </w:r>
    </w:p>
    <w:p w14:paraId="14DD0BFA" w14:textId="77777777" w:rsidR="009732F8" w:rsidRDefault="007B3EFC">
      <w:pPr>
        <w:pStyle w:val="B1"/>
        <w:ind w:left="992"/>
      </w:pPr>
      <w:r>
        <w:t>4:</w:t>
      </w:r>
      <w:r>
        <w:tab/>
        <w:t>All UL messages that require a direct DL response message should include an RRC transaction identifier.</w:t>
      </w:r>
    </w:p>
    <w:p w14:paraId="7F212998" w14:textId="77777777" w:rsidR="009732F8" w:rsidRDefault="007B3EFC">
      <w:pPr>
        <w:pStyle w:val="B1"/>
        <w:ind w:left="992"/>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4" w:name="_Toc156130997"/>
      <w:bookmarkStart w:id="4265" w:name="_Toc60777679"/>
      <w:r>
        <w:t>A.6</w:t>
      </w:r>
      <w:r>
        <w:tab/>
        <w:t>Guidelines regarding use of need codes</w:t>
      </w:r>
      <w:bookmarkEnd w:id="4264"/>
      <w:bookmarkEnd w:id="4265"/>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ind w:left="992"/>
      </w:pPr>
      <w:r>
        <w:t>- if the field needs to be stored by the UE (i.e. maintained) when absent:</w:t>
      </w:r>
    </w:p>
    <w:p w14:paraId="2894CB01" w14:textId="77777777" w:rsidR="009732F8" w:rsidRDefault="007B3EFC">
      <w:pPr>
        <w:pStyle w:val="B2"/>
        <w:ind w:left="992"/>
      </w:pPr>
      <w:r>
        <w:t>- use Need M (=Maintain);</w:t>
      </w:r>
    </w:p>
    <w:p w14:paraId="6F3CAC65" w14:textId="77777777" w:rsidR="009732F8" w:rsidRDefault="007B3EFC">
      <w:pPr>
        <w:pStyle w:val="B1"/>
        <w:ind w:left="992"/>
      </w:pPr>
      <w:r>
        <w:t>- else, if the field needs to be released by the UE when absent:</w:t>
      </w:r>
    </w:p>
    <w:p w14:paraId="05AE8007" w14:textId="77777777" w:rsidR="009732F8" w:rsidRDefault="007B3EFC">
      <w:pPr>
        <w:pStyle w:val="B2"/>
        <w:ind w:left="992"/>
      </w:pPr>
      <w:r>
        <w:t>- use Need R (=Release);</w:t>
      </w:r>
    </w:p>
    <w:p w14:paraId="12723E39" w14:textId="77777777" w:rsidR="009732F8" w:rsidRDefault="007B3EFC">
      <w:pPr>
        <w:pStyle w:val="B1"/>
        <w:ind w:left="992"/>
      </w:pPr>
      <w:r>
        <w:t>- else, if UE shall take no action when the field is absent (i.e. UE does not even need to maintain any existing value of the field):</w:t>
      </w:r>
    </w:p>
    <w:p w14:paraId="43C9D498" w14:textId="77777777" w:rsidR="009732F8" w:rsidRDefault="007B3EFC">
      <w:pPr>
        <w:pStyle w:val="B2"/>
        <w:ind w:left="992"/>
      </w:pPr>
      <w:r>
        <w:t>- use Need N (=None);</w:t>
      </w:r>
    </w:p>
    <w:p w14:paraId="30ED946D" w14:textId="77777777" w:rsidR="009732F8" w:rsidRDefault="007B3EFC">
      <w:pPr>
        <w:pStyle w:val="B1"/>
        <w:ind w:left="992"/>
      </w:pPr>
      <w:r>
        <w:t>- else (UE behaviour upon absence does not fit any of the above conditions):</w:t>
      </w:r>
    </w:p>
    <w:p w14:paraId="2563DED5" w14:textId="77777777" w:rsidR="009732F8" w:rsidRDefault="007B3EFC">
      <w:pPr>
        <w:pStyle w:val="B2"/>
        <w:ind w:left="992"/>
      </w:pPr>
      <w:r>
        <w:t>- use Need S (=Specified);</w:t>
      </w:r>
    </w:p>
    <w:p w14:paraId="036864EE" w14:textId="77777777" w:rsidR="009732F8" w:rsidRDefault="007B3EFC">
      <w:pPr>
        <w:pStyle w:val="B2"/>
        <w:ind w:left="992"/>
      </w:pPr>
      <w:r>
        <w:t>- specify the UE behaviour upon absence of the field in the procedural text or in the field description table.</w:t>
      </w:r>
    </w:p>
    <w:p w14:paraId="56F49FE1" w14:textId="77777777" w:rsidR="009732F8" w:rsidRDefault="007B3EFC">
      <w:pPr>
        <w:pStyle w:val="Heading1"/>
      </w:pPr>
      <w:bookmarkStart w:id="4266" w:name="_Toc60777680"/>
      <w:bookmarkStart w:id="4267" w:name="_Toc156130998"/>
      <w:r>
        <w:t>A.7</w:t>
      </w:r>
      <w:r>
        <w:tab/>
        <w:t>Guidelines regarding use of conditions</w:t>
      </w:r>
      <w:bookmarkEnd w:id="4266"/>
      <w:bookmarkEnd w:id="4267"/>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ind w:left="992"/>
      </w:pPr>
      <w:r>
        <w:t>-</w:t>
      </w:r>
      <w:r>
        <w:tab/>
        <w:t>Message Contents related constraints e.g. that a field B is mandatory present if the same message includes field A and when it is set value X.</w:t>
      </w:r>
    </w:p>
    <w:p w14:paraId="01F0B46D" w14:textId="77777777" w:rsidR="009732F8" w:rsidRDefault="007B3EFC">
      <w:pPr>
        <w:pStyle w:val="B1"/>
        <w:ind w:left="992"/>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Heading1"/>
      </w:pPr>
      <w:bookmarkStart w:id="4268" w:name="_Toc156130999"/>
      <w:bookmarkStart w:id="4269" w:name="_Toc60777681"/>
      <w:r>
        <w:t>A.8</w:t>
      </w:r>
      <w:r>
        <w:tab/>
        <w:t>Miscellaneous</w:t>
      </w:r>
      <w:bookmarkEnd w:id="4268"/>
      <w:bookmarkEnd w:id="4269"/>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ind w:left="992"/>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0" w:name="_Toc156131000"/>
      <w:bookmarkStart w:id="4271" w:name="_Toc60777682"/>
      <w:r>
        <w:lastRenderedPageBreak/>
        <w:t>Annex B (informative):</w:t>
      </w:r>
      <w:r>
        <w:tab/>
        <w:t>RRC Information</w:t>
      </w:r>
      <w:bookmarkEnd w:id="4270"/>
      <w:bookmarkEnd w:id="4271"/>
    </w:p>
    <w:p w14:paraId="787E0EE1" w14:textId="77777777" w:rsidR="009732F8" w:rsidRDefault="007B3EFC">
      <w:pPr>
        <w:pStyle w:val="Heading1"/>
      </w:pPr>
      <w:bookmarkStart w:id="4272" w:name="_Toc156131001"/>
      <w:bookmarkStart w:id="4273" w:name="_Toc60777683"/>
      <w:r>
        <w:t>B.1</w:t>
      </w:r>
      <w:r>
        <w:tab/>
        <w:t>Protection of RRC messages</w:t>
      </w:r>
      <w:bookmarkEnd w:id="4272"/>
      <w:bookmarkEnd w:id="4273"/>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lastRenderedPageBreak/>
              <w:t>Messa</w:t>
            </w:r>
            <w:commentRangeStart w:id="4274"/>
            <w:r>
              <w:rPr>
                <w:lang w:eastAsia="en-GB"/>
              </w:rPr>
              <w:t>ge</w:t>
            </w:r>
            <w:commentRangeEnd w:id="4274"/>
            <w:r>
              <w:rPr>
                <w:rStyle w:val="CommentReference"/>
                <w:rFonts w:ascii="Times New Roman" w:hAnsi="Times New Roman"/>
                <w:b w:val="0"/>
              </w:rPr>
              <w:commentReference w:id="427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ind w:left="1559"/>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ind w:left="1559"/>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Heading1"/>
      </w:pPr>
      <w:bookmarkStart w:id="4275" w:name="_Toc60777684"/>
      <w:bookmarkStart w:id="4276" w:name="_Toc156131002"/>
      <w:r>
        <w:t>B.2</w:t>
      </w:r>
      <w:r>
        <w:tab/>
        <w:t>Description of BWP configuration options</w:t>
      </w:r>
      <w:bookmarkEnd w:id="4275"/>
      <w:bookmarkEnd w:id="4276"/>
    </w:p>
    <w:p w14:paraId="2A87B1F0" w14:textId="77777777" w:rsidR="009732F8" w:rsidRDefault="007B3EFC">
      <w:r>
        <w:t>There are two possible ways to configure BWP#0 (i.e. the initial BWP) for a UE:</w:t>
      </w:r>
    </w:p>
    <w:p w14:paraId="32C21363" w14:textId="77777777" w:rsidR="009732F8" w:rsidRDefault="007B3EFC">
      <w:pPr>
        <w:pStyle w:val="B1"/>
        <w:ind w:left="992"/>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ind w:left="992"/>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36084"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36085"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7" w:name="_Toc156131003"/>
      <w:bookmarkStart w:id="4278" w:name="_Toc60777685"/>
      <w:r>
        <w:lastRenderedPageBreak/>
        <w:t>Annex C (normative):</w:t>
      </w:r>
      <w:r>
        <w:tab/>
        <w:t>List of CRs Containing Early Implementable Features and Corrections</w:t>
      </w:r>
      <w:bookmarkEnd w:id="4277"/>
      <w:bookmarkEnd w:id="4278"/>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79" w:name="_Toc156131004"/>
      <w:bookmarkStart w:id="4280" w:name="_Toc60777686"/>
      <w:r>
        <w:lastRenderedPageBreak/>
        <w:t>Annex D (normative):</w:t>
      </w:r>
      <w:r>
        <w:tab/>
        <w:t>UE requirements on ASN.1 comprehension</w:t>
      </w:r>
      <w:bookmarkEnd w:id="4279"/>
      <w:bookmarkEnd w:id="4280"/>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1" w:name="_Toc60777687"/>
      <w:bookmarkStart w:id="4282" w:name="_Toc156131005"/>
      <w:r>
        <w:lastRenderedPageBreak/>
        <w:t>Annex E (informative):</w:t>
      </w:r>
      <w:r>
        <w:br/>
      </w:r>
      <w:bookmarkStart w:id="4283" w:name="historyclause"/>
      <w:r>
        <w:t>Change history</w:t>
      </w:r>
      <w:bookmarkEnd w:id="4281"/>
      <w:bookmarkEnd w:id="4282"/>
    </w:p>
    <w:bookmarkEnd w:id="4283"/>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D201D9" w:rsidRDefault="00D201D9" w:rsidP="00C86FB6">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D201D9" w:rsidRDefault="00D201D9" w:rsidP="00C86FB6">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C86FB6">
      <w:pPr>
        <w:pStyle w:val="CommentText"/>
      </w:pPr>
      <w:r>
        <w:t>Or in procedural:</w:t>
      </w:r>
    </w:p>
    <w:p w14:paraId="660B5A7F" w14:textId="77777777" w:rsidR="00D201D9" w:rsidRDefault="00D201D9" w:rsidP="00C86FB6">
      <w:pPr>
        <w:pStyle w:val="CommentText"/>
      </w:pPr>
      <w:r>
        <w:t>1&gt;</w:t>
      </w:r>
      <w:r>
        <w:tab/>
        <w:t>if the UE supports NES cell DTX/DRX</w:t>
      </w:r>
    </w:p>
    <w:p w14:paraId="37FD11C2" w14:textId="77777777" w:rsidR="00D201D9" w:rsidRDefault="00D201D9" w:rsidP="00C86FB6">
      <w:pPr>
        <w:pStyle w:val="CommentText"/>
      </w:pPr>
    </w:p>
    <w:p w14:paraId="34904BD8" w14:textId="77777777" w:rsidR="00D201D9" w:rsidRDefault="00D201D9" w:rsidP="00C86FB6">
      <w:pPr>
        <w:pStyle w:val="CommentText"/>
      </w:pPr>
      <w:r>
        <w:rPr>
          <w:b/>
          <w:bCs/>
        </w:rPr>
        <w:t>[Proposed Change]</w:t>
      </w:r>
      <w:r>
        <w:t>: Remove Aerial UE definition and align rest of specification with "A UE capable of A2X communication.." or "if the UE supports A2X communication"</w:t>
      </w:r>
    </w:p>
    <w:p w14:paraId="479825C1" w14:textId="77777777" w:rsidR="00D201D9" w:rsidRDefault="00D201D9" w:rsidP="00C86FB6">
      <w:pPr>
        <w:pStyle w:val="CommentText"/>
      </w:pPr>
      <w:r>
        <w:t>[Comments]:</w:t>
      </w:r>
    </w:p>
  </w:comment>
  <w:comment w:id="29" w:author="Huawei-YinghaoGuo" w:date="2024-02-02T16:07:00Z" w:initials="YG">
    <w:p w14:paraId="66645B82" w14:textId="77777777" w:rsidR="00D201D9" w:rsidRDefault="00D201D9" w:rsidP="00C86FB6">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D201D9" w:rsidRDefault="00D201D9" w:rsidP="00C86FB6">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C86FB6">
      <w:pPr>
        <w:pStyle w:val="CommentText"/>
      </w:pPr>
      <w:r>
        <w:rPr>
          <w:b/>
        </w:rPr>
        <w:t>[Proposed Change]</w:t>
      </w:r>
      <w:r>
        <w:t>: Change to “AS functionality enabling at least V2X Communication as defined in TS 23.287 [55] and A2X communication as defined in TS 23.256 [76],”.</w:t>
      </w:r>
    </w:p>
    <w:p w14:paraId="568B0DB8" w14:textId="77777777" w:rsidR="00D201D9" w:rsidRDefault="00D201D9" w:rsidP="00C86FB6">
      <w:pPr>
        <w:pStyle w:val="CommentText"/>
      </w:pPr>
      <w:r>
        <w:t>[Comments]:</w:t>
      </w:r>
    </w:p>
    <w:p w14:paraId="45B9089D" w14:textId="77777777" w:rsidR="00D201D9" w:rsidRDefault="00D201D9" w:rsidP="00C86FB6">
      <w:pPr>
        <w:pStyle w:val="CommentText"/>
      </w:pPr>
    </w:p>
  </w:comment>
  <w:comment w:id="30" w:author="Huawei-YinghaoGuo" w:date="2024-02-02T16:07:00Z" w:initials="YG">
    <w:p w14:paraId="2CC1699C" w14:textId="77777777" w:rsidR="00D201D9" w:rsidRDefault="00D201D9" w:rsidP="00C86FB6">
      <w:pPr>
        <w:pStyle w:val="CommentText"/>
      </w:pPr>
      <w:r>
        <w:t>[RIL]: H570 [Delegate]: Huawei (YinghaoGuo) [WI]: Pos  [Class]: 1 [Status]: ToDo [TDoc]: [Proposed Conclusion]: v014</w:t>
      </w:r>
    </w:p>
    <w:p w14:paraId="484C5593" w14:textId="77777777" w:rsidR="00D201D9" w:rsidRDefault="00D201D9" w:rsidP="00C86FB6">
      <w:pPr>
        <w:pStyle w:val="CommentText"/>
      </w:pPr>
      <w:r>
        <w:t>[Description]: Why only absolute positioning??</w:t>
      </w:r>
    </w:p>
    <w:p w14:paraId="7CE91CC3" w14:textId="77777777" w:rsidR="00D201D9" w:rsidRDefault="00D201D9" w:rsidP="00C86FB6">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C86FB6">
      <w:pPr>
        <w:pStyle w:val="CommentText"/>
      </w:pPr>
    </w:p>
    <w:p w14:paraId="35284A89" w14:textId="77777777" w:rsidR="00D201D9" w:rsidRDefault="00D201D9" w:rsidP="00C86FB6">
      <w:pPr>
        <w:pStyle w:val="CommentText"/>
      </w:pPr>
      <w:r>
        <w:t>[Comments]:</w:t>
      </w:r>
    </w:p>
  </w:comment>
  <w:comment w:id="33" w:author="CATT (Rui)" w:date="2024-02-02T16:07:00Z" w:initials="C">
    <w:p w14:paraId="55686D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C86FB6">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C86FB6">
      <w:pPr>
        <w:pStyle w:val="CommentText"/>
      </w:pPr>
      <w:r>
        <w:rPr>
          <w:rFonts w:hint="eastAsia"/>
        </w:rPr>
        <w:t>SCPAC          subseqnent CPAC</w:t>
      </w:r>
    </w:p>
    <w:p w14:paraId="49B40577" w14:textId="77777777" w:rsidR="00D201D9" w:rsidRDefault="00D201D9" w:rsidP="00C86FB6">
      <w:pPr>
        <w:pStyle w:val="CommentText"/>
      </w:pPr>
      <w:r>
        <w:t>[Comments]:</w:t>
      </w:r>
    </w:p>
    <w:p w14:paraId="65C30B73" w14:textId="77777777" w:rsidR="00D201D9" w:rsidRDefault="00D201D9" w:rsidP="00C86FB6">
      <w:pPr>
        <w:pStyle w:val="CommentText"/>
      </w:pPr>
    </w:p>
  </w:comment>
  <w:comment w:id="37" w:author="Huawei-YinghaoGuo" w:date="2024-02-02T16:07:00Z" w:initials="YG">
    <w:p w14:paraId="2371575A" w14:textId="66B3C243" w:rsidR="00D201D9" w:rsidRDefault="00D201D9" w:rsidP="00C86FB6">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C86FB6">
      <w:pPr>
        <w:pStyle w:val="CommentText"/>
      </w:pPr>
      <w:r>
        <w:rPr>
          <w:b/>
        </w:rPr>
        <w:t>[Description]</w:t>
      </w:r>
      <w:r>
        <w:t>: A definition for PDU set is needed</w:t>
      </w:r>
    </w:p>
    <w:p w14:paraId="3EE91BDE" w14:textId="77777777" w:rsidR="00D201D9" w:rsidRDefault="00D201D9" w:rsidP="00C86FB6">
      <w:pPr>
        <w:pStyle w:val="CommentText"/>
      </w:pPr>
      <w:r>
        <w:rPr>
          <w:b/>
        </w:rPr>
        <w:t>[Proposed Change]</w:t>
      </w:r>
      <w:r>
        <w:t>: Add a definition of PDU set</w:t>
      </w:r>
    </w:p>
    <w:p w14:paraId="198F7117" w14:textId="77777777" w:rsidR="00D201D9" w:rsidRDefault="00D201D9" w:rsidP="00C86FB6">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C86FB6">
      <w:pPr>
        <w:pStyle w:val="CommentText"/>
        <w:rPr>
          <w:rFonts w:eastAsia="DengXian"/>
          <w:lang w:eastAsia="zh-CN"/>
        </w:rPr>
      </w:pPr>
      <w:r>
        <w:t>[Comments]:</w:t>
      </w:r>
    </w:p>
  </w:comment>
  <w:comment w:id="38" w:author="CATT (Haocheng)" w:date="2024-02-02T16:07:00Z" w:initials="C">
    <w:p w14:paraId="121A6FD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C86FB6">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C86FB6">
      <w:pPr>
        <w:pStyle w:val="CommentText"/>
      </w:pPr>
      <w:r>
        <w:t xml:space="preserve">[Comments]: </w:t>
      </w:r>
    </w:p>
    <w:p w14:paraId="64CD2EFC" w14:textId="77777777" w:rsidR="00D201D9" w:rsidRDefault="00D201D9" w:rsidP="00C86FB6">
      <w:pPr>
        <w:pStyle w:val="CommentText"/>
      </w:pPr>
    </w:p>
  </w:comment>
  <w:comment w:id="47" w:author="Ericsson (Tony)" w:date="2024-02-02T16:07:00Z" w:initials="E">
    <w:p w14:paraId="2C096EAC" w14:textId="77777777" w:rsidR="00D201D9" w:rsidRDefault="00D201D9" w:rsidP="00C86FB6">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C86FB6">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C86FB6">
      <w:pPr>
        <w:pStyle w:val="CommentText"/>
      </w:pPr>
      <w:r>
        <w:rPr>
          <w:b/>
        </w:rPr>
        <w:t>[Proposed Change]</w:t>
      </w:r>
      <w:r>
        <w:t>: Roll back to the previour change as follows:</w:t>
      </w:r>
    </w:p>
    <w:p w14:paraId="397D6C09" w14:textId="77777777" w:rsidR="00D201D9" w:rsidRDefault="00D201D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C86FB6">
      <w:pPr>
        <w:pStyle w:val="CommentText"/>
      </w:pPr>
    </w:p>
    <w:p w14:paraId="60172529" w14:textId="77777777" w:rsidR="00D201D9" w:rsidRDefault="00D201D9" w:rsidP="00C86FB6">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C86FB6">
      <w:pPr>
        <w:pStyle w:val="CommentText"/>
      </w:pPr>
    </w:p>
  </w:comment>
  <w:comment w:id="48" w:author="ZTE (Tao)" w:date="2024-02-02T16:07:00Z" w:initials="ZTE">
    <w:p w14:paraId="6DC31AEB" w14:textId="4CD2A953" w:rsidR="00D201D9" w:rsidRDefault="00D201D9" w:rsidP="00C86FB6">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C86FB6">
      <w:pPr>
        <w:pStyle w:val="CommentText"/>
      </w:pPr>
      <w:r>
        <w:rPr>
          <w:b/>
        </w:rPr>
        <w:t>[Description]</w:t>
      </w:r>
      <w:r>
        <w:t>: multicast MCCH can be optionally provided.</w:t>
      </w:r>
    </w:p>
    <w:p w14:paraId="327D5A90" w14:textId="77777777" w:rsidR="00D201D9" w:rsidRDefault="00D201D9" w:rsidP="00C86FB6">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C86FB6">
      <w:pPr>
        <w:pStyle w:val="CommentText"/>
      </w:pPr>
      <w:r>
        <w:t xml:space="preserve">[Comments]: </w:t>
      </w:r>
    </w:p>
    <w:p w14:paraId="7A7ABE74"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C86FB6">
      <w:pPr>
        <w:pStyle w:val="CommentText"/>
      </w:pPr>
    </w:p>
  </w:comment>
  <w:comment w:id="50" w:author="Huawei-YinghaoGuo" w:date="2024-02-02T16:07:00Z" w:initials="YG">
    <w:p w14:paraId="12DE781E" w14:textId="77777777" w:rsidR="00D201D9" w:rsidRDefault="00D201D9" w:rsidP="00C86FB6">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C86FB6">
      <w:pPr>
        <w:pStyle w:val="CommentText"/>
      </w:pPr>
      <w:r>
        <w:rPr>
          <w:b/>
        </w:rPr>
        <w:t>[Description]</w:t>
      </w:r>
      <w:r>
        <w:t>: The indirect-to-indirect path switching is missing for network controlled path switch.</w:t>
      </w:r>
    </w:p>
    <w:p w14:paraId="1F492977" w14:textId="77777777" w:rsidR="00D201D9" w:rsidRDefault="00D201D9" w:rsidP="00C86FB6">
      <w:pPr>
        <w:pStyle w:val="CommentText"/>
      </w:pPr>
      <w:r>
        <w:t xml:space="preserve">[Proposed Change]: </w:t>
      </w:r>
    </w:p>
    <w:p w14:paraId="7BF57190" w14:textId="77777777" w:rsidR="00D201D9" w:rsidRDefault="00D201D9" w:rsidP="00C86FB6">
      <w:pPr>
        <w:pStyle w:val="CommentText"/>
      </w:pPr>
      <w:r>
        <w:t>It is proposed to add the missing indirect-to-indirect path switching for network controlled path switch.</w:t>
      </w:r>
    </w:p>
    <w:p w14:paraId="374643C6" w14:textId="77777777" w:rsidR="00D201D9" w:rsidRDefault="00D201D9" w:rsidP="00C86FB6">
      <w:pPr>
        <w:pStyle w:val="CommentText"/>
      </w:pPr>
    </w:p>
    <w:p w14:paraId="0EFB3C1E" w14:textId="77777777" w:rsidR="00D201D9" w:rsidRDefault="00D201D9" w:rsidP="00C86FB6">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C86FB6">
      <w:pPr>
        <w:pStyle w:val="CommentText"/>
      </w:pPr>
    </w:p>
    <w:p w14:paraId="68443483" w14:textId="77777777" w:rsidR="00D201D9" w:rsidRDefault="00D201D9" w:rsidP="00C86FB6">
      <w:pPr>
        <w:pStyle w:val="CommentText"/>
      </w:pPr>
      <w:r>
        <w:t>[Comments]:</w:t>
      </w:r>
    </w:p>
  </w:comment>
  <w:comment w:id="51" w:author="Huawei-YinghaoGuo" w:date="2024-02-02T16:07:00Z" w:initials="YG">
    <w:p w14:paraId="285645E2" w14:textId="77777777" w:rsidR="00D201D9" w:rsidRDefault="00D201D9" w:rsidP="00C86FB6">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C86FB6">
      <w:pPr>
        <w:pStyle w:val="CommentText"/>
      </w:pPr>
      <w:r>
        <w:rPr>
          <w:b/>
        </w:rPr>
        <w:t>[Description]</w:t>
      </w:r>
      <w:r>
        <w:t>: Network controlled MP operation via SL relay/N3C relay UE is missing in the specs.</w:t>
      </w:r>
    </w:p>
    <w:p w14:paraId="55E11768" w14:textId="77777777" w:rsidR="00D201D9" w:rsidRDefault="00D201D9" w:rsidP="00C86FB6">
      <w:pPr>
        <w:pStyle w:val="CommentText"/>
      </w:pPr>
      <w:r>
        <w:t xml:space="preserve">[Proposed Change]: </w:t>
      </w:r>
    </w:p>
    <w:p w14:paraId="11B0018E" w14:textId="77777777" w:rsidR="00D201D9" w:rsidRDefault="00D201D9" w:rsidP="00C86FB6">
      <w:pPr>
        <w:pStyle w:val="CommentText"/>
      </w:pPr>
      <w:r>
        <w:t>It is proposed to add the missing Network controlled MP operation via SL relay/N3C relay UE as a seprate bullet.</w:t>
      </w:r>
    </w:p>
    <w:p w14:paraId="1C760E7A" w14:textId="77777777" w:rsidR="00D201D9" w:rsidRDefault="00D201D9" w:rsidP="00C86FB6">
      <w:pPr>
        <w:pStyle w:val="CommentText"/>
      </w:pPr>
    </w:p>
    <w:p w14:paraId="101901A7" w14:textId="77777777" w:rsidR="00D201D9" w:rsidRDefault="00D201D9" w:rsidP="00C86FB6">
      <w:pPr>
        <w:pStyle w:val="CommentText"/>
      </w:pPr>
      <w:r>
        <w:t>- Network controlled MP operation via SL relay/N3C relay UE.</w:t>
      </w:r>
    </w:p>
    <w:p w14:paraId="5B7E2867" w14:textId="77777777" w:rsidR="00D201D9" w:rsidRDefault="00D201D9" w:rsidP="00C86FB6">
      <w:pPr>
        <w:pStyle w:val="CommentText"/>
      </w:pPr>
    </w:p>
    <w:p w14:paraId="38963966" w14:textId="77777777" w:rsidR="00D201D9" w:rsidRDefault="00D201D9" w:rsidP="00C86FB6">
      <w:pPr>
        <w:pStyle w:val="CommentText"/>
      </w:pPr>
      <w:r>
        <w:t>[Comments]:</w:t>
      </w:r>
    </w:p>
  </w:comment>
  <w:comment w:id="62" w:author="Ericsson (Tony)" w:date="2024-02-02T16:07:00Z" w:initials="E">
    <w:p w14:paraId="43E434FA" w14:textId="77777777" w:rsidR="00D201D9" w:rsidRDefault="00D201D9" w:rsidP="00C86FB6">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C86FB6">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C86FB6">
      <w:pPr>
        <w:pStyle w:val="CommentText"/>
      </w:pPr>
      <w:r>
        <w:rPr>
          <w:b/>
        </w:rPr>
        <w:t>[Proposed Change]</w:t>
      </w:r>
      <w:r>
        <w:t>: Implement the following change:</w:t>
      </w:r>
    </w:p>
    <w:p w14:paraId="6A062888" w14:textId="77777777" w:rsidR="00D201D9" w:rsidRDefault="00D201D9" w:rsidP="00C86FB6">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C86FB6">
      <w:pPr>
        <w:pStyle w:val="CommentText"/>
      </w:pPr>
      <w:r>
        <w:t xml:space="preserve">[Comments]: </w:t>
      </w:r>
    </w:p>
    <w:p w14:paraId="36375C5F" w14:textId="77777777" w:rsidR="00D201D9" w:rsidRDefault="00D201D9" w:rsidP="00C86FB6">
      <w:pPr>
        <w:pStyle w:val="CommentText"/>
      </w:pPr>
    </w:p>
  </w:comment>
  <w:comment w:id="63" w:author="NEC (Hisashi)" w:date="2024-02-02T16:07:00Z" w:initials="w">
    <w:p w14:paraId="6E8E4037" w14:textId="77777777" w:rsidR="00D201D9" w:rsidRDefault="00D201D9" w:rsidP="00C86FB6">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C86FB6">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C86FB6">
      <w:pPr>
        <w:pStyle w:val="CommentText"/>
      </w:pPr>
      <w:r>
        <w:rPr>
          <w:b/>
        </w:rPr>
        <w:t>[Proposed Change]</w:t>
      </w:r>
      <w:r>
        <w:t>: Add the description of U2U relay.</w:t>
      </w:r>
    </w:p>
    <w:p w14:paraId="55007BCF" w14:textId="77777777" w:rsidR="00D201D9" w:rsidRDefault="00D201D9" w:rsidP="00C86FB6">
      <w:pPr>
        <w:pStyle w:val="CommentText"/>
      </w:pPr>
      <w:r>
        <w:t xml:space="preserve">[Comments]: </w:t>
      </w:r>
    </w:p>
    <w:p w14:paraId="2CEC1B0F" w14:textId="77777777" w:rsidR="00D201D9" w:rsidRDefault="00D201D9" w:rsidP="00C86FB6">
      <w:pPr>
        <w:pStyle w:val="CommentText"/>
      </w:pPr>
    </w:p>
  </w:comment>
  <w:comment w:id="64" w:author="Huawei-YinghaoGuo" w:date="2024-02-02T16:07:00Z" w:initials="YG">
    <w:p w14:paraId="0B460063" w14:textId="77777777" w:rsidR="00D201D9" w:rsidRDefault="00D201D9" w:rsidP="00C86FB6">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C86FB6">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C86FB6">
      <w:pPr>
        <w:pStyle w:val="CommentText"/>
      </w:pPr>
      <w:r>
        <w:t xml:space="preserve">[Proposed Change]: </w:t>
      </w:r>
    </w:p>
    <w:p w14:paraId="556B5073" w14:textId="77777777" w:rsidR="00D201D9" w:rsidRDefault="00D201D9" w:rsidP="00C86FB6">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C86FB6">
      <w:pPr>
        <w:pStyle w:val="CommentText"/>
      </w:pPr>
    </w:p>
    <w:p w14:paraId="6B671D17" w14:textId="77777777" w:rsidR="00D201D9" w:rsidRDefault="00D201D9" w:rsidP="00C86FB6">
      <w:pPr>
        <w:pStyle w:val="CommentText"/>
      </w:pPr>
      <w:r>
        <w:t>-  Configuration of SRAP entity and PC5 Relay RLC channels for the support of L2 U2U relay.</w:t>
      </w:r>
    </w:p>
    <w:p w14:paraId="101068FF" w14:textId="77777777" w:rsidR="00D201D9" w:rsidRDefault="00D201D9" w:rsidP="00C86FB6">
      <w:pPr>
        <w:pStyle w:val="CommentText"/>
      </w:pPr>
    </w:p>
    <w:p w14:paraId="7AB26F01" w14:textId="77777777" w:rsidR="00D201D9" w:rsidRDefault="00D201D9" w:rsidP="00C86FB6">
      <w:pPr>
        <w:pStyle w:val="CommentText"/>
      </w:pPr>
      <w:r>
        <w:t>[Comments]:</w:t>
      </w:r>
    </w:p>
  </w:comment>
  <w:comment w:id="89" w:author="Huawei-YinghaoGuo" w:date="2024-02-02T16:07:00Z" w:initials="YG">
    <w:p w14:paraId="57032F45" w14:textId="77777777" w:rsidR="00D201D9" w:rsidRDefault="00D201D9" w:rsidP="00C86FB6">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C86FB6">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C86FB6">
      <w:pPr>
        <w:pStyle w:val="CommentText"/>
      </w:pPr>
      <w:r>
        <w:t xml:space="preserve">[Proposed Change]: </w:t>
      </w:r>
    </w:p>
    <w:p w14:paraId="1DFD1079" w14:textId="77777777" w:rsidR="00D201D9" w:rsidRDefault="00D201D9" w:rsidP="00C86FB6">
      <w:pPr>
        <w:pStyle w:val="CommentText"/>
      </w:pPr>
      <w:r>
        <w:t>It is proposed to clarify that this is only applicable for the case when the L2 U2N Remote UE not configured with MP.</w:t>
      </w:r>
    </w:p>
    <w:p w14:paraId="38B000CE" w14:textId="77777777" w:rsidR="00D201D9" w:rsidRDefault="00D201D9" w:rsidP="00C86FB6">
      <w:pPr>
        <w:pStyle w:val="CommentText"/>
      </w:pPr>
    </w:p>
    <w:p w14:paraId="278E28B7" w14:textId="77777777" w:rsidR="00D201D9" w:rsidRDefault="00D201D9" w:rsidP="00C86FB6">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C86FB6">
      <w:pPr>
        <w:pStyle w:val="CommentText"/>
      </w:pPr>
    </w:p>
    <w:p w14:paraId="3F9A5441" w14:textId="77777777" w:rsidR="00D201D9" w:rsidRDefault="00D201D9" w:rsidP="00C86FB6">
      <w:pPr>
        <w:pStyle w:val="CommentText"/>
        <w:rPr>
          <w:rFonts w:eastAsiaTheme="minorEastAsia"/>
        </w:rPr>
      </w:pPr>
      <w:r>
        <w:t>[Comments]:</w:t>
      </w:r>
    </w:p>
  </w:comment>
  <w:comment w:id="104" w:author="ZTE(Eswar)" w:date="2024-02-02T16:07:00Z" w:initials="Z">
    <w:p w14:paraId="1A0C3793" w14:textId="77777777" w:rsidR="00D201D9" w:rsidRDefault="00D201D9" w:rsidP="00C86FB6">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C86FB6">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C86FB6">
      <w:pPr>
        <w:pStyle w:val="CommentText"/>
      </w:pPr>
      <w:r>
        <w:rPr>
          <w:b/>
        </w:rPr>
        <w:t>[Proposed Change]</w:t>
      </w:r>
      <w:r>
        <w:t xml:space="preserve">: Add “(e)” infront of RedCap. </w:t>
      </w:r>
    </w:p>
    <w:p w14:paraId="3F6C69E4" w14:textId="77777777" w:rsidR="00D201D9" w:rsidRDefault="00D201D9" w:rsidP="00C86FB6">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C86FB6">
      <w:pPr>
        <w:pStyle w:val="CommentText"/>
      </w:pPr>
    </w:p>
  </w:comment>
  <w:comment w:id="105" w:author="ZTE(Eswar)" w:date="2024-02-02T16:07:00Z" w:initials="Z">
    <w:p w14:paraId="6A2F1ADD" w14:textId="77777777" w:rsidR="00D201D9" w:rsidRDefault="00D201D9" w:rsidP="00C86FB6">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C86FB6">
      <w:pPr>
        <w:pStyle w:val="CommentText"/>
      </w:pPr>
      <w:r>
        <w:rPr>
          <w:b/>
        </w:rPr>
        <w:t>[Description]</w:t>
      </w:r>
      <w:r>
        <w:t xml:space="preserve">: eRedCap UE description is missing.  </w:t>
      </w:r>
    </w:p>
    <w:p w14:paraId="0D6C2B8E" w14:textId="77777777" w:rsidR="00D201D9" w:rsidRDefault="00D201D9" w:rsidP="00C86FB6">
      <w:pPr>
        <w:pStyle w:val="CommentText"/>
      </w:pPr>
      <w:r>
        <w:t xml:space="preserve">[Proposed Change]: </w:t>
      </w:r>
    </w:p>
    <w:p w14:paraId="1C7447F2"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C86FB6">
      <w:pPr>
        <w:pStyle w:val="CommentText"/>
      </w:pPr>
      <w:r>
        <w:t xml:space="preserve">[Comments]: </w:t>
      </w:r>
    </w:p>
    <w:p w14:paraId="2A234892" w14:textId="77777777" w:rsidR="00D201D9" w:rsidRDefault="00D201D9" w:rsidP="00C86FB6">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C86FB6">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C86FB6">
      <w:pPr>
        <w:pStyle w:val="CommentText"/>
      </w:pPr>
      <w:r>
        <w:t>[Description]: See Z420</w:t>
      </w:r>
    </w:p>
    <w:p w14:paraId="4D865EEC" w14:textId="77777777" w:rsidR="00D201D9" w:rsidRDefault="00D201D9" w:rsidP="00C86FB6">
      <w:pPr>
        <w:pStyle w:val="CommentText"/>
      </w:pPr>
      <w:r>
        <w:rPr>
          <w:b/>
        </w:rPr>
        <w:t>[Proposed Change]</w:t>
      </w:r>
      <w:r>
        <w:t>: Change to:  “</w:t>
      </w:r>
      <w:r>
        <w:rPr>
          <w:color w:val="FF0000"/>
          <w:u w:val="single"/>
        </w:rPr>
        <w:t>an (e)</w:t>
      </w:r>
      <w:r>
        <w:t>RedCap”</w:t>
      </w:r>
    </w:p>
    <w:p w14:paraId="77317FE5" w14:textId="77777777" w:rsidR="00D201D9" w:rsidRDefault="00D201D9" w:rsidP="00C86FB6">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C86FB6">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C86FB6">
      <w:pPr>
        <w:pStyle w:val="CommentText"/>
      </w:pPr>
      <w:r>
        <w:t>[Description]: See Z421</w:t>
      </w:r>
    </w:p>
    <w:p w14:paraId="58950B86" w14:textId="77777777" w:rsidR="00D201D9" w:rsidRDefault="00D201D9" w:rsidP="00C86FB6">
      <w:pPr>
        <w:pStyle w:val="CommentText"/>
      </w:pPr>
      <w:r>
        <w:t xml:space="preserve">[Proposed Change]: </w:t>
      </w:r>
    </w:p>
    <w:p w14:paraId="57C96AA0"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C86FB6">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C86FB6">
      <w:pPr>
        <w:pStyle w:val="CommentText"/>
      </w:pPr>
    </w:p>
  </w:comment>
  <w:comment w:id="121" w:author="Sharp(Fangying Xiao)-02" w:date="2024-02-02T16:07:00Z" w:initials="XFY">
    <w:p w14:paraId="21335682" w14:textId="77777777" w:rsidR="00D201D9" w:rsidRDefault="00D201D9" w:rsidP="00C86FB6">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C86FB6">
      <w:pPr>
        <w:pStyle w:val="CommentText"/>
      </w:pPr>
      <w:r>
        <w:rPr>
          <w:b/>
        </w:rPr>
        <w:t>[Description]</w:t>
      </w:r>
      <w:r>
        <w:t>: This “or” should be “and”.</w:t>
      </w:r>
    </w:p>
    <w:p w14:paraId="12E923F3" w14:textId="77777777" w:rsidR="00D201D9" w:rsidRDefault="00D201D9" w:rsidP="00C86FB6">
      <w:pPr>
        <w:pStyle w:val="CommentText"/>
      </w:pPr>
      <w:r>
        <w:t xml:space="preserve">[Proposed Change]: </w:t>
      </w:r>
    </w:p>
    <w:p w14:paraId="1AAA5CB7" w14:textId="77777777" w:rsidR="00D201D9" w:rsidRDefault="00D201D9">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pPr>
        <w:pStyle w:val="B2"/>
      </w:pPr>
      <w:r>
        <w:rPr>
          <w:color w:val="FF0000"/>
          <w:u w:val="single"/>
        </w:rPr>
        <w:t>2&gt; if</w:t>
      </w:r>
      <w:r>
        <w:t xml:space="preserve"> the UE is not capable of NES cell DTX/DRX; and</w:t>
      </w:r>
    </w:p>
    <w:p w14:paraId="78F6457B" w14:textId="77777777" w:rsidR="00D201D9" w:rsidRDefault="00D201D9" w:rsidP="00C86FB6">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C86FB6">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C86FB6">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C86FB6">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C86FB6">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C86FB6">
      <w:pPr>
        <w:pStyle w:val="CommentText"/>
      </w:pPr>
      <w:r>
        <w:t>[Huawei - Rapporteur] Changes to be done according to J060</w:t>
      </w:r>
    </w:p>
    <w:p w14:paraId="70797C23" w14:textId="77777777" w:rsidR="00D201D9" w:rsidRDefault="00D201D9" w:rsidP="00C86FB6">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14AC7505" w14:textId="77777777" w:rsidR="00D201D9" w:rsidRDefault="00D201D9" w:rsidP="00C86FB6">
      <w:pPr>
        <w:pStyle w:val="CommentText"/>
      </w:pPr>
    </w:p>
  </w:comment>
  <w:comment w:id="126" w:author="Huawei-YinghaoGuo" w:date="2024-02-02T16:07:00Z" w:initials="YG">
    <w:p w14:paraId="6899780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C86FB6">
      <w:pPr>
        <w:pStyle w:val="CommentText"/>
      </w:pPr>
      <w:r>
        <w:rPr>
          <w:b/>
        </w:rPr>
        <w:t>[Description]</w:t>
      </w:r>
      <w:r>
        <w:t>: cellBarredNTN used instead of cellBarredATG in the ATG section.</w:t>
      </w:r>
    </w:p>
    <w:p w14:paraId="1AD30BB6" w14:textId="77777777" w:rsidR="00D201D9" w:rsidRDefault="00D201D9" w:rsidP="00C86FB6">
      <w:pPr>
        <w:pStyle w:val="CommentText"/>
      </w:pPr>
      <w:r>
        <w:rPr>
          <w:b/>
        </w:rPr>
        <w:t>[Proposed Change]</w:t>
      </w:r>
      <w:r>
        <w:t>: Change cellBarredNTN to cellBarredATG in this bullet (two instances).</w:t>
      </w:r>
    </w:p>
    <w:p w14:paraId="0ABF013A" w14:textId="77777777" w:rsidR="00D201D9" w:rsidRDefault="00D201D9" w:rsidP="00C86FB6">
      <w:pPr>
        <w:pStyle w:val="CommentText"/>
      </w:pPr>
      <w:r>
        <w:rPr>
          <w:b/>
        </w:rPr>
        <w:t>[Comments]</w:t>
      </w:r>
      <w:r>
        <w:t>:</w:t>
      </w:r>
      <w:r>
        <w:rPr>
          <w:rFonts w:hint="eastAsia"/>
        </w:rPr>
        <w:t>CMCC(Chaili):Agree with this comment.</w:t>
      </w:r>
    </w:p>
    <w:p w14:paraId="512B1036" w14:textId="77777777" w:rsidR="00D201D9" w:rsidRDefault="00D201D9" w:rsidP="00C86FB6">
      <w:pPr>
        <w:pStyle w:val="CommentText"/>
      </w:pPr>
    </w:p>
  </w:comment>
  <w:comment w:id="127" w:author="CATT (Tangxun)" w:date="2024-02-02T16:07:00Z" w:initials="C">
    <w:p w14:paraId="0DB633E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C86FB6">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C86FB6">
      <w:pPr>
        <w:pStyle w:val="CommentText"/>
      </w:pPr>
    </w:p>
    <w:p w14:paraId="4CD06CD3" w14:textId="77777777" w:rsidR="00D201D9" w:rsidRDefault="00D201D9" w:rsidP="00C86FB6">
      <w:pPr>
        <w:pStyle w:val="CommentText"/>
      </w:pPr>
    </w:p>
  </w:comment>
  <w:comment w:id="128" w:author="CATT (Tangxun)" w:date="2024-02-02T16:07:00Z" w:initials="C">
    <w:p w14:paraId="077F48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C86FB6">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C86FB6">
      <w:pPr>
        <w:pStyle w:val="CommentText"/>
      </w:pPr>
    </w:p>
  </w:comment>
  <w:comment w:id="129" w:author="Huawei-YinghaoGuo" w:date="2024-02-02T16:07:00Z" w:initials="YG">
    <w:p w14:paraId="396D4B9E" w14:textId="77777777" w:rsidR="00D201D9" w:rsidRDefault="00D201D9" w:rsidP="00C86FB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C86FB6">
      <w:pPr>
        <w:pStyle w:val="CommentText"/>
      </w:pPr>
      <w:r>
        <w:rPr>
          <w:b/>
        </w:rPr>
        <w:t>[Description]</w:t>
      </w:r>
      <w:r>
        <w:t>: The procedure for ATG and NTN are the same and can be merged into the same paragraph</w:t>
      </w:r>
    </w:p>
    <w:p w14:paraId="0AD20F1E" w14:textId="77777777" w:rsidR="00D201D9" w:rsidRDefault="00D201D9" w:rsidP="00C86FB6">
      <w:pPr>
        <w:pStyle w:val="CommentText"/>
      </w:pPr>
      <w:r>
        <w:rPr>
          <w:b/>
        </w:rPr>
        <w:t>[Proposed Change]</w:t>
      </w:r>
      <w:r>
        <w:t>: merge the ATG and NTN barring procedure into the same paragraph</w:t>
      </w:r>
    </w:p>
    <w:p w14:paraId="48843C9C" w14:textId="77777777" w:rsidR="00D201D9" w:rsidRDefault="00D201D9" w:rsidP="00C86FB6">
      <w:pPr>
        <w:pStyle w:val="CommentText"/>
      </w:pPr>
      <w:r>
        <w:rPr>
          <w:b/>
        </w:rPr>
        <w:t>[Comments]</w:t>
      </w:r>
      <w:r>
        <w:t>:Nokia: we agree with C001 – then merging is not possible, right?</w:t>
      </w:r>
    </w:p>
    <w:p w14:paraId="41915129" w14:textId="77777777" w:rsidR="00D201D9" w:rsidRDefault="00D201D9" w:rsidP="00C86FB6">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C86FB6">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C86FB6">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pPr>
        <w:pStyle w:val="B1"/>
        <w:ind w:leftChars="232" w:left="748"/>
      </w:pPr>
      <w:r>
        <w:t>“1&gt;</w:t>
      </w:r>
      <w:r>
        <w:tab/>
        <w:t xml:space="preserve">if the access is for </w:t>
      </w:r>
      <w:r>
        <w:rPr>
          <w:rFonts w:eastAsia="SimSun"/>
        </w:rPr>
        <w:t>ATG</w:t>
      </w:r>
      <w:r>
        <w:t>:”</w:t>
      </w:r>
    </w:p>
    <w:p w14:paraId="44422E8C" w14:textId="77777777" w:rsidR="00D201D9" w:rsidRDefault="00D201D9">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C86FB6">
      <w:pPr>
        <w:pStyle w:val="CommentText"/>
      </w:pPr>
      <w:r>
        <w:rPr>
          <w:b/>
        </w:rPr>
        <w:t>[Comments]</w:t>
      </w:r>
      <w:r>
        <w:t>: Nokia: Agree Huawei: Agree.</w:t>
      </w:r>
    </w:p>
    <w:p w14:paraId="53262DBF" w14:textId="77777777" w:rsidR="00D201D9" w:rsidRDefault="00D201D9" w:rsidP="00C86FB6">
      <w:pPr>
        <w:pStyle w:val="CommentText"/>
      </w:pPr>
    </w:p>
  </w:comment>
  <w:comment w:id="133" w:author="Intel - Marta" w:date="2024-02-02T16:07:00Z" w:initials="I">
    <w:p w14:paraId="51355C1A" w14:textId="77777777" w:rsidR="00D201D9" w:rsidRDefault="00D201D9" w:rsidP="00C86FB6">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C86FB6">
      <w:pPr>
        <w:pStyle w:val="CommentText"/>
      </w:pPr>
      <w:r>
        <w:rPr>
          <w:b/>
          <w:bCs/>
        </w:rPr>
        <w:t>[Description]</w:t>
      </w:r>
      <w:r>
        <w:t>: It seems unnecessary to say twice that UE supports NES Cell DTX/DRX in same IF condition:</w:t>
      </w:r>
    </w:p>
    <w:p w14:paraId="21084DCD" w14:textId="77777777" w:rsidR="00D201D9" w:rsidRDefault="00D201D9" w:rsidP="00C86FB6">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C86FB6">
      <w:pPr>
        <w:pStyle w:val="CommentText"/>
      </w:pPr>
    </w:p>
    <w:p w14:paraId="744D6F4E" w14:textId="77777777" w:rsidR="00D201D9" w:rsidRDefault="00D201D9" w:rsidP="00C86FB6">
      <w:pPr>
        <w:pStyle w:val="CommentText"/>
      </w:pPr>
      <w:r>
        <w:rPr>
          <w:b/>
          <w:bCs/>
        </w:rPr>
        <w:t>[Proposed Change]</w:t>
      </w:r>
      <w:r>
        <w:t>: Suggest the following changes:</w:t>
      </w:r>
    </w:p>
    <w:p w14:paraId="0FAB1ED2" w14:textId="77777777" w:rsidR="00D201D9" w:rsidRDefault="00D201D9" w:rsidP="00C86FB6">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C86FB6">
      <w:pPr>
        <w:pStyle w:val="CommentText"/>
      </w:pPr>
      <w:r>
        <w:t> </w:t>
      </w:r>
    </w:p>
    <w:p w14:paraId="01FF7981" w14:textId="77777777" w:rsidR="00D201D9" w:rsidRDefault="00D201D9" w:rsidP="00C86FB6">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C86FB6">
      <w:pPr>
        <w:pStyle w:val="CommentText"/>
      </w:pPr>
    </w:p>
    <w:p w14:paraId="4B897189" w14:textId="77777777" w:rsidR="00D201D9" w:rsidRDefault="00D201D9" w:rsidP="00C86FB6">
      <w:pPr>
        <w:pStyle w:val="CommentText"/>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D201D9" w:rsidRDefault="00D201D9" w:rsidP="00C86FB6">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C86FB6">
      <w:pPr>
        <w:pStyle w:val="CommentText"/>
      </w:pPr>
      <w:r>
        <w:rPr>
          <w:b/>
        </w:rPr>
        <w:t>[Description]</w:t>
      </w:r>
      <w:r>
        <w:t>: What is “supports NES cell DTX/DRX”? We should be clear with this and there does not seem to be definition.</w:t>
      </w:r>
    </w:p>
    <w:p w14:paraId="6A6B3F88" w14:textId="77777777" w:rsidR="00D201D9" w:rsidRDefault="00D201D9" w:rsidP="00C86FB6">
      <w:pPr>
        <w:pStyle w:val="CommentText"/>
      </w:pPr>
      <w:r>
        <w:rPr>
          <w:b/>
        </w:rPr>
        <w:t>[Proposed Change]</w:t>
      </w:r>
      <w:r>
        <w:t>: Refere to corresponding UE capability i.e. nes-CellDTX-DRX-r18</w:t>
      </w:r>
    </w:p>
    <w:p w14:paraId="3C505508" w14:textId="77777777" w:rsidR="00D201D9" w:rsidRDefault="00D201D9" w:rsidP="00C86FB6">
      <w:pPr>
        <w:pStyle w:val="CommentText"/>
      </w:pPr>
      <w:r>
        <w:rPr>
          <w:b/>
        </w:rPr>
        <w:t>[Comments]</w:t>
      </w:r>
      <w:r>
        <w:t>: Rapporteur: Propose as to be discussed together with NES RRC open issue 1 as this capability has 3 options.</w:t>
      </w:r>
    </w:p>
    <w:p w14:paraId="0957164A" w14:textId="77777777" w:rsidR="00D201D9" w:rsidRDefault="00D201D9" w:rsidP="00C86FB6">
      <w:pPr>
        <w:pStyle w:val="CommentText"/>
      </w:pPr>
    </w:p>
  </w:comment>
  <w:comment w:id="135" w:author="Huawei-YinghaoGuo" w:date="2024-02-02T16:07:00Z" w:initials="YG">
    <w:p w14:paraId="14E85BED" w14:textId="77777777" w:rsidR="00D201D9" w:rsidRDefault="00D201D9" w:rsidP="00C86FB6">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C86FB6">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C86FB6">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C86FB6">
      <w:pPr>
        <w:pStyle w:val="CommentText"/>
      </w:pPr>
      <w:r>
        <w:t>[Comments]:</w:t>
      </w:r>
    </w:p>
    <w:p w14:paraId="347538DD" w14:textId="77777777" w:rsidR="00D201D9" w:rsidRDefault="00D201D9" w:rsidP="00C86FB6">
      <w:pPr>
        <w:pStyle w:val="CommentText"/>
      </w:pPr>
    </w:p>
  </w:comment>
  <w:comment w:id="136" w:author="vivo-Chenli" w:date="2024-02-02T16:07:00Z" w:initials="v">
    <w:p w14:paraId="043F74B7" w14:textId="77777777" w:rsidR="00D201D9" w:rsidRDefault="00D201D9" w:rsidP="00C86FB6">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C86FB6">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pPr>
        <w:ind w:leftChars="90" w:left="180"/>
      </w:pPr>
      <w:r>
        <w:t>Comments: N/A</w:t>
      </w:r>
    </w:p>
    <w:p w14:paraId="542E7A09" w14:textId="77777777" w:rsidR="00D201D9" w:rsidRDefault="00D201D9" w:rsidP="00C86FB6">
      <w:pPr>
        <w:pStyle w:val="CommentText"/>
      </w:pPr>
    </w:p>
    <w:p w14:paraId="737E3772" w14:textId="77777777" w:rsidR="00D201D9" w:rsidRDefault="00D201D9" w:rsidP="00C86FB6">
      <w:pPr>
        <w:pStyle w:val="CommentText"/>
      </w:pPr>
      <w:r>
        <w:t xml:space="preserve">[Comments]: </w:t>
      </w:r>
    </w:p>
    <w:p w14:paraId="1A0C1CFC" w14:textId="77777777" w:rsidR="00D201D9" w:rsidRDefault="00D201D9" w:rsidP="00C86FB6">
      <w:pPr>
        <w:pStyle w:val="CommentText"/>
      </w:pPr>
    </w:p>
  </w:comment>
  <w:comment w:id="138" w:author="ZTE(Eswar)" w:date="2024-02-02T16:07:00Z" w:initials="Z">
    <w:p w14:paraId="22083EED" w14:textId="77777777" w:rsidR="00D201D9" w:rsidRDefault="00D201D9" w:rsidP="00C86FB6">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C86FB6">
      <w:pPr>
        <w:pStyle w:val="CommentText"/>
      </w:pPr>
      <w:r>
        <w:t>[Description]: See Z421</w:t>
      </w:r>
    </w:p>
    <w:p w14:paraId="13B03A7F" w14:textId="77777777" w:rsidR="00D201D9" w:rsidRDefault="00D201D9" w:rsidP="00C86FB6">
      <w:pPr>
        <w:pStyle w:val="CommentText"/>
      </w:pPr>
      <w:r>
        <w:t xml:space="preserve">[Proposed Change]: </w:t>
      </w:r>
    </w:p>
    <w:p w14:paraId="2D6722E2" w14:textId="77777777" w:rsidR="00D201D9" w:rsidRDefault="00D201D9">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C86FB6">
      <w:pPr>
        <w:pStyle w:val="CommentText"/>
      </w:pPr>
    </w:p>
    <w:p w14:paraId="14C90D68" w14:textId="77777777" w:rsidR="00D201D9" w:rsidRDefault="00D201D9" w:rsidP="00C86FB6">
      <w:pPr>
        <w:pStyle w:val="CommentText"/>
      </w:pPr>
      <w:r>
        <w:t xml:space="preserve">[Comments]: </w:t>
      </w:r>
    </w:p>
    <w:p w14:paraId="04D3727C" w14:textId="77777777" w:rsidR="00D201D9" w:rsidRDefault="00D201D9" w:rsidP="00C86FB6">
      <w:pPr>
        <w:pStyle w:val="CommentText"/>
      </w:pPr>
    </w:p>
  </w:comment>
  <w:comment w:id="139" w:author="Huawei-YinghaoGuo" w:date="2024-02-02T16:07:00Z" w:initials="YG">
    <w:p w14:paraId="650076AA" w14:textId="77777777" w:rsidR="00D201D9" w:rsidRDefault="00D201D9" w:rsidP="00C86FB6">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D201D9" w:rsidRDefault="00D201D9">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C86FB6">
      <w:pPr>
        <w:pStyle w:val="CommentText"/>
      </w:pPr>
      <w:r>
        <w:t>[Comments]:</w:t>
      </w:r>
    </w:p>
  </w:comment>
  <w:comment w:id="140" w:author="Ericsson (Tony)" w:date="2024-02-02T16:07:00Z" w:initials="E">
    <w:p w14:paraId="633A7974" w14:textId="77777777" w:rsidR="00D201D9" w:rsidRDefault="00D201D9" w:rsidP="00C86FB6">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C86FB6">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C86FB6">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C86FB6">
      <w:pPr>
        <w:pStyle w:val="CommentText"/>
      </w:pPr>
      <w:r>
        <w:t xml:space="preserve">[Comments]: </w:t>
      </w:r>
    </w:p>
    <w:p w14:paraId="1C5A1165" w14:textId="77777777" w:rsidR="00D201D9" w:rsidRDefault="00D201D9" w:rsidP="00C86FB6">
      <w:pPr>
        <w:pStyle w:val="CommentText"/>
      </w:pPr>
    </w:p>
  </w:comment>
  <w:comment w:id="141" w:author="Ericsson (Helka-Liina)" w:date="2024-02-02T16:07:00Z" w:initials="HLM">
    <w:p w14:paraId="7F491788" w14:textId="77777777" w:rsidR="00D201D9" w:rsidRDefault="00D201D9" w:rsidP="00C86FB6">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D201D9" w:rsidRDefault="00D201D9" w:rsidP="00C86FB6">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C86FB6">
      <w:pPr>
        <w:pStyle w:val="CommentText"/>
      </w:pPr>
    </w:p>
    <w:p w14:paraId="1DDC5C0D" w14:textId="77777777" w:rsidR="00D201D9" w:rsidRDefault="00D201D9" w:rsidP="00C86FB6">
      <w:pPr>
        <w:pStyle w:val="CommentText"/>
      </w:pPr>
      <w:r>
        <w:t>This is in multiple places: 5.2.2.4.2, 5.2.2.4.3, 5.2.2.4.5</w:t>
      </w:r>
    </w:p>
    <w:p w14:paraId="28D0591A" w14:textId="77777777" w:rsidR="00D201D9" w:rsidRDefault="00D201D9" w:rsidP="00C86FB6">
      <w:pPr>
        <w:pStyle w:val="CommentText"/>
      </w:pPr>
      <w:r>
        <w:rPr>
          <w:b/>
          <w:bCs/>
        </w:rPr>
        <w:t>[Proposed Change]</w:t>
      </w:r>
      <w:r>
        <w:t>: Remove "if the UE ia aerial UE"</w:t>
      </w:r>
    </w:p>
    <w:p w14:paraId="2F3F6B09" w14:textId="77777777" w:rsidR="00D201D9" w:rsidRDefault="00D201D9" w:rsidP="00C86FB6">
      <w:pPr>
        <w:pStyle w:val="CommentText"/>
      </w:pPr>
      <w:r>
        <w:t>[Comments]:</w:t>
      </w:r>
    </w:p>
  </w:comment>
  <w:comment w:id="142" w:author="Sharp(Fangying Xiao)-02" w:date="2024-02-02T16:07:00Z" w:initials="XFY">
    <w:p w14:paraId="1217252F" w14:textId="77777777" w:rsidR="00D201D9" w:rsidRDefault="00D201D9" w:rsidP="00C86FB6">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C86FB6">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C86FB6">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C86FB6">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C86FB6">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C86FB6">
      <w:pPr>
        <w:pStyle w:val="CommentText"/>
        <w:rPr>
          <w:rFonts w:eastAsiaTheme="minorEastAsia"/>
        </w:rPr>
      </w:pPr>
      <w:r>
        <w:t>[Comments]:</w:t>
      </w:r>
    </w:p>
    <w:p w14:paraId="32E87D06" w14:textId="77777777" w:rsidR="00D201D9" w:rsidRDefault="00D201D9" w:rsidP="00C86FB6">
      <w:pPr>
        <w:pStyle w:val="CommentText"/>
      </w:pPr>
    </w:p>
  </w:comment>
  <w:comment w:id="143" w:author="ZTE(Eswar)" w:date="2024-02-02T16:07:00Z" w:initials="Z">
    <w:p w14:paraId="035E0250" w14:textId="77777777" w:rsidR="00D201D9" w:rsidRDefault="00D201D9" w:rsidP="00C86FB6">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C86FB6">
      <w:pPr>
        <w:pStyle w:val="CommentText"/>
      </w:pPr>
      <w:r>
        <w:t>[Description]: See Z420</w:t>
      </w:r>
    </w:p>
    <w:p w14:paraId="0D702CC0" w14:textId="77777777" w:rsidR="00D201D9" w:rsidRDefault="00D201D9" w:rsidP="00C86FB6">
      <w:pPr>
        <w:pStyle w:val="CommentText"/>
      </w:pPr>
      <w:r>
        <w:rPr>
          <w:b/>
        </w:rPr>
        <w:t>[Proposed Change]</w:t>
      </w:r>
      <w:r>
        <w:t>: change as “(e)RedCap”</w:t>
      </w:r>
    </w:p>
    <w:p w14:paraId="798739F9" w14:textId="77777777" w:rsidR="00D201D9" w:rsidRDefault="00D201D9" w:rsidP="00C86FB6">
      <w:pPr>
        <w:pStyle w:val="CommentText"/>
      </w:pPr>
      <w:r>
        <w:t xml:space="preserve">[Comments]: </w:t>
      </w:r>
    </w:p>
    <w:p w14:paraId="5AC81891" w14:textId="77777777" w:rsidR="00D201D9" w:rsidRDefault="00D201D9" w:rsidP="00C86FB6">
      <w:pPr>
        <w:pStyle w:val="CommentText"/>
      </w:pPr>
    </w:p>
  </w:comment>
  <w:comment w:id="144" w:author="LGE (SangWon)" w:date="2024-02-02T16:07:00Z" w:initials="a">
    <w:p w14:paraId="489E4CD0" w14:textId="499C75F5" w:rsidR="00D201D9" w:rsidRDefault="00D201D9" w:rsidP="00C86FB6">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C86FB6">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C86FB6">
      <w:pPr>
        <w:pStyle w:val="CommentText"/>
      </w:pPr>
      <w:r>
        <w:rPr>
          <w:b/>
        </w:rPr>
        <w:t>[Proposed Change]</w:t>
      </w:r>
      <w:r>
        <w:t>: Put 'that the UE has joined' at the end of the sentence</w:t>
      </w:r>
    </w:p>
    <w:p w14:paraId="30A14FF8" w14:textId="77777777" w:rsidR="00D201D9" w:rsidRDefault="00D201D9" w:rsidP="00C86FB6">
      <w:pPr>
        <w:pStyle w:val="CommentText"/>
      </w:pPr>
      <w:r>
        <w:t xml:space="preserve">[Comments]: </w:t>
      </w:r>
    </w:p>
    <w:p w14:paraId="75C86C6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rom the context, there should be little room for misunderstanding: "</w:t>
      </w:r>
      <w:r w:rsidRPr="00934B30">
        <w:rPr>
          <w:rFonts w:ascii="DengXian" w:eastAsia="DengXian" w:hAnsi="DengXian" w:cs="SimSun" w:hint="eastAsia"/>
          <w:b/>
          <w:bCs/>
          <w:color w:val="000000"/>
          <w:sz w:val="22"/>
          <w:szCs w:val="22"/>
          <w:lang w:val="en-US" w:eastAsia="zh-CN"/>
        </w:rPr>
        <w:t>not indicated to stop monitoring G-RNTI for</w:t>
      </w:r>
      <w:r w:rsidRPr="00934B30">
        <w:rPr>
          <w:rFonts w:ascii="DengXian" w:eastAsia="DengXian" w:hAnsi="DengXian" w:cs="SimSun" w:hint="eastAsia"/>
          <w:color w:val="000000"/>
          <w:sz w:val="22"/>
          <w:szCs w:val="22"/>
          <w:lang w:val="en-US" w:eastAsia="zh-CN"/>
        </w:rPr>
        <w:t> at least one MBS multicast session ". </w:t>
      </w:r>
    </w:p>
    <w:p w14:paraId="4BD95D96" w14:textId="77777777" w:rsidR="00D201D9" w:rsidRDefault="00D201D9" w:rsidP="00C86FB6">
      <w:pPr>
        <w:pStyle w:val="CommentText"/>
      </w:pPr>
    </w:p>
  </w:comment>
  <w:comment w:id="145" w:author="Sharp(Fangying Xiao)" w:date="2024-02-02T16:07:00Z" w:initials="XFY">
    <w:p w14:paraId="2CDC3BDC" w14:textId="3B3019C6" w:rsidR="00D201D9" w:rsidRDefault="00D201D9" w:rsidP="00C86FB6">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C86FB6">
      <w:pPr>
        <w:pStyle w:val="CommentText"/>
      </w:pPr>
      <w:r>
        <w:rPr>
          <w:b/>
        </w:rPr>
        <w:t>[Description]</w:t>
      </w:r>
      <w:r>
        <w:t xml:space="preserve">: Multicast MCCH is optionally supported. </w:t>
      </w:r>
    </w:p>
    <w:p w14:paraId="38193DA1" w14:textId="77777777" w:rsidR="00D201D9" w:rsidRDefault="00D201D9" w:rsidP="00C86FB6">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D201D9" w:rsidRDefault="00D201D9">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D201D9" w:rsidRDefault="00D201D9" w:rsidP="00C86FB6">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C86FB6">
      <w:pPr>
        <w:pStyle w:val="CommentText"/>
      </w:pPr>
    </w:p>
    <w:p w14:paraId="13A9085D" w14:textId="77777777" w:rsidR="00D201D9" w:rsidRDefault="00D201D9" w:rsidP="00C86FB6">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C86FB6">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p>
    <w:p w14:paraId="032D2402" w14:textId="0ADDA963"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DengXian" w:eastAsia="DengXian" w:hAnsi="DengXian" w:cs="SimSun" w:hint="eastAsia"/>
          <w:color w:val="000000"/>
          <w:sz w:val="22"/>
          <w:szCs w:val="22"/>
          <w:u w:val="single"/>
          <w:lang w:val="en-US" w:eastAsia="zh-CN"/>
        </w:rPr>
        <w:t>(which is different from the cell where the </w:t>
      </w:r>
      <w:r w:rsidRPr="005329A3">
        <w:rPr>
          <w:rFonts w:ascii="DengXian" w:eastAsia="DengXian" w:hAnsi="DengXian" w:cs="SimSun" w:hint="eastAsia"/>
          <w:i/>
          <w:iCs/>
          <w:color w:val="000000"/>
          <w:sz w:val="22"/>
          <w:szCs w:val="22"/>
          <w:u w:val="single"/>
          <w:lang w:val="en-US" w:eastAsia="zh-CN"/>
        </w:rPr>
        <w:t>RRCRelease</w:t>
      </w:r>
      <w:r w:rsidRPr="005329A3">
        <w:rPr>
          <w:rFonts w:ascii="DengXian" w:eastAsia="DengXian" w:hAnsi="DengXian" w:cs="SimSun" w:hint="eastAsia"/>
          <w:color w:val="000000"/>
          <w:sz w:val="22"/>
          <w:szCs w:val="22"/>
          <w:u w:val="single"/>
          <w:lang w:val="en-US" w:eastAsia="zh-CN"/>
        </w:rPr>
        <w:t> was received)</w:t>
      </w:r>
      <w:r w:rsidRPr="005329A3">
        <w:rPr>
          <w:rFonts w:ascii="DengXian" w:eastAsia="DengXian" w:hAnsi="DengXian" w:cs="SimSun"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C86FB6">
      <w:pPr>
        <w:pStyle w:val="CommentText"/>
      </w:pPr>
    </w:p>
  </w:comment>
  <w:comment w:id="147" w:author="ZTE(Eswar)" w:date="2024-02-02T16:07:00Z" w:initials="Z">
    <w:p w14:paraId="068C69CD" w14:textId="77777777" w:rsidR="00D201D9" w:rsidRDefault="00D201D9" w:rsidP="00C86FB6">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C86FB6">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C86FB6">
      <w:pPr>
        <w:pStyle w:val="CommentText"/>
      </w:pPr>
    </w:p>
    <w:p w14:paraId="578455DD" w14:textId="77777777" w:rsidR="00D201D9" w:rsidRDefault="00D201D9" w:rsidP="00C86FB6">
      <w:pPr>
        <w:pStyle w:val="CommentText"/>
      </w:pPr>
      <w:r>
        <w:t xml:space="preserve">[Proposed Change]: </w:t>
      </w:r>
    </w:p>
    <w:p w14:paraId="195A23F7" w14:textId="77777777" w:rsidR="00D201D9" w:rsidRDefault="00D201D9">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C86FB6">
      <w:pPr>
        <w:pStyle w:val="CommentText"/>
      </w:pPr>
      <w:r>
        <w:t xml:space="preserve">[Comments]: </w:t>
      </w:r>
    </w:p>
    <w:p w14:paraId="03344695" w14:textId="77777777" w:rsidR="00D201D9" w:rsidRDefault="00D201D9" w:rsidP="00C86FB6">
      <w:pPr>
        <w:pStyle w:val="CommentText"/>
      </w:pPr>
    </w:p>
  </w:comment>
  <w:comment w:id="164" w:author="Ericsson (Tony)" w:date="2024-02-02T16:07:00Z" w:initials="E">
    <w:p w14:paraId="4F6C48BB" w14:textId="77777777" w:rsidR="00D201D9" w:rsidRDefault="00D201D9" w:rsidP="00C86FB6">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C86FB6">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C86FB6">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C86FB6">
      <w:pPr>
        <w:pStyle w:val="CommentText"/>
      </w:pPr>
      <w:r>
        <w:t>We will provide a contribution about this.</w:t>
      </w:r>
    </w:p>
    <w:p w14:paraId="3D863E14" w14:textId="77777777" w:rsidR="00D201D9" w:rsidRDefault="00D201D9" w:rsidP="00C86FB6">
      <w:pPr>
        <w:pStyle w:val="CommentText"/>
      </w:pPr>
      <w:r>
        <w:t>[Comments]:</w:t>
      </w:r>
    </w:p>
    <w:p w14:paraId="423142FA" w14:textId="77777777" w:rsidR="00D201D9" w:rsidRDefault="00D201D9" w:rsidP="00C86FB6">
      <w:pPr>
        <w:pStyle w:val="CommentText"/>
      </w:pPr>
    </w:p>
  </w:comment>
  <w:comment w:id="165" w:author="Ericsson (Håkan)" w:date="2024-02-02T16:07:00Z" w:initials="E">
    <w:p w14:paraId="6D880507" w14:textId="77777777" w:rsidR="00D201D9" w:rsidRDefault="00D201D9" w:rsidP="00C86FB6">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C86FB6">
      <w:pPr>
        <w:pStyle w:val="CommentText"/>
      </w:pPr>
      <w:r>
        <w:rPr>
          <w:b/>
        </w:rPr>
        <w:t>[Description]</w:t>
      </w:r>
      <w:r>
        <w:t xml:space="preserve">: Improve procedure text for </w:t>
      </w:r>
      <w:r>
        <w:rPr>
          <w:i/>
        </w:rPr>
        <w:t>VarEventID</w:t>
      </w:r>
    </w:p>
    <w:p w14:paraId="765247E9" w14:textId="77777777" w:rsidR="00D201D9" w:rsidRDefault="00D201D9" w:rsidP="00C86FB6">
      <w:pPr>
        <w:pStyle w:val="CommentText"/>
      </w:pPr>
      <w:r>
        <w:rPr>
          <w:bCs/>
        </w:rPr>
        <w:t>and</w:t>
      </w:r>
      <w:r>
        <w:rPr>
          <w:b/>
        </w:rPr>
        <w:t xml:space="preserve"> </w:t>
      </w:r>
      <w:r>
        <w:t>VarGnbID</w:t>
      </w:r>
    </w:p>
    <w:p w14:paraId="7004043B" w14:textId="77777777" w:rsidR="00D201D9" w:rsidRDefault="00D201D9" w:rsidP="00C86FB6">
      <w:pPr>
        <w:pStyle w:val="CommentText"/>
      </w:pPr>
      <w:r>
        <w:t xml:space="preserve">[Proposed Change]: </w:t>
      </w:r>
    </w:p>
    <w:p w14:paraId="100A094A"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C86FB6">
      <w:pPr>
        <w:pStyle w:val="CommentText"/>
        <w:numPr>
          <w:ilvl w:val="0"/>
          <w:numId w:val="1"/>
        </w:numPr>
      </w:pPr>
      <w:r>
        <w:t xml:space="preserve"> Not use “replace”, use “store”.</w:t>
      </w:r>
    </w:p>
    <w:p w14:paraId="42402C3E" w14:textId="77777777" w:rsidR="00D201D9" w:rsidRDefault="00D201D9" w:rsidP="00C86FB6">
      <w:pPr>
        <w:pStyle w:val="CommentText"/>
        <w:numPr>
          <w:ilvl w:val="0"/>
          <w:numId w:val="1"/>
        </w:numPr>
      </w:pPr>
      <w:r>
        <w:t>Can delete statements “consider that the content…” (seems not needed).</w:t>
      </w:r>
    </w:p>
    <w:p w14:paraId="299A3428" w14:textId="77777777" w:rsidR="00D201D9" w:rsidRDefault="00D201D9" w:rsidP="00C86FB6">
      <w:pPr>
        <w:pStyle w:val="CommentText"/>
      </w:pPr>
      <w:r>
        <w:t>E130, E131, E132, E133, E134 are related.</w:t>
      </w:r>
    </w:p>
    <w:p w14:paraId="382C72F9" w14:textId="77777777" w:rsidR="00D201D9" w:rsidRDefault="00D201D9" w:rsidP="00C86FB6">
      <w:pPr>
        <w:pStyle w:val="CommentText"/>
      </w:pPr>
      <w:r>
        <w:t>Ericsson will provide WI CR.</w:t>
      </w:r>
    </w:p>
    <w:p w14:paraId="65A4694E" w14:textId="77777777" w:rsidR="00D201D9" w:rsidRDefault="00D201D9" w:rsidP="00C86FB6">
      <w:pPr>
        <w:pStyle w:val="CommentText"/>
      </w:pPr>
      <w:r>
        <w:t xml:space="preserve">[Comments]: </w:t>
      </w:r>
    </w:p>
    <w:p w14:paraId="2A374B9C" w14:textId="77777777" w:rsidR="00D201D9" w:rsidRDefault="00D201D9" w:rsidP="00C86FB6">
      <w:pPr>
        <w:pStyle w:val="CommentText"/>
      </w:pPr>
    </w:p>
    <w:p w14:paraId="3C09388D" w14:textId="77777777" w:rsidR="00D201D9" w:rsidRDefault="00D201D9" w:rsidP="00C86FB6">
      <w:pPr>
        <w:pStyle w:val="CommentText"/>
      </w:pPr>
    </w:p>
  </w:comment>
  <w:comment w:id="166" w:author="vivo-Stephen" w:date="2024-02-02T16:07:00Z" w:initials="vivo">
    <w:p w14:paraId="00BE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C86FB6">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C86FB6">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C86FB6">
      <w:pPr>
        <w:pStyle w:val="CommentText"/>
      </w:pPr>
      <w:r>
        <w:t xml:space="preserve">[Comments]: </w:t>
      </w:r>
    </w:p>
    <w:p w14:paraId="2DC30DCA" w14:textId="77777777" w:rsidR="00D201D9" w:rsidRDefault="00D201D9" w:rsidP="00C86FB6">
      <w:pPr>
        <w:pStyle w:val="CommentText"/>
      </w:pPr>
    </w:p>
  </w:comment>
  <w:comment w:id="167" w:author="Ericsson (Håkan)" w:date="2024-02-02T16:07:00Z" w:initials="E">
    <w:p w14:paraId="4FBA7369" w14:textId="77777777" w:rsidR="00D201D9" w:rsidRDefault="00D201D9" w:rsidP="00C86FB6">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C86FB6">
      <w:pPr>
        <w:pStyle w:val="CommentText"/>
      </w:pPr>
      <w:r>
        <w:rPr>
          <w:b/>
        </w:rPr>
        <w:t>[Description]</w:t>
      </w:r>
      <w:r>
        <w:t>: Derivation of gNB id</w:t>
      </w:r>
    </w:p>
    <w:p w14:paraId="67352E2C" w14:textId="77777777" w:rsidR="00D201D9" w:rsidRDefault="00D201D9" w:rsidP="00C86FB6">
      <w:pPr>
        <w:pStyle w:val="CommentText"/>
      </w:pPr>
      <w:r>
        <w:t xml:space="preserve">[Proposed Change]: </w:t>
      </w:r>
    </w:p>
    <w:p w14:paraId="00F46EAE" w14:textId="77777777" w:rsidR="00D201D9" w:rsidRDefault="00D201D9" w:rsidP="00C86FB6">
      <w:pPr>
        <w:pStyle w:val="CommentText"/>
      </w:pPr>
      <w:r>
        <w:t>Replace this note with real procedure text (and refer to spec that defines the gNB ID).:</w:t>
      </w:r>
    </w:p>
    <w:p w14:paraId="1B664EC3" w14:textId="77777777" w:rsidR="00D201D9" w:rsidRDefault="00D201D9" w:rsidP="00C86FB6">
      <w:pPr>
        <w:pStyle w:val="CommentText"/>
      </w:pPr>
    </w:p>
    <w:p w14:paraId="309D077F" w14:textId="77777777" w:rsidR="00D201D9" w:rsidRDefault="00D201D9">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D201D9" w:rsidRDefault="00D201D9" w:rsidP="00C86FB6">
      <w:pPr>
        <w:pStyle w:val="CommentText"/>
      </w:pPr>
    </w:p>
    <w:p w14:paraId="5E3D4180" w14:textId="77777777" w:rsidR="00D201D9" w:rsidRDefault="00D201D9" w:rsidP="00C86FB6">
      <w:pPr>
        <w:pStyle w:val="CommentText"/>
      </w:pPr>
      <w:r>
        <w:t>E130, E131, E132, E133, E136 are related.</w:t>
      </w:r>
    </w:p>
    <w:p w14:paraId="6FF17C28" w14:textId="77777777" w:rsidR="00D201D9" w:rsidRDefault="00D201D9" w:rsidP="00C86FB6">
      <w:pPr>
        <w:pStyle w:val="CommentText"/>
      </w:pPr>
      <w:r>
        <w:t>Ericsson will provide WI CR.</w:t>
      </w:r>
    </w:p>
    <w:p w14:paraId="60466E27" w14:textId="77777777" w:rsidR="00D201D9" w:rsidRDefault="00D201D9" w:rsidP="00C86FB6">
      <w:pPr>
        <w:pStyle w:val="CommentText"/>
      </w:pPr>
      <w:r>
        <w:t xml:space="preserve">[Comments]: </w:t>
      </w:r>
    </w:p>
    <w:p w14:paraId="0ED21755" w14:textId="77777777" w:rsidR="00D201D9" w:rsidRDefault="00D201D9" w:rsidP="00C86FB6">
      <w:pPr>
        <w:pStyle w:val="CommentText"/>
      </w:pPr>
    </w:p>
    <w:p w14:paraId="403E438C" w14:textId="77777777" w:rsidR="00D201D9" w:rsidRDefault="00D201D9" w:rsidP="00C86FB6">
      <w:pPr>
        <w:pStyle w:val="CommentText"/>
      </w:pPr>
    </w:p>
  </w:comment>
  <w:comment w:id="168" w:author="vivo-Stephen" w:date="2024-02-02T16:07:00Z" w:initials="vivo">
    <w:p w14:paraId="29FD743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C86FB6">
      <w:pPr>
        <w:pStyle w:val="CommentText"/>
      </w:pPr>
      <w:r>
        <w:rPr>
          <w:b/>
        </w:rPr>
        <w:t>[Description]</w:t>
      </w:r>
      <w:r>
        <w:t>: It is not clear how to calculate the gNB ID in case of NPN-only case.</w:t>
      </w:r>
    </w:p>
    <w:p w14:paraId="3399588E" w14:textId="77777777" w:rsidR="00D201D9" w:rsidRDefault="00D201D9" w:rsidP="00C86FB6">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C86FB6">
      <w:pPr>
        <w:pStyle w:val="CommentText"/>
      </w:pPr>
      <w:r>
        <w:t>[Comments]:</w:t>
      </w:r>
    </w:p>
  </w:comment>
  <w:comment w:id="175" w:author="Apple - Naveen Palle" w:date="2024-02-02T16:07:00Z" w:initials="AAPL">
    <w:p w14:paraId="7B006DFA" w14:textId="77777777" w:rsidR="00D201D9" w:rsidRDefault="00D201D9" w:rsidP="00C86FB6">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C86FB6">
      <w:pPr>
        <w:pStyle w:val="CommentText"/>
      </w:pPr>
    </w:p>
  </w:comment>
  <w:comment w:id="195" w:author="ASUSTeK (Lider)" w:date="2024-02-02T16:07:00Z" w:initials="LD">
    <w:p w14:paraId="596E464D" w14:textId="77777777" w:rsidR="00D201D9" w:rsidRDefault="00D201D9" w:rsidP="00C86FB6">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C86FB6">
      <w:pPr>
        <w:pStyle w:val="CommentText"/>
      </w:pPr>
      <w:r>
        <w:rPr>
          <w:b/>
        </w:rPr>
        <w:t>[Description]</w:t>
      </w:r>
      <w:r>
        <w:t>: The SatSwitchWithReSync received in RRC_IDLE would not be applied in RRC_CONNECTED.</w:t>
      </w:r>
    </w:p>
    <w:p w14:paraId="2CA44447" w14:textId="77777777" w:rsidR="00D201D9" w:rsidRDefault="00D201D9" w:rsidP="00C86FB6">
      <w:pPr>
        <w:pStyle w:val="CommentText"/>
      </w:pPr>
      <w:r>
        <w:t xml:space="preserve">[Proposed Change]: </w:t>
      </w:r>
    </w:p>
    <w:p w14:paraId="1FE41186" w14:textId="77777777" w:rsidR="00D201D9" w:rsidRDefault="00D201D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pPr>
        <w:rPr>
          <w:lang w:eastAsia="en-GB"/>
        </w:rPr>
      </w:pPr>
      <w:r>
        <w:rPr>
          <w:lang w:eastAsia="en-GB"/>
        </w:rPr>
        <w:t>Solution:</w:t>
      </w:r>
    </w:p>
    <w:p w14:paraId="72E2198B" w14:textId="77777777" w:rsidR="00D201D9" w:rsidRDefault="00D201D9">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pPr>
        <w:spacing w:line="360" w:lineRule="atLeast"/>
        <w:ind w:left="568" w:hanging="284"/>
      </w:pPr>
      <w:r>
        <w:t xml:space="preserve">1&gt;  </w:t>
      </w:r>
      <w:r>
        <w:rPr>
          <w:b/>
          <w:bCs/>
          <w:color w:val="FF0000"/>
          <w:u w:val="single"/>
        </w:rPr>
        <w:t>if the UE is in RRC_CONNECTED:</w:t>
      </w:r>
    </w:p>
    <w:p w14:paraId="3EC1107C" w14:textId="77777777" w:rsidR="00D201D9" w:rsidRDefault="00D201D9">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pPr>
        <w:spacing w:line="360" w:lineRule="atLeast"/>
        <w:ind w:left="851" w:hanging="284"/>
      </w:pPr>
      <w:r>
        <w:t>2&gt; else:</w:t>
      </w:r>
    </w:p>
    <w:p w14:paraId="36CF05C9"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C86FB6">
      <w:pPr>
        <w:pStyle w:val="CommentText"/>
      </w:pPr>
    </w:p>
    <w:p w14:paraId="7D00244E" w14:textId="77777777" w:rsidR="00D201D9" w:rsidRDefault="00D201D9" w:rsidP="00C86FB6">
      <w:pPr>
        <w:pStyle w:val="CommentText"/>
      </w:pPr>
      <w:r>
        <w:t xml:space="preserve">[Comments]: </w:t>
      </w:r>
    </w:p>
    <w:p w14:paraId="6C7B77D8" w14:textId="77777777" w:rsidR="00D201D9" w:rsidRDefault="00D201D9" w:rsidP="00C86FB6">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C86FB6">
      <w:pPr>
        <w:pStyle w:val="CommentText"/>
      </w:pPr>
    </w:p>
  </w:comment>
  <w:comment w:id="196" w:author="Huawei (David L)" w:date="2024-02-02T16:07:00Z" w:initials="DL">
    <w:p w14:paraId="4E7E0683" w14:textId="77777777" w:rsidR="00D201D9" w:rsidRDefault="00D201D9" w:rsidP="00C86FB6">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C86FB6">
      <w:pPr>
        <w:pStyle w:val="CommentText"/>
      </w:pPr>
      <w:r>
        <w:rPr>
          <w:b/>
        </w:rPr>
        <w:t>[Description]</w:t>
      </w:r>
      <w:r>
        <w:t>: UE should switch to new satellite upon t-Service, rather than leaving the NW unaware of the exact switching time</w:t>
      </w:r>
    </w:p>
    <w:p w14:paraId="13413FDF" w14:textId="77777777" w:rsidR="00D201D9" w:rsidRDefault="00D201D9" w:rsidP="00C86FB6">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C86FB6">
      <w:pPr>
        <w:pStyle w:val="CommentText"/>
      </w:pPr>
    </w:p>
    <w:p w14:paraId="65446D99" w14:textId="77777777" w:rsidR="00D201D9" w:rsidRDefault="00D201D9" w:rsidP="00C86FB6">
      <w:pPr>
        <w:pStyle w:val="CommentText"/>
      </w:pPr>
      <w:r>
        <w:rPr>
          <w:rFonts w:hint="eastAsia"/>
        </w:rPr>
        <w:t>S</w:t>
      </w:r>
      <w:r>
        <w:t>olution:</w:t>
      </w:r>
    </w:p>
    <w:p w14:paraId="5C600FA0" w14:textId="77777777" w:rsidR="00D201D9" w:rsidRDefault="00D201D9" w:rsidP="00C86FB6">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C86FB6">
      <w:pPr>
        <w:pStyle w:val="CommentText"/>
      </w:pPr>
    </w:p>
    <w:p w14:paraId="59614D03" w14:textId="77777777" w:rsidR="00D201D9" w:rsidRDefault="00D201D9" w:rsidP="00C86FB6">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C86FB6">
      <w:pPr>
        <w:pStyle w:val="CommentText"/>
      </w:pPr>
    </w:p>
  </w:comment>
  <w:comment w:id="197" w:author="ASUSTeK (Lider)" w:date="2024-02-02T16:07:00Z" w:initials="LD">
    <w:p w14:paraId="51EF2B3C" w14:textId="77777777" w:rsidR="00D201D9" w:rsidRDefault="00D201D9" w:rsidP="00C86FB6">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C86FB6">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C86FB6">
      <w:pPr>
        <w:pStyle w:val="CommentText"/>
      </w:pPr>
      <w:r>
        <w:t xml:space="preserve">[Proposed Change]: </w:t>
      </w:r>
    </w:p>
    <w:p w14:paraId="033260DA" w14:textId="77777777" w:rsidR="00D201D9" w:rsidRDefault="00D201D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pPr>
        <w:rPr>
          <w:lang w:eastAsia="en-GB"/>
        </w:rPr>
      </w:pPr>
      <w:r>
        <w:rPr>
          <w:lang w:eastAsia="en-GB"/>
        </w:rPr>
        <w:t>Solution:</w:t>
      </w:r>
    </w:p>
    <w:p w14:paraId="39CC690D" w14:textId="77777777" w:rsidR="00D201D9" w:rsidRDefault="00D201D9" w:rsidP="00C86FB6">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C86FB6">
      <w:pPr>
        <w:pStyle w:val="CommentText"/>
      </w:pPr>
    </w:p>
    <w:p w14:paraId="0BFD3B11" w14:textId="77777777" w:rsidR="00D201D9" w:rsidRDefault="00D201D9" w:rsidP="00C86FB6">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C86FB6">
      <w:pPr>
        <w:pStyle w:val="CommentText"/>
      </w:pPr>
    </w:p>
  </w:comment>
  <w:comment w:id="202" w:author="Huawei-YinghaoGuo" w:date="2024-02-02T16:07:00Z" w:initials="YG">
    <w:p w14:paraId="50567050" w14:textId="77777777" w:rsidR="00D201D9" w:rsidRDefault="00D201D9" w:rsidP="00C86FB6">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C86FB6">
      <w:pPr>
        <w:pStyle w:val="CommentText"/>
      </w:pPr>
      <w:r>
        <w:rPr>
          <w:b/>
          <w:bCs/>
        </w:rPr>
        <w:t>[Description]</w:t>
      </w:r>
      <w:r>
        <w:t>: We have not agreed that we support segmentation for SIBxx.</w:t>
      </w:r>
    </w:p>
    <w:p w14:paraId="79DA63B9" w14:textId="77777777" w:rsidR="00D201D9" w:rsidRDefault="00D201D9" w:rsidP="00C86FB6">
      <w:pPr>
        <w:pStyle w:val="CommentText"/>
      </w:pPr>
      <w:r>
        <w:t>It can be futher discussed</w:t>
      </w:r>
    </w:p>
    <w:p w14:paraId="28F866FB" w14:textId="77777777" w:rsidR="00D201D9" w:rsidRDefault="00D201D9" w:rsidP="00C86FB6">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C86FB6">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C86FB6">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C86FB6">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C86FB6">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C86FB6">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C86FB6">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C86FB6">
      <w:pPr>
        <w:pStyle w:val="CommentText"/>
      </w:pPr>
    </w:p>
  </w:comment>
  <w:comment w:id="224" w:author="Huawei (David L)" w:date="2024-02-02T16:07:00Z" w:initials="DL">
    <w:p w14:paraId="721C7A69" w14:textId="77777777" w:rsidR="00D201D9" w:rsidRDefault="00D201D9" w:rsidP="00C86FB6">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C86FB6">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C86FB6">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C86FB6">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C86FB6">
      <w:pPr>
        <w:pStyle w:val="CommentText"/>
      </w:pPr>
    </w:p>
  </w:comment>
  <w:comment w:id="225" w:author="Huawei-YinghaoGuo" w:date="2024-02-02T16:07:00Z" w:initials="YG">
    <w:p w14:paraId="61C20211" w14:textId="77777777" w:rsidR="00D201D9" w:rsidRDefault="00D201D9" w:rsidP="00C86FB6">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C86FB6">
      <w:pPr>
        <w:pStyle w:val="CommentText"/>
      </w:pPr>
      <w:r>
        <w:rPr>
          <w:b/>
        </w:rPr>
        <w:t>[Description]</w:t>
      </w:r>
      <w:r>
        <w:t>: Note misplacement</w:t>
      </w:r>
    </w:p>
    <w:p w14:paraId="05DC2C20" w14:textId="77777777" w:rsidR="00D201D9" w:rsidRDefault="00D201D9" w:rsidP="00C86FB6">
      <w:pPr>
        <w:pStyle w:val="CommentText"/>
      </w:pPr>
      <w:r>
        <w:rPr>
          <w:b/>
        </w:rPr>
        <w:t>[Proposed Change]</w:t>
      </w:r>
      <w:r>
        <w:t>: This note would fit better in 5.3.13.1b.</w:t>
      </w:r>
    </w:p>
    <w:p w14:paraId="68DE0D52" w14:textId="77777777" w:rsidR="00D201D9" w:rsidRDefault="00D201D9" w:rsidP="00C86FB6">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C86FB6">
      <w:pPr>
        <w:pStyle w:val="CommentText"/>
      </w:pPr>
      <w:r>
        <w:t xml:space="preserve">[Description]: </w:t>
      </w:r>
    </w:p>
    <w:p w14:paraId="5B9F59F7" w14:textId="77777777" w:rsidR="00D201D9" w:rsidRDefault="00D201D9" w:rsidP="00C86FB6">
      <w:pPr>
        <w:pStyle w:val="CommentText"/>
      </w:pPr>
      <w:r>
        <w:t xml:space="preserve">Scenario: </w:t>
      </w:r>
    </w:p>
    <w:p w14:paraId="054154B3" w14:textId="77777777" w:rsidR="00D201D9" w:rsidRDefault="00D201D9" w:rsidP="00C86FB6">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C86FB6">
      <w:pPr>
        <w:pStyle w:val="CommentText"/>
      </w:pPr>
      <w:r>
        <w:t>UE B is configured for multicast reception in RRC_INACTIVE for session X</w:t>
      </w:r>
    </w:p>
    <w:p w14:paraId="3DE74C35" w14:textId="77777777" w:rsidR="00D201D9" w:rsidRDefault="00D201D9" w:rsidP="00C86FB6">
      <w:pPr>
        <w:pStyle w:val="CommentText"/>
      </w:pPr>
      <w:r>
        <w:t>Expected behaviour:</w:t>
      </w:r>
    </w:p>
    <w:p w14:paraId="19982A32" w14:textId="77777777" w:rsidR="00D201D9" w:rsidRDefault="00D201D9" w:rsidP="00C86FB6">
      <w:pPr>
        <w:pStyle w:val="CommentText"/>
      </w:pPr>
      <w:r>
        <w:t xml:space="preserve">UE A resumes RRC connection when paging message includes TMGI for session X (irrespective of inactiveReceptionAllowed). </w:t>
      </w:r>
    </w:p>
    <w:p w14:paraId="50950544" w14:textId="77777777" w:rsidR="00D201D9" w:rsidRDefault="00D201D9" w:rsidP="00C86FB6">
      <w:pPr>
        <w:pStyle w:val="CommentText"/>
      </w:pPr>
      <w:r>
        <w:t>UE B continues in RRC_INACTIVE when paging message includes TMGI for session X and inactiveReceptionAllowed is included.</w:t>
      </w:r>
    </w:p>
    <w:p w14:paraId="49FA4FD2" w14:textId="77777777" w:rsidR="00D201D9" w:rsidRDefault="00D201D9" w:rsidP="00C86FB6">
      <w:pPr>
        <w:pStyle w:val="CommentText"/>
      </w:pPr>
      <w:r>
        <w:t>This is very likely and practical case and allowed by network configuration.</w:t>
      </w:r>
    </w:p>
    <w:p w14:paraId="7F856193" w14:textId="77777777" w:rsidR="00D201D9" w:rsidRDefault="00D201D9" w:rsidP="00C86FB6">
      <w:pPr>
        <w:pStyle w:val="CommentText"/>
      </w:pPr>
      <w:r>
        <w:t xml:space="preserve">[Proposed Change]: </w:t>
      </w:r>
    </w:p>
    <w:p w14:paraId="00C452A9" w14:textId="3E398C74" w:rsidR="00D201D9" w:rsidRDefault="00D201D9">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D201D9" w:rsidRDefault="00D201D9">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C86FB6">
      <w:pPr>
        <w:pStyle w:val="CommentText"/>
      </w:pPr>
      <w:r>
        <w:t xml:space="preserve">[Comments]: </w:t>
      </w:r>
    </w:p>
    <w:p w14:paraId="411EF379"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DengXian" w:eastAsia="DengXian" w:hAnsi="DengXian" w:cs="SimSun" w:hint="eastAsia"/>
          <w:color w:val="000000"/>
          <w:sz w:val="22"/>
          <w:szCs w:val="22"/>
          <w:lang w:val="en-US" w:eastAsia="zh-CN"/>
        </w:rPr>
        <w:br/>
        <w:t>2&gt; if the UE is not configured to receive </w:t>
      </w:r>
      <w:r w:rsidRPr="00934B30">
        <w:rPr>
          <w:rFonts w:ascii="DengXian" w:eastAsia="DengXian" w:hAnsi="DengXian" w:cs="SimSun" w:hint="eastAsia"/>
          <w:strike/>
          <w:color w:val="000000"/>
          <w:sz w:val="22"/>
          <w:szCs w:val="22"/>
          <w:lang w:val="en-US" w:eastAsia="zh-CN"/>
        </w:rPr>
        <w:t>multicast </w:t>
      </w:r>
      <w:r w:rsidRPr="00934B30">
        <w:rPr>
          <w:rFonts w:ascii="DengXian" w:eastAsia="DengXian" w:hAnsi="DengXian" w:cs="SimSun" w:hint="eastAsia"/>
          <w:color w:val="000000"/>
          <w:sz w:val="22"/>
          <w:szCs w:val="22"/>
          <w:u w:val="single"/>
          <w:lang w:val="en-US" w:eastAsia="zh-CN"/>
        </w:rPr>
        <w:t>at least one of the MBS session (s) indicated by the TMGI(s) that the UE has joined</w:t>
      </w:r>
      <w:r w:rsidRPr="00934B30">
        <w:rPr>
          <w:rFonts w:ascii="DengXian" w:eastAsia="DengXian" w:hAnsi="DengXian" w:cs="SimSun"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D201D9" w:rsidRDefault="00D201D9" w:rsidP="00C86FB6">
      <w:pPr>
        <w:pStyle w:val="CommentText"/>
      </w:pPr>
    </w:p>
  </w:comment>
  <w:comment w:id="228" w:author="Huawei (David L)" w:date="2024-02-02T16:07:00Z" w:initials="DL">
    <w:p w14:paraId="22D248F5" w14:textId="77777777" w:rsidR="00D201D9" w:rsidRDefault="00D201D9" w:rsidP="00C86FB6">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C86FB6">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C86FB6">
      <w:pPr>
        <w:pStyle w:val="CommentText"/>
      </w:pPr>
      <w:r>
        <w:rPr>
          <w:b/>
        </w:rPr>
        <w:t>[Proposed Change]</w:t>
      </w:r>
      <w:r>
        <w:t>: Discuss how to modify the current procedure to take the following two cases into account at the same time:</w:t>
      </w:r>
    </w:p>
    <w:p w14:paraId="23AA7872" w14:textId="77777777" w:rsidR="00D201D9" w:rsidRDefault="00D201D9" w:rsidP="00C86FB6">
      <w:pPr>
        <w:pStyle w:val="CommentText"/>
      </w:pPr>
      <w:r>
        <w:t>Case 1: In group paging, NW tells UE to stay in RRC_INACTIVE.</w:t>
      </w:r>
    </w:p>
    <w:p w14:paraId="66A740F6" w14:textId="77777777" w:rsidR="00D201D9" w:rsidRDefault="00D201D9" w:rsidP="00C86FB6">
      <w:pPr>
        <w:pStyle w:val="CommentText"/>
      </w:pPr>
      <w:r>
        <w:t>Case 2: In unicast paging, NW tells UE to go to RC_CONNECTED.</w:t>
      </w:r>
    </w:p>
    <w:p w14:paraId="5F032D86" w14:textId="77777777" w:rsidR="00D201D9" w:rsidRDefault="00D201D9" w:rsidP="00C86FB6">
      <w:pPr>
        <w:pStyle w:val="CommentText"/>
      </w:pPr>
      <w:r>
        <w:t>[Comments]:</w:t>
      </w:r>
    </w:p>
    <w:p w14:paraId="71D86E74" w14:textId="77777777" w:rsidR="00D201D9" w:rsidRDefault="00D201D9" w:rsidP="00C86FB6">
      <w:pPr>
        <w:pStyle w:val="CommentText"/>
      </w:pPr>
    </w:p>
  </w:comment>
  <w:comment w:id="229" w:author="Jarkko T. Koskela (Nokia)" w:date="2024-02-02T16:07:00Z" w:initials="JTK(">
    <w:p w14:paraId="725C3A39" w14:textId="15EDF1F7" w:rsidR="00D201D9" w:rsidRDefault="00D201D9" w:rsidP="00C86FB6">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C86FB6">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C86FB6">
      <w:pPr>
        <w:pStyle w:val="CommentText"/>
      </w:pPr>
    </w:p>
    <w:p w14:paraId="7CC76E18" w14:textId="77777777" w:rsidR="00D201D9" w:rsidRDefault="00D201D9" w:rsidP="00C86FB6">
      <w:pPr>
        <w:pStyle w:val="CommentText"/>
      </w:pPr>
      <w:r>
        <w:rPr>
          <w:b/>
        </w:rPr>
        <w:t>[Proposed Change]</w:t>
      </w:r>
      <w:r>
        <w:t>: move if configured just after G-RNTI</w:t>
      </w:r>
    </w:p>
    <w:p w14:paraId="53DF3A51" w14:textId="77777777" w:rsidR="00D201D9" w:rsidRDefault="00D201D9" w:rsidP="00C86FB6">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C86FB6">
      <w:pPr>
        <w:pStyle w:val="CommentText"/>
      </w:pPr>
    </w:p>
  </w:comment>
  <w:comment w:id="230" w:author="Sharp(Fangying Xiao)" w:date="2024-02-02T16:07:00Z" w:initials="XFY">
    <w:p w14:paraId="169A3EBA" w14:textId="3F9A4A4C" w:rsidR="00D201D9" w:rsidRDefault="00D201D9" w:rsidP="00C86FB6">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C86FB6">
      <w:pPr>
        <w:pStyle w:val="CommentText"/>
      </w:pPr>
      <w:r>
        <w:rPr>
          <w:b/>
        </w:rPr>
        <w:t>[Description]</w:t>
      </w:r>
      <w:r>
        <w:t>: Multicast MCCH is optionally supported</w:t>
      </w:r>
      <w:r>
        <w:rPr>
          <w:rFonts w:hint="eastAsia"/>
        </w:rPr>
        <w:t>.</w:t>
      </w:r>
    </w:p>
    <w:p w14:paraId="327C3F77" w14:textId="77777777" w:rsidR="00D201D9" w:rsidRDefault="00D201D9" w:rsidP="00C86FB6">
      <w:pPr>
        <w:pStyle w:val="CommentText"/>
        <w:rPr>
          <w:rFonts w:eastAsiaTheme="minorEastAsia"/>
          <w:lang w:eastAsia="zh-CN"/>
        </w:rPr>
      </w:pPr>
      <w:r>
        <w:t xml:space="preserve">[Proposed Change]: </w:t>
      </w:r>
    </w:p>
    <w:p w14:paraId="1E450061" w14:textId="77777777" w:rsidR="00D201D9" w:rsidRDefault="00D201D9">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C86FB6">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C86FB6">
      <w:pPr>
        <w:pStyle w:val="CommentText"/>
      </w:pPr>
    </w:p>
    <w:p w14:paraId="54DCC3E3"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DengXian" w:eastAsia="DengXian" w:hAnsi="DengXian" w:cs="SimSun" w:hint="eastAsia"/>
          <w:color w:val="000000"/>
          <w:sz w:val="22"/>
          <w:szCs w:val="22"/>
          <w:u w:val="single"/>
          <w:lang w:val="en-US" w:eastAsia="zh-CN"/>
        </w:rPr>
        <w:t>if multicast MCCH is present</w:t>
      </w:r>
      <w:r w:rsidRPr="005329A3">
        <w:rPr>
          <w:rFonts w:ascii="DengXian" w:eastAsia="DengXian" w:hAnsi="DengXian" w:cs="SimSun" w:hint="eastAsia"/>
          <w:color w:val="000000"/>
          <w:sz w:val="22"/>
          <w:szCs w:val="22"/>
          <w:lang w:val="en-US" w:eastAsia="zh-CN"/>
        </w:rPr>
        <w:t>;</w:t>
      </w:r>
    </w:p>
    <w:p w14:paraId="4B0D4F8D" w14:textId="77777777" w:rsidR="00D201D9" w:rsidRDefault="00D201D9" w:rsidP="00C86FB6">
      <w:pPr>
        <w:pStyle w:val="CommentText"/>
      </w:pPr>
    </w:p>
  </w:comment>
  <w:comment w:id="231" w:author="Jarkko T. Koskela (Nokia)" w:date="2024-02-02T16:07:00Z" w:initials="JTK(">
    <w:p w14:paraId="33AE2EB6" w14:textId="2D49F8EF" w:rsidR="00D201D9" w:rsidRDefault="00D201D9" w:rsidP="00C86FB6">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C86FB6">
      <w:pPr>
        <w:pStyle w:val="CommentText"/>
      </w:pPr>
      <w:r>
        <w:rPr>
          <w:b/>
        </w:rPr>
        <w:t>[Description]</w:t>
      </w:r>
      <w:r>
        <w:t>: what is PTM configuration? Maybe some clarification is needed?</w:t>
      </w:r>
    </w:p>
    <w:p w14:paraId="563F7E6B" w14:textId="77777777" w:rsidR="00D201D9" w:rsidRDefault="00D201D9" w:rsidP="00C86FB6">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C86FB6">
      <w:pPr>
        <w:pStyle w:val="CommentText"/>
      </w:pPr>
      <w:r>
        <w:t xml:space="preserve">[Comments]: </w:t>
      </w:r>
    </w:p>
    <w:p w14:paraId="15AC3F0C"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e field description of IE </w:t>
      </w:r>
      <w:r w:rsidRPr="005329A3">
        <w:rPr>
          <w:rFonts w:ascii="DengXian" w:eastAsia="DengXian" w:hAnsi="DengXian" w:cs="SimSun" w:hint="eastAsia"/>
          <w:i/>
          <w:iCs/>
          <w:color w:val="000000"/>
          <w:sz w:val="22"/>
          <w:szCs w:val="22"/>
          <w:lang w:val="en-US" w:eastAsia="zh-CN"/>
        </w:rPr>
        <w:t>inactivePTM-Config </w:t>
      </w:r>
      <w:r w:rsidRPr="005329A3">
        <w:rPr>
          <w:rFonts w:ascii="DengXian" w:eastAsia="DengXian" w:hAnsi="DengXian" w:cs="SimSun"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C86FB6">
      <w:pPr>
        <w:pStyle w:val="CommentText"/>
      </w:pPr>
    </w:p>
  </w:comment>
  <w:comment w:id="232" w:author="ZTE (Tao)" w:date="2024-02-02T16:07:00Z" w:initials="ZTE">
    <w:p w14:paraId="13BF4928" w14:textId="6156ECBB" w:rsidR="00D201D9" w:rsidRDefault="00D201D9" w:rsidP="00C86FB6">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C86FB6">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C86FB6">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C86FB6">
      <w:pPr>
        <w:pStyle w:val="CommentText"/>
      </w:pPr>
      <w:r>
        <w:t xml:space="preserve">[Comments]: </w:t>
      </w:r>
    </w:p>
    <w:p w14:paraId="58517DA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C86FB6">
      <w:pPr>
        <w:pStyle w:val="CommentText"/>
      </w:pPr>
    </w:p>
  </w:comment>
  <w:comment w:id="238" w:author="CATT (Xiao)" w:date="2024-02-02T16:07:00Z" w:initials="C">
    <w:p w14:paraId="7CAA499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C86FB6">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C86FB6">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C86FB6">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C86FB6">
      <w:pPr>
        <w:pStyle w:val="CommentText"/>
      </w:pPr>
    </w:p>
  </w:comment>
  <w:comment w:id="239" w:author="ZTE_Mengzhen" w:date="2024-02-02T16:07:00Z" w:initials="ZTE_Mengz">
    <w:p w14:paraId="583820CF" w14:textId="77777777" w:rsidR="00D201D9" w:rsidRDefault="00D201D9" w:rsidP="00C86FB6">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C86FB6">
      <w:pPr>
        <w:pStyle w:val="CommentText"/>
      </w:pPr>
      <w:r>
        <w:rPr>
          <w:b/>
          <w:bCs/>
        </w:rPr>
        <w:t>[Description]</w:t>
      </w:r>
      <w:r>
        <w:t>: How does N3C relay UE enter into connected state is missing. Corresponding agreement is :</w:t>
      </w:r>
    </w:p>
    <w:p w14:paraId="2CA26962" w14:textId="77777777" w:rsidR="00D201D9" w:rsidRDefault="00D201D9" w:rsidP="00C86FB6">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C86FB6">
      <w:pPr>
        <w:pStyle w:val="CommentText"/>
      </w:pPr>
      <w:r>
        <w:t xml:space="preserve">[Proposed Change]: </w:t>
      </w:r>
    </w:p>
    <w:p w14:paraId="70A260B9" w14:textId="77777777" w:rsidR="00D201D9" w:rsidRDefault="00D201D9" w:rsidP="00C86FB6">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C86FB6">
      <w:pPr>
        <w:pStyle w:val="CommentText"/>
      </w:pPr>
    </w:p>
    <w:p w14:paraId="14003900" w14:textId="77777777" w:rsidR="00D201D9" w:rsidRDefault="00D201D9" w:rsidP="00C86FB6">
      <w:pPr>
        <w:pStyle w:val="CommentText"/>
      </w:pPr>
      <w:r>
        <w:t xml:space="preserve">[Comments]: </w:t>
      </w:r>
    </w:p>
    <w:p w14:paraId="01F547B3" w14:textId="77777777" w:rsidR="00D201D9" w:rsidRDefault="00D201D9" w:rsidP="00C86FB6">
      <w:pPr>
        <w:pStyle w:val="CommentText"/>
      </w:pPr>
    </w:p>
  </w:comment>
  <w:comment w:id="241" w:author="Intel (Yi Guo)" w:date="2024-02-02T16:07:00Z" w:initials="GY">
    <w:p w14:paraId="724728D0" w14:textId="77777777" w:rsidR="00D201D9" w:rsidRDefault="00D201D9" w:rsidP="00C86FB6">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C86FB6">
      <w:pPr>
        <w:pStyle w:val="CommentText"/>
      </w:pPr>
      <w:r>
        <w:t xml:space="preserve">[Description]: </w:t>
      </w:r>
    </w:p>
    <w:p w14:paraId="2323405E" w14:textId="77777777" w:rsidR="00D201D9" w:rsidRDefault="00D201D9" w:rsidP="00C86FB6">
      <w:pPr>
        <w:pStyle w:val="CommentText"/>
      </w:pPr>
      <w:r>
        <w:t>Duplicated description on RRC Connection establishment for NR sidelink positioning</w:t>
      </w:r>
      <w:r>
        <w:br/>
      </w:r>
    </w:p>
    <w:p w14:paraId="59F32514" w14:textId="77777777" w:rsidR="00D201D9" w:rsidRDefault="00D201D9" w:rsidP="00C86FB6">
      <w:pPr>
        <w:pStyle w:val="CommentText"/>
      </w:pPr>
      <w:r>
        <w:t xml:space="preserve">[Proposed Change]: </w:t>
      </w:r>
    </w:p>
    <w:p w14:paraId="2A0E1EF3" w14:textId="77777777" w:rsidR="00D201D9" w:rsidRDefault="00D201D9" w:rsidP="00C86FB6">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C86FB6">
      <w:pPr>
        <w:pStyle w:val="CommentText"/>
      </w:pPr>
      <w:r>
        <w:t>Suggest to remove 5.3.3.1b.</w:t>
      </w:r>
    </w:p>
    <w:p w14:paraId="492B1C9C" w14:textId="77777777" w:rsidR="00D201D9" w:rsidRDefault="00D201D9" w:rsidP="00C86FB6">
      <w:pPr>
        <w:pStyle w:val="CommentText"/>
      </w:pPr>
      <w:r>
        <w:br/>
      </w:r>
    </w:p>
    <w:p w14:paraId="73480D39" w14:textId="77777777" w:rsidR="00D201D9" w:rsidRDefault="00D201D9" w:rsidP="00C86FB6">
      <w:pPr>
        <w:pStyle w:val="CommentText"/>
      </w:pPr>
      <w:r>
        <w:t xml:space="preserve">[Comments]: </w:t>
      </w:r>
      <w:r>
        <w:br/>
      </w:r>
    </w:p>
  </w:comment>
  <w:comment w:id="242" w:author="vivo (Yuan)" w:date="2024-02-02T16:07:00Z" w:initials="Del">
    <w:p w14:paraId="7B723C22" w14:textId="77777777" w:rsidR="00D201D9" w:rsidRDefault="00D201D9" w:rsidP="00C86FB6">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C86FB6">
      <w:pPr>
        <w:pStyle w:val="CommentText"/>
      </w:pPr>
      <w:r>
        <w:rPr>
          <w:b/>
        </w:rPr>
        <w:t>[Proposed Change]</w:t>
      </w:r>
      <w:r>
        <w:t>: change “NR sidelink Positioning” into “SL-PRS transmission”</w:t>
      </w:r>
    </w:p>
    <w:p w14:paraId="569300C4" w14:textId="77777777" w:rsidR="00D201D9" w:rsidRDefault="00D201D9" w:rsidP="00C86FB6">
      <w:pPr>
        <w:pStyle w:val="CommentText"/>
      </w:pPr>
      <w:r>
        <w:t>[Comments]:</w:t>
      </w:r>
    </w:p>
  </w:comment>
  <w:comment w:id="243" w:author="vivo (Yuan)" w:date="2024-02-02T16:07:00Z" w:initials="Del">
    <w:p w14:paraId="71034704" w14:textId="77777777" w:rsidR="00D201D9" w:rsidRDefault="00D201D9" w:rsidP="00C86FB6">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C86FB6">
      <w:pPr>
        <w:pStyle w:val="CommentText"/>
      </w:pPr>
      <w:r>
        <w:rPr>
          <w:b/>
        </w:rPr>
        <w:t>[Description]</w:t>
      </w:r>
      <w:r>
        <w:t>: Same reason as V800.</w:t>
      </w:r>
    </w:p>
    <w:p w14:paraId="471452A8" w14:textId="77777777" w:rsidR="00D201D9" w:rsidRDefault="00D201D9" w:rsidP="00C86FB6">
      <w:pPr>
        <w:pStyle w:val="CommentText"/>
      </w:pPr>
      <w:r>
        <w:rPr>
          <w:b/>
        </w:rPr>
        <w:t>[Proposed Change]</w:t>
      </w:r>
      <w:r>
        <w:t>: change “NR sidelink Positioning” into “SL-PRS”</w:t>
      </w:r>
    </w:p>
    <w:p w14:paraId="34667857" w14:textId="77777777" w:rsidR="00D201D9" w:rsidRDefault="00D201D9" w:rsidP="00C86FB6">
      <w:pPr>
        <w:pStyle w:val="CommentText"/>
      </w:pPr>
      <w:r>
        <w:t>[Comments]:</w:t>
      </w:r>
    </w:p>
  </w:comment>
  <w:comment w:id="244" w:author="vivo (Yuan)" w:date="2024-02-02T16:07:00Z" w:initials="Del">
    <w:p w14:paraId="1CE45E62" w14:textId="77777777" w:rsidR="00D201D9" w:rsidRDefault="00D201D9" w:rsidP="00C86FB6">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C86FB6">
      <w:pPr>
        <w:pStyle w:val="CommentText"/>
      </w:pPr>
      <w:r>
        <w:rPr>
          <w:b/>
        </w:rPr>
        <w:t>[Description]</w:t>
      </w:r>
      <w:r>
        <w:t>: shared resource pool is missing in such description.</w:t>
      </w:r>
    </w:p>
    <w:p w14:paraId="275B48AA" w14:textId="77777777" w:rsidR="00D201D9" w:rsidRDefault="00D201D9" w:rsidP="00C86FB6">
      <w:pPr>
        <w:pStyle w:val="CommentText"/>
      </w:pPr>
      <w:r>
        <w:rPr>
          <w:b/>
        </w:rPr>
        <w:t>[Proposed Change]</w:t>
      </w:r>
      <w:r>
        <w:t xml:space="preserve">: Add “or </w:t>
      </w:r>
      <w:r>
        <w:rPr>
          <w:i/>
        </w:rPr>
        <w:t>sl-TxPoolSelectedNormal</w:t>
      </w:r>
      <w:r>
        <w:rPr>
          <w:iCs/>
        </w:rPr>
        <w:t>”.</w:t>
      </w:r>
    </w:p>
    <w:p w14:paraId="31C74B1D" w14:textId="77777777" w:rsidR="00D201D9" w:rsidRDefault="00D201D9" w:rsidP="00C86FB6">
      <w:pPr>
        <w:pStyle w:val="CommentText"/>
      </w:pPr>
      <w:r>
        <w:t>[Comments]:</w:t>
      </w:r>
    </w:p>
  </w:comment>
  <w:comment w:id="249" w:author="Huawei-YinghaoGuo" w:date="2024-02-02T16:07:00Z" w:initials="YG">
    <w:p w14:paraId="494B13AA" w14:textId="77777777" w:rsidR="00D201D9" w:rsidRDefault="00D201D9" w:rsidP="00C86FB6">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C86FB6">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C86FB6">
      <w:pPr>
        <w:pStyle w:val="CommentText"/>
      </w:pPr>
      <w:r>
        <w:t xml:space="preserve">[Proposed Change]: </w:t>
      </w:r>
    </w:p>
    <w:p w14:paraId="04B12541" w14:textId="77777777" w:rsidR="00D201D9" w:rsidRDefault="00D201D9" w:rsidP="00C86FB6">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C86FB6">
      <w:pPr>
        <w:pStyle w:val="CommentText"/>
      </w:pPr>
    </w:p>
    <w:p w14:paraId="1C096409" w14:textId="77777777" w:rsidR="00D201D9" w:rsidRDefault="00D201D9" w:rsidP="00C86FB6">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C86FB6">
      <w:pPr>
        <w:pStyle w:val="CommentText"/>
      </w:pPr>
    </w:p>
    <w:p w14:paraId="60900E74" w14:textId="77777777" w:rsidR="00D201D9" w:rsidRDefault="00D201D9" w:rsidP="00C86FB6">
      <w:pPr>
        <w:pStyle w:val="CommentText"/>
        <w:rPr>
          <w:rFonts w:eastAsiaTheme="minorEastAsia"/>
        </w:rPr>
      </w:pPr>
      <w:r>
        <w:t>[Comments]:</w:t>
      </w:r>
    </w:p>
    <w:p w14:paraId="37EF69E1" w14:textId="77777777" w:rsidR="00D201D9" w:rsidRDefault="00D201D9" w:rsidP="00C86FB6">
      <w:pPr>
        <w:pStyle w:val="CommentText"/>
      </w:pPr>
    </w:p>
  </w:comment>
  <w:comment w:id="250" w:author="Sharp(Fangying Xiao)-02" w:date="2024-02-02T16:07:00Z" w:initials="XFY">
    <w:p w14:paraId="58BC14F6" w14:textId="77777777" w:rsidR="00D201D9" w:rsidRDefault="00D201D9" w:rsidP="00C86FB6">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C86FB6">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C86FB6">
      <w:pPr>
        <w:pStyle w:val="CommentText"/>
      </w:pPr>
      <w:r>
        <w:t xml:space="preserve">[Proposed Change]: </w:t>
      </w:r>
    </w:p>
    <w:p w14:paraId="3B7D3960"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C86FB6">
      <w:pPr>
        <w:pStyle w:val="CommentText"/>
      </w:pPr>
      <w:r>
        <w:t>[Comments]:</w:t>
      </w:r>
    </w:p>
    <w:p w14:paraId="3F405D26" w14:textId="77777777" w:rsidR="00D201D9" w:rsidRDefault="00D201D9" w:rsidP="00C86FB6">
      <w:pPr>
        <w:pStyle w:val="CommentText"/>
      </w:pPr>
    </w:p>
  </w:comment>
  <w:comment w:id="253" w:author="ZTE(Zhihong)" w:date="2024-02-02T16:07:00Z" w:initials="Z">
    <w:p w14:paraId="2F2F0D5F" w14:textId="77777777" w:rsidR="00D201D9" w:rsidRDefault="00D201D9" w:rsidP="00C86FB6">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D201D9" w:rsidRDefault="00D201D9" w:rsidP="00C86FB6">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D201D9" w:rsidRDefault="00D201D9" w:rsidP="00C86FB6">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D201D9" w:rsidRDefault="00D201D9" w:rsidP="00C86FB6">
      <w:pPr>
        <w:pStyle w:val="CommentText"/>
      </w:pPr>
    </w:p>
    <w:p w14:paraId="2C8F168C" w14:textId="77777777" w:rsidR="00D201D9" w:rsidRDefault="00D201D9" w:rsidP="00C86FB6">
      <w:pPr>
        <w:pStyle w:val="CommentText"/>
      </w:pPr>
      <w:r>
        <w:rPr>
          <w:b/>
          <w:bCs/>
        </w:rPr>
        <w:t>[Comments]</w:t>
      </w:r>
      <w:r>
        <w:t>: [Ericsson (Cecilia)]: Partly same as RIL H702 and H704. Will be corrected in the correction CR.</w:t>
      </w:r>
    </w:p>
  </w:comment>
  <w:comment w:id="254" w:author="Huawei-YinghaoGuo" w:date="2024-02-02T16:07:00Z" w:initials="YG">
    <w:p w14:paraId="29374498" w14:textId="77777777" w:rsidR="00D201D9" w:rsidRDefault="00D201D9" w:rsidP="00C86FB6">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D201D9" w:rsidRDefault="00D201D9" w:rsidP="00C86FB6">
      <w:pPr>
        <w:pStyle w:val="CommentText"/>
      </w:pPr>
      <w:r>
        <w:rPr>
          <w:b/>
          <w:bCs/>
        </w:rPr>
        <w:t>[Description]</w:t>
      </w:r>
      <w:r>
        <w:t xml:space="preserve">: In ASN.1, the IE is ENUMERATED {true}, so the description “or not set to true” is in correct. </w:t>
      </w:r>
    </w:p>
    <w:p w14:paraId="480A5AD0" w14:textId="77777777" w:rsidR="00D201D9" w:rsidRDefault="00D201D9" w:rsidP="00C86FB6">
      <w:pPr>
        <w:pStyle w:val="CommentText"/>
      </w:pPr>
      <w:r>
        <w:rPr>
          <w:b/>
          <w:bCs/>
        </w:rPr>
        <w:t>[Proposed Change]</w:t>
      </w:r>
      <w:r>
        <w:t>:Remove “or not set to true”.</w:t>
      </w:r>
    </w:p>
    <w:p w14:paraId="512512B2" w14:textId="77777777" w:rsidR="00D201D9" w:rsidRDefault="00D201D9" w:rsidP="00C86FB6">
      <w:pPr>
        <w:pStyle w:val="CommentText"/>
      </w:pPr>
      <w:r>
        <w:rPr>
          <w:b/>
          <w:bCs/>
        </w:rPr>
        <w:t>[Comments]</w:t>
      </w:r>
      <w:r>
        <w:t>: [Ericsson (Cecilia)]:  Seems OK, will be corrected in the correction CR for QoE.</w:t>
      </w:r>
    </w:p>
  </w:comment>
  <w:comment w:id="255" w:author="Huawei-YinghaoGuo" w:date="2024-02-02T16:07:00Z" w:initials="YG">
    <w:p w14:paraId="52AC7A38" w14:textId="77777777" w:rsidR="00D201D9" w:rsidRDefault="00D201D9" w:rsidP="00C86FB6">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D201D9" w:rsidRDefault="00D201D9" w:rsidP="00C86FB6">
      <w:pPr>
        <w:pStyle w:val="CommentText"/>
      </w:pPr>
      <w:r>
        <w:rPr>
          <w:b/>
          <w:bCs/>
        </w:rPr>
        <w:t>[Description]</w:t>
      </w:r>
      <w:r>
        <w:t xml:space="preserve">: Here the wording “all” is incorrect as specific application layer  measurement are released (see the above 2&gt; condition). </w:t>
      </w:r>
    </w:p>
    <w:p w14:paraId="18D53D04" w14:textId="77777777" w:rsidR="00D201D9" w:rsidRDefault="00D201D9" w:rsidP="00C86FB6">
      <w:pPr>
        <w:pStyle w:val="CommentText"/>
      </w:pPr>
      <w:r>
        <w:rPr>
          <w:b/>
          <w:bCs/>
        </w:rPr>
        <w:t>[Proposed Change]</w:t>
      </w:r>
      <w:r>
        <w:t>: Change “all XXX configurations” to “the XXX configuration”.</w:t>
      </w:r>
    </w:p>
    <w:p w14:paraId="0F246497" w14:textId="77777777" w:rsidR="00D201D9" w:rsidRDefault="00D201D9" w:rsidP="00C86FB6">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C86FB6">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D201D9" w:rsidRDefault="00D201D9">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pPr>
        <w:pStyle w:val="B2"/>
      </w:pPr>
      <w:r>
        <w:t>2&gt;</w:t>
      </w:r>
      <w:r>
        <w:tab/>
        <w:t xml:space="preserve">if connecting as an IAB-node and </w:t>
      </w:r>
      <w:r>
        <w:rPr>
          <w:color w:val="FF0000"/>
          <w:u w:val="single"/>
        </w:rPr>
        <w:t>not as mobile IAB-node</w:t>
      </w:r>
      <w:r>
        <w:t>:</w:t>
      </w:r>
    </w:p>
    <w:p w14:paraId="1F182192" w14:textId="77777777" w:rsidR="00D201D9" w:rsidRDefault="00D201D9">
      <w:pPr>
        <w:ind w:leftChars="515" w:left="1314" w:hanging="284"/>
        <w:rPr>
          <w:rFonts w:eastAsiaTheme="minorEastAsia"/>
        </w:rPr>
      </w:pPr>
      <w:r>
        <w:t>3&gt;</w:t>
      </w:r>
      <w:r>
        <w:tab/>
        <w:t xml:space="preserve">include the </w:t>
      </w:r>
      <w:r>
        <w:rPr>
          <w:i/>
        </w:rPr>
        <w:t>iab-NodeIndication</w:t>
      </w:r>
      <w:r>
        <w:t>;</w:t>
      </w:r>
    </w:p>
    <w:p w14:paraId="626253C7" w14:textId="77777777" w:rsidR="00D201D9" w:rsidRDefault="00D201D9" w:rsidP="00C86FB6">
      <w:pPr>
        <w:pStyle w:val="CommentText"/>
      </w:pPr>
      <w:r>
        <w:t>[Comments]:</w:t>
      </w:r>
    </w:p>
  </w:comment>
  <w:comment w:id="258" w:author="CATT (Haocheng)" w:date="2024-02-02T16:07:00Z" w:initials="C">
    <w:p w14:paraId="0269534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C86FB6">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C86FB6">
      <w:pPr>
        <w:pStyle w:val="CommentText"/>
        <w:rPr>
          <w:rFonts w:eastAsiaTheme="minorEastAsia"/>
          <w:lang w:eastAsia="zh-CN"/>
        </w:rPr>
      </w:pPr>
      <w:r>
        <w:t xml:space="preserve">[Proposed Change]: </w:t>
      </w:r>
    </w:p>
    <w:p w14:paraId="3B4F4B36" w14:textId="77777777" w:rsidR="00D201D9" w:rsidRDefault="00D201D9" w:rsidP="00C86FB6">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C86FB6">
      <w:pPr>
        <w:pStyle w:val="CommentText"/>
      </w:pPr>
      <w:r>
        <w:t xml:space="preserve">[Comments]: </w:t>
      </w:r>
    </w:p>
    <w:p w14:paraId="41596526" w14:textId="77777777" w:rsidR="00D201D9" w:rsidRDefault="00D201D9" w:rsidP="00C86FB6">
      <w:pPr>
        <w:pStyle w:val="CommentText"/>
      </w:pPr>
    </w:p>
  </w:comment>
  <w:comment w:id="259" w:author="ZTE(Zhihong)" w:date="2024-02-02T16:07:00Z" w:initials="Z">
    <w:p w14:paraId="62834CF1" w14:textId="77777777" w:rsidR="00D201D9" w:rsidRDefault="00D201D9" w:rsidP="00C86FB6">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C86FB6">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C86FB6">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C86FB6">
      <w:pPr>
        <w:pStyle w:val="CommentText"/>
      </w:pPr>
      <w:r>
        <w:t xml:space="preserve">[Comments]: </w:t>
      </w:r>
    </w:p>
    <w:p w14:paraId="71C32B3F" w14:textId="77777777" w:rsidR="00D201D9" w:rsidRDefault="00D201D9" w:rsidP="00C86FB6">
      <w:pPr>
        <w:pStyle w:val="CommentText"/>
      </w:pPr>
    </w:p>
  </w:comment>
  <w:comment w:id="260" w:author="Ericsson (Ali)" w:date="2024-02-02T16:07:00Z" w:initials="E">
    <w:p w14:paraId="018B742B" w14:textId="77777777" w:rsidR="00D201D9" w:rsidRDefault="00D201D9" w:rsidP="00C86FB6">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C86FB6">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C86FB6">
      <w:pPr>
        <w:pStyle w:val="CommentText"/>
      </w:pPr>
      <w:r>
        <w:t xml:space="preserve">[Proposed Change]: </w:t>
      </w:r>
    </w:p>
    <w:p w14:paraId="18376493" w14:textId="77777777" w:rsidR="00D201D9" w:rsidRDefault="00D201D9" w:rsidP="00C86FB6">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C86FB6">
      <w:pPr>
        <w:pStyle w:val="CommentText"/>
      </w:pPr>
      <w:r>
        <w:t>[Comments]:</w:t>
      </w:r>
    </w:p>
  </w:comment>
  <w:comment w:id="261" w:author="ZTE(Zhihong)" w:date="2024-02-02T16:07:00Z" w:initials="Z">
    <w:p w14:paraId="3CE67C16" w14:textId="77777777" w:rsidR="00D201D9" w:rsidRDefault="00D201D9" w:rsidP="00C86FB6">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C86FB6">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C86FB6">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C86FB6">
      <w:pPr>
        <w:pStyle w:val="CommentText"/>
      </w:pPr>
      <w:r>
        <w:t xml:space="preserve">[Comments]: </w:t>
      </w:r>
    </w:p>
    <w:p w14:paraId="2B687597" w14:textId="77777777" w:rsidR="00D201D9" w:rsidRDefault="00D201D9" w:rsidP="00C86FB6">
      <w:pPr>
        <w:pStyle w:val="CommentText"/>
      </w:pPr>
    </w:p>
  </w:comment>
  <w:comment w:id="263" w:author="ZTE(Zhihong)" w:date="2024-02-02T16:07:00Z" w:initials="Z">
    <w:p w14:paraId="3E346177" w14:textId="77777777" w:rsidR="00D201D9" w:rsidRDefault="00D201D9" w:rsidP="00C86FB6">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C86FB6">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C86FB6">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C86FB6">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C86FB6">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C86FB6">
      <w:pPr>
        <w:pStyle w:val="CommentText"/>
      </w:pPr>
      <w:r>
        <w:t xml:space="preserve">[Comments]: </w:t>
      </w:r>
    </w:p>
    <w:p w14:paraId="1F7A407D" w14:textId="77777777" w:rsidR="00D201D9" w:rsidRDefault="00D201D9" w:rsidP="00C86FB6">
      <w:pPr>
        <w:pStyle w:val="CommentText"/>
      </w:pPr>
    </w:p>
  </w:comment>
  <w:comment w:id="264" w:author="Huawei-YinghaoGuo" w:date="2024-02-02T16:07:00Z" w:initials="YG">
    <w:p w14:paraId="18CB6FD2" w14:textId="77777777" w:rsidR="00D201D9" w:rsidRDefault="00D201D9" w:rsidP="00C86FB6">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D201D9" w:rsidRDefault="00D201D9" w:rsidP="00C86FB6">
      <w:pPr>
        <w:pStyle w:val="CommentText"/>
      </w:pPr>
      <w:r>
        <w:rPr>
          <w:b/>
          <w:bCs/>
        </w:rPr>
        <w:t>[Description]</w:t>
      </w:r>
      <w:r>
        <w:t xml:space="preserve">: In ASN.1, the IE is ENUMERATED {true}, so the description “XX set to true” is in correct. </w:t>
      </w:r>
    </w:p>
    <w:p w14:paraId="3DDC7CD2" w14:textId="77777777" w:rsidR="00D201D9" w:rsidRDefault="00D201D9" w:rsidP="00C86FB6">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D201D9" w:rsidRDefault="00D201D9" w:rsidP="00C86FB6">
      <w:pPr>
        <w:pStyle w:val="CommentText"/>
      </w:pPr>
      <w:r>
        <w:rPr>
          <w:b/>
          <w:bCs/>
        </w:rPr>
        <w:t>[Comments]</w:t>
      </w:r>
      <w:r>
        <w:t>: [Ericsson (Cecilia)]: OK, will be corrected.</w:t>
      </w:r>
    </w:p>
  </w:comment>
  <w:comment w:id="265" w:author="ZTE(Zhihong)" w:date="2024-02-02T16:07:00Z" w:initials="Z">
    <w:p w14:paraId="0EBA7289" w14:textId="77777777" w:rsidR="00D201D9" w:rsidRDefault="00D201D9" w:rsidP="00C86FB6">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D201D9" w:rsidRDefault="00D201D9" w:rsidP="00C86FB6">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D201D9" w:rsidRDefault="00D201D9" w:rsidP="00C86FB6">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D201D9" w:rsidRDefault="00D201D9" w:rsidP="00C86FB6">
      <w:pPr>
        <w:pStyle w:val="CommentText"/>
      </w:pPr>
      <w:r>
        <w:rPr>
          <w:b/>
          <w:bCs/>
        </w:rPr>
        <w:t>[Comments]</w:t>
      </w:r>
      <w:r>
        <w:t>: [Ericsson (Cecilia)]: The observation seems correct, will updated in the correction CR.</w:t>
      </w:r>
    </w:p>
  </w:comment>
  <w:comment w:id="266" w:author="Ericsson (Cecilia)" w:date="2024-02-02T16:07:00Z" w:initials="Ericsson">
    <w:p w14:paraId="069163F2"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D201D9" w:rsidRDefault="00D201D9" w:rsidP="00C86FB6">
      <w:pPr>
        <w:pStyle w:val="CommentText"/>
      </w:pPr>
      <w:r>
        <w:rPr>
          <w:b/>
          <w:bCs/>
        </w:rPr>
        <w:t>[Proposed Change]</w:t>
      </w:r>
      <w:r>
        <w:t xml:space="preserve">: The UE sends the indication again in these cases. </w:t>
      </w:r>
    </w:p>
    <w:p w14:paraId="52A23B48" w14:textId="77777777" w:rsidR="00D201D9" w:rsidRDefault="00D201D9" w:rsidP="00C86FB6">
      <w:pPr>
        <w:pStyle w:val="CommentText"/>
      </w:pPr>
      <w:r>
        <w:rPr>
          <w:b/>
          <w:bCs/>
        </w:rPr>
        <w:t>[Comments]</w:t>
      </w:r>
      <w:r>
        <w:t>: [Ericsson (Cecilia)]: Needs to be discussed in the meeting.</w:t>
      </w:r>
    </w:p>
  </w:comment>
  <w:comment w:id="267" w:author="NEC (Hisashi)" w:date="2024-02-02T16:07:00Z" w:initials="w">
    <w:p w14:paraId="552A5F47" w14:textId="77777777" w:rsidR="00D201D9" w:rsidRDefault="00D201D9" w:rsidP="00C86FB6">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C86FB6">
      <w:pPr>
        <w:pStyle w:val="CommentText"/>
      </w:pPr>
      <w:r>
        <w:rPr>
          <w:b/>
        </w:rPr>
        <w:t>[Description]</w:t>
      </w:r>
      <w:r>
        <w:t>: redundant determination of temporary capability restriction.</w:t>
      </w:r>
    </w:p>
    <w:p w14:paraId="17587DAF" w14:textId="77777777" w:rsidR="00D201D9" w:rsidRDefault="00D201D9" w:rsidP="00C86FB6">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C86FB6">
      <w:pPr>
        <w:pStyle w:val="CommentText"/>
      </w:pPr>
      <w:r>
        <w:t xml:space="preserve">Propose to remove "and the UE capability is restricted for MUSIM operation": </w:t>
      </w:r>
    </w:p>
    <w:p w14:paraId="3F333523" w14:textId="77777777" w:rsidR="00D201D9" w:rsidRDefault="00D201D9" w:rsidP="00C86FB6">
      <w:pPr>
        <w:pStyle w:val="CommentText"/>
      </w:pPr>
      <w:r>
        <w:t>2&gt;</w:t>
      </w:r>
      <w:r>
        <w:tab/>
        <w:t>if the SIB1 contains musim-CapRestrictionAllowed and the UE capability is restricted for MUSIM operation:</w:t>
      </w:r>
    </w:p>
    <w:p w14:paraId="55301DC7"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C86FB6">
      <w:pPr>
        <w:pStyle w:val="CommentText"/>
      </w:pPr>
      <w:r>
        <w:t xml:space="preserve">[Comments]: </w:t>
      </w:r>
    </w:p>
    <w:p w14:paraId="231403AD" w14:textId="77777777" w:rsidR="00D201D9" w:rsidRDefault="00D201D9" w:rsidP="00C86FB6">
      <w:pPr>
        <w:pStyle w:val="CommentText"/>
      </w:pPr>
    </w:p>
  </w:comment>
  <w:comment w:id="274" w:author="CATT (Haocheng)" w:date="2024-02-02T16:07:00Z" w:initials="C">
    <w:p w14:paraId="11AC0E0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C86FB6">
      <w:pPr>
        <w:pStyle w:val="CommentText"/>
        <w:rPr>
          <w:rFonts w:eastAsiaTheme="minorEastAsia"/>
          <w:lang w:eastAsia="zh-CN"/>
        </w:rPr>
      </w:pPr>
      <w:r>
        <w:t xml:space="preserve">[Description]: </w:t>
      </w:r>
    </w:p>
    <w:p w14:paraId="05DD2623" w14:textId="77777777" w:rsidR="00D201D9" w:rsidRDefault="00D201D9" w:rsidP="00C86FB6">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C86FB6">
      <w:pPr>
        <w:pStyle w:val="CommentText"/>
      </w:pPr>
      <w:r>
        <w:t>The UE can only register in SNPN in SNPN access mode for normal access, so “registered in SNPN” can be replaced by “in SNPN access mode”.</w:t>
      </w:r>
    </w:p>
    <w:p w14:paraId="0A6A1CD3" w14:textId="77777777" w:rsidR="00D201D9" w:rsidRDefault="00D201D9" w:rsidP="00C86FB6">
      <w:pPr>
        <w:pStyle w:val="CommentText"/>
        <w:rPr>
          <w:rFonts w:eastAsiaTheme="minorEastAsia"/>
          <w:lang w:eastAsia="zh-CN"/>
        </w:rPr>
      </w:pPr>
      <w:r>
        <w:t xml:space="preserve">[Proposed Change]: </w:t>
      </w:r>
    </w:p>
    <w:p w14:paraId="56005A52" w14:textId="77777777" w:rsidR="00D201D9" w:rsidRDefault="00D201D9" w:rsidP="00C86FB6">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C86FB6">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C86FB6">
      <w:pPr>
        <w:pStyle w:val="CommentText"/>
      </w:pPr>
      <w:r>
        <w:t xml:space="preserve">[Comments]: </w:t>
      </w:r>
    </w:p>
    <w:p w14:paraId="10976151" w14:textId="77777777" w:rsidR="00D201D9" w:rsidRDefault="00D201D9" w:rsidP="00C86FB6">
      <w:pPr>
        <w:pStyle w:val="CommentText"/>
      </w:pPr>
    </w:p>
  </w:comment>
  <w:comment w:id="275" w:author="Huawei-YinghaoGuo" w:date="2024-02-02T16:07:00Z" w:initials="YG">
    <w:p w14:paraId="70EF7751" w14:textId="77777777" w:rsidR="00D201D9" w:rsidRDefault="00D201D9" w:rsidP="00C86FB6">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C86FB6">
      <w:pPr>
        <w:pStyle w:val="CommentText"/>
      </w:pPr>
      <w:r>
        <w:rPr>
          <w:b/>
        </w:rPr>
        <w:t>[Proposed Change]</w:t>
      </w:r>
      <w:r>
        <w:t>: Change “is not registered in SNPN” to “is not in SNPN access mode”</w:t>
      </w:r>
    </w:p>
    <w:p w14:paraId="3D307AAD" w14:textId="77777777" w:rsidR="00D201D9" w:rsidRDefault="00D201D9">
      <w:pPr>
        <w:ind w:leftChars="90" w:left="180"/>
      </w:pPr>
      <w:r>
        <w:rPr>
          <w:b/>
        </w:rPr>
        <w:t>[Comments]</w:t>
      </w:r>
      <w:r>
        <w:t>:</w:t>
      </w:r>
    </w:p>
    <w:p w14:paraId="6FF04201" w14:textId="77777777" w:rsidR="00D201D9" w:rsidRDefault="00D201D9" w:rsidP="00C86FB6">
      <w:pPr>
        <w:pStyle w:val="CommentText"/>
      </w:pPr>
    </w:p>
    <w:p w14:paraId="6FD70CAB" w14:textId="77777777" w:rsidR="00D201D9" w:rsidRDefault="00D201D9" w:rsidP="00C86FB6">
      <w:pPr>
        <w:pStyle w:val="CommentText"/>
      </w:pPr>
    </w:p>
  </w:comment>
  <w:comment w:id="276" w:author="Huawei-YinghaoGuo" w:date="2024-02-02T16:07:00Z" w:initials="YG">
    <w:p w14:paraId="15CE536C" w14:textId="77777777" w:rsidR="00D201D9" w:rsidRDefault="00D201D9" w:rsidP="00C86FB6">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C86FB6">
      <w:pPr>
        <w:pStyle w:val="CommentText"/>
      </w:pPr>
      <w:r>
        <w:rPr>
          <w:b/>
        </w:rPr>
        <w:t>[Proposed Change]</w:t>
      </w:r>
      <w:r>
        <w:t>: Change “</w:t>
      </w:r>
      <w:r>
        <w:rPr>
          <w:rFonts w:eastAsia="DengXian"/>
        </w:rPr>
        <w:t>is registered in SNPN</w:t>
      </w:r>
      <w:r>
        <w:t>” to “is in SNPN access mode”</w:t>
      </w:r>
    </w:p>
    <w:p w14:paraId="1B675546" w14:textId="77777777" w:rsidR="00D201D9" w:rsidRDefault="00D201D9">
      <w:pPr>
        <w:ind w:leftChars="90" w:left="180"/>
      </w:pPr>
      <w:r>
        <w:rPr>
          <w:b/>
        </w:rPr>
        <w:t>[Comments]</w:t>
      </w:r>
      <w:r>
        <w:t>:</w:t>
      </w:r>
    </w:p>
    <w:p w14:paraId="58485316" w14:textId="77777777" w:rsidR="00D201D9" w:rsidRDefault="00D201D9" w:rsidP="00C86FB6">
      <w:pPr>
        <w:pStyle w:val="CommentText"/>
      </w:pPr>
    </w:p>
    <w:p w14:paraId="49BD24A0" w14:textId="77777777" w:rsidR="00D201D9" w:rsidRDefault="00D201D9" w:rsidP="00C86FB6">
      <w:pPr>
        <w:pStyle w:val="CommentText"/>
      </w:pPr>
    </w:p>
  </w:comment>
  <w:comment w:id="277" w:author="ZTE(Zhihong)" w:date="2024-02-02T16:07:00Z" w:initials="Z">
    <w:p w14:paraId="4F01222C" w14:textId="77777777" w:rsidR="00D201D9" w:rsidRDefault="00D201D9" w:rsidP="00C86FB6">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C86FB6">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C86FB6">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C86FB6">
      <w:pPr>
        <w:pStyle w:val="CommentText"/>
      </w:pPr>
      <w:r>
        <w:t xml:space="preserve">[Comments]: </w:t>
      </w:r>
    </w:p>
    <w:p w14:paraId="0DA279CB" w14:textId="77777777" w:rsidR="00D201D9" w:rsidRDefault="00D201D9" w:rsidP="00C86FB6">
      <w:pPr>
        <w:pStyle w:val="CommentText"/>
      </w:pPr>
    </w:p>
  </w:comment>
  <w:comment w:id="278" w:author="CATT (Haocheng)" w:date="2024-02-02T16:07:00Z" w:initials="C">
    <w:p w14:paraId="6E7D6F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C86FB6">
      <w:pPr>
        <w:pStyle w:val="CommentText"/>
        <w:rPr>
          <w:rFonts w:eastAsiaTheme="minorEastAsia"/>
          <w:lang w:eastAsia="zh-CN"/>
        </w:rPr>
      </w:pPr>
      <w:r>
        <w:t xml:space="preserve">[Proposed Change]: </w:t>
      </w:r>
    </w:p>
    <w:p w14:paraId="36744065" w14:textId="77777777" w:rsidR="00D201D9" w:rsidRDefault="00D201D9" w:rsidP="00C86FB6">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C86FB6">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C86FB6">
      <w:pPr>
        <w:pStyle w:val="CommentText"/>
      </w:pPr>
      <w:r>
        <w:t xml:space="preserve">[Comments]: </w:t>
      </w:r>
    </w:p>
    <w:p w14:paraId="360D05C2" w14:textId="77777777" w:rsidR="00D201D9" w:rsidRDefault="00D201D9" w:rsidP="00C86FB6">
      <w:pPr>
        <w:pStyle w:val="CommentText"/>
      </w:pPr>
    </w:p>
  </w:comment>
  <w:comment w:id="293" w:author="ZTE(Wenting)" w:date="2024-02-02T16:07:00Z" w:initials="ZTE">
    <w:p w14:paraId="4D221D98" w14:textId="77777777" w:rsidR="00D201D9" w:rsidRDefault="00D201D9" w:rsidP="00C86FB6">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C86FB6">
      <w:pPr>
        <w:pStyle w:val="CommentText"/>
      </w:pPr>
      <w:r>
        <w:t xml:space="preserve">[Proposed Change]: </w:t>
      </w:r>
    </w:p>
    <w:p w14:paraId="2B5063C3"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D201D9" w:rsidRDefault="00D201D9">
      <w:pPr>
        <w:ind w:leftChars="90" w:left="180"/>
      </w:pPr>
      <w:r>
        <w:rPr>
          <w:b/>
        </w:rPr>
        <w:t>[Comments]</w:t>
      </w:r>
      <w:r>
        <w:t>:</w:t>
      </w:r>
    </w:p>
    <w:p w14:paraId="787D484C" w14:textId="77777777" w:rsidR="00D201D9" w:rsidRDefault="00D201D9" w:rsidP="00C86FB6">
      <w:pPr>
        <w:pStyle w:val="CommentText"/>
      </w:pPr>
    </w:p>
  </w:comment>
  <w:comment w:id="294" w:author="ZTE_Mengzhen" w:date="2024-02-02T16:07:00Z" w:initials="ZTE_Mengz">
    <w:p w14:paraId="58D94642" w14:textId="77777777" w:rsidR="00D201D9" w:rsidRDefault="00D201D9" w:rsidP="00C86FB6">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C86FB6">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C86FB6">
      <w:pPr>
        <w:pStyle w:val="CommentText"/>
      </w:pPr>
      <w:r>
        <w:t xml:space="preserve">[Proposed Change]: </w:t>
      </w:r>
    </w:p>
    <w:p w14:paraId="7FC3069A" w14:textId="77777777" w:rsidR="00D201D9" w:rsidRDefault="00D201D9" w:rsidP="00C86FB6">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C86FB6">
      <w:pPr>
        <w:pStyle w:val="CommentText"/>
      </w:pPr>
    </w:p>
    <w:p w14:paraId="3A2D0186" w14:textId="77777777" w:rsidR="00D201D9" w:rsidRDefault="00D201D9" w:rsidP="00C86FB6">
      <w:pPr>
        <w:pStyle w:val="CommentText"/>
      </w:pPr>
      <w:r>
        <w:rPr>
          <w:rFonts w:hint="eastAsia"/>
        </w:rPr>
        <w:t>, to add/change/release indirect path in MP relay</w:t>
      </w:r>
    </w:p>
    <w:p w14:paraId="2F0C04D0" w14:textId="77777777" w:rsidR="00D201D9" w:rsidRDefault="00D201D9" w:rsidP="00C86FB6">
      <w:pPr>
        <w:pStyle w:val="CommentText"/>
      </w:pPr>
    </w:p>
    <w:p w14:paraId="43151A1B" w14:textId="77777777" w:rsidR="00D201D9" w:rsidRDefault="00D201D9" w:rsidP="00C86FB6">
      <w:pPr>
        <w:pStyle w:val="CommentText"/>
      </w:pPr>
      <w:r>
        <w:t>[Comments]:</w:t>
      </w:r>
    </w:p>
    <w:p w14:paraId="63B05365" w14:textId="77777777" w:rsidR="00D201D9" w:rsidRDefault="00D201D9" w:rsidP="00C86FB6">
      <w:pPr>
        <w:pStyle w:val="CommentText"/>
      </w:pPr>
    </w:p>
  </w:comment>
  <w:comment w:id="295" w:author="Huawei-YinghaoGuo" w:date="2024-02-02T16:07:00Z" w:initials="YG">
    <w:p w14:paraId="1E7B064A" w14:textId="77777777" w:rsidR="00D201D9" w:rsidRDefault="00D201D9" w:rsidP="00C86FB6">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C86FB6">
      <w:pPr>
        <w:pStyle w:val="CommentText"/>
      </w:pPr>
      <w:r>
        <w:rPr>
          <w:b/>
        </w:rPr>
        <w:t>[Description]</w:t>
      </w:r>
      <w:r>
        <w:t>: The reconfiguration with sync for indirect-to-indirect path switch is missing in this bullet.</w:t>
      </w:r>
    </w:p>
    <w:p w14:paraId="6C616300" w14:textId="77777777" w:rsidR="00D201D9" w:rsidRDefault="00D201D9" w:rsidP="00C86FB6">
      <w:pPr>
        <w:pStyle w:val="CommentText"/>
      </w:pPr>
      <w:r>
        <w:t xml:space="preserve">[Proposed Change]: </w:t>
      </w:r>
    </w:p>
    <w:p w14:paraId="7C6C7A13" w14:textId="77777777" w:rsidR="00D201D9" w:rsidRDefault="00D201D9" w:rsidP="00C86FB6">
      <w:pPr>
        <w:pStyle w:val="CommentText"/>
      </w:pPr>
      <w:r>
        <w:t>It is proposed to add the missing indirect-to-indirect path switch for reconfiguration with sync.</w:t>
      </w:r>
    </w:p>
    <w:p w14:paraId="2C8D3842" w14:textId="77777777" w:rsidR="00D201D9" w:rsidRDefault="00D201D9" w:rsidP="00C86FB6">
      <w:pPr>
        <w:pStyle w:val="CommentText"/>
      </w:pPr>
    </w:p>
    <w:p w14:paraId="05BF46F9" w14:textId="77777777" w:rsidR="00D201D9" w:rsidRDefault="00D201D9" w:rsidP="00C86FB6">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C86FB6">
      <w:pPr>
        <w:pStyle w:val="CommentText"/>
      </w:pPr>
    </w:p>
    <w:p w14:paraId="79700140" w14:textId="77777777" w:rsidR="00D201D9" w:rsidRDefault="00D201D9" w:rsidP="00C86FB6">
      <w:pPr>
        <w:pStyle w:val="CommentText"/>
        <w:rPr>
          <w:rFonts w:eastAsiaTheme="minorEastAsia"/>
        </w:rPr>
      </w:pPr>
      <w:r>
        <w:t>[Comments]:</w:t>
      </w:r>
    </w:p>
  </w:comment>
  <w:comment w:id="296" w:author="NEC (Hisashi)" w:date="2024-02-02T16:07:00Z" w:initials="w">
    <w:p w14:paraId="18F03C16" w14:textId="77777777" w:rsidR="00D201D9" w:rsidRDefault="00D201D9" w:rsidP="00C86FB6">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C86FB6">
      <w:pPr>
        <w:pStyle w:val="CommentText"/>
      </w:pPr>
      <w:r>
        <w:rPr>
          <w:b/>
        </w:rPr>
        <w:t>[Description]</w:t>
      </w:r>
      <w:r>
        <w:t>: The targets of both D2I path switch and I2I path switch are indirect paths, so the same procedures can be adopt.</w:t>
      </w:r>
    </w:p>
    <w:p w14:paraId="16E50649" w14:textId="77777777" w:rsidR="00D201D9" w:rsidRDefault="00D201D9" w:rsidP="00C86FB6">
      <w:pPr>
        <w:pStyle w:val="CommentText"/>
      </w:pPr>
      <w:r>
        <w:rPr>
          <w:b/>
        </w:rPr>
        <w:t>[Proposed Change]</w:t>
      </w:r>
      <w:r>
        <w:t>: Add the description of I2I path switch.</w:t>
      </w:r>
    </w:p>
    <w:p w14:paraId="74C34A69" w14:textId="77777777" w:rsidR="00D201D9" w:rsidRDefault="00D201D9" w:rsidP="00C86FB6">
      <w:pPr>
        <w:pStyle w:val="CommentText"/>
      </w:pPr>
      <w:r>
        <w:t xml:space="preserve">[Comments]: </w:t>
      </w:r>
    </w:p>
    <w:p w14:paraId="32E40831" w14:textId="77777777" w:rsidR="00D201D9" w:rsidRDefault="00D201D9" w:rsidP="00C86FB6">
      <w:pPr>
        <w:pStyle w:val="CommentText"/>
      </w:pPr>
    </w:p>
  </w:comment>
  <w:comment w:id="297" w:author="CATT (Rui)" w:date="2024-02-02T16:07:00Z" w:initials="C">
    <w:p w14:paraId="084A6E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C86FB6">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C86FB6">
      <w:pPr>
        <w:pStyle w:val="CommentText"/>
      </w:pPr>
      <w:r>
        <w:t>[Comments]:</w:t>
      </w:r>
    </w:p>
    <w:p w14:paraId="73D836DB" w14:textId="77777777" w:rsidR="00D201D9" w:rsidRDefault="00D201D9" w:rsidP="00C86FB6">
      <w:pPr>
        <w:pStyle w:val="CommentText"/>
      </w:pPr>
    </w:p>
  </w:comment>
  <w:comment w:id="298" w:author="Xiaomi (Yi)" w:date="2024-02-02T16:07:00Z" w:initials="X">
    <w:p w14:paraId="1D0472B7" w14:textId="77777777" w:rsidR="00D201D9" w:rsidRDefault="00D201D9" w:rsidP="00C86FB6">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C86FB6">
      <w:pPr>
        <w:pStyle w:val="CommentText"/>
      </w:pPr>
      <w:r>
        <w:t xml:space="preserve">[Description]: </w:t>
      </w:r>
    </w:p>
    <w:p w14:paraId="24D05004" w14:textId="77777777" w:rsidR="00D201D9" w:rsidRDefault="00D201D9" w:rsidP="00C86FB6">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C86FB6">
      <w:pPr>
        <w:pStyle w:val="CommentText"/>
      </w:pPr>
      <w:r>
        <w:t xml:space="preserve">[Proposed Change]: </w:t>
      </w:r>
    </w:p>
    <w:p w14:paraId="09B4194C" w14:textId="77777777" w:rsidR="00D201D9" w:rsidRDefault="00D201D9" w:rsidP="00C86FB6">
      <w:pPr>
        <w:pStyle w:val="CommentText"/>
      </w:pPr>
      <w:r>
        <w:t>Suggest to add “UE-based TA measurement”, e.g. :</w:t>
      </w:r>
    </w:p>
    <w:p w14:paraId="4C932F2F" w14:textId="77777777" w:rsidR="00D201D9" w:rsidRDefault="00D201D9" w:rsidP="00C86FB6">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C86FB6">
      <w:pPr>
        <w:pStyle w:val="CommentText"/>
      </w:pPr>
    </w:p>
    <w:p w14:paraId="76732725" w14:textId="77777777" w:rsidR="00D201D9" w:rsidRDefault="00D201D9" w:rsidP="00C86FB6">
      <w:pPr>
        <w:pStyle w:val="CommentText"/>
      </w:pPr>
      <w:r>
        <w:t>This RIL is also applicable to the second bullet.</w:t>
      </w:r>
    </w:p>
    <w:p w14:paraId="75FE657A" w14:textId="77777777" w:rsidR="00D201D9" w:rsidRDefault="00D201D9" w:rsidP="00C86FB6">
      <w:pPr>
        <w:pStyle w:val="CommentText"/>
      </w:pPr>
      <w:r>
        <w:t xml:space="preserve">[Comments]: </w:t>
      </w:r>
    </w:p>
    <w:p w14:paraId="7F8E0E57" w14:textId="77777777" w:rsidR="00D201D9" w:rsidRDefault="00D201D9" w:rsidP="00C86FB6">
      <w:pPr>
        <w:pStyle w:val="CommentText"/>
      </w:pPr>
    </w:p>
    <w:p w14:paraId="0F237556" w14:textId="77777777" w:rsidR="00D201D9" w:rsidRDefault="00D201D9" w:rsidP="00C86FB6">
      <w:pPr>
        <w:pStyle w:val="CommentText"/>
      </w:pPr>
    </w:p>
  </w:comment>
  <w:comment w:id="299" w:author="ZTE(Wenting)" w:date="2024-02-02T16:07:00Z" w:initials="ZTE">
    <w:p w14:paraId="53790A03" w14:textId="77777777" w:rsidR="00D201D9" w:rsidRDefault="00D201D9" w:rsidP="00C86FB6">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C86FB6">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C86FB6">
      <w:pPr>
        <w:pStyle w:val="CommentText"/>
      </w:pPr>
      <w:r>
        <w:t xml:space="preserve">[Proposed Change]: </w:t>
      </w:r>
    </w:p>
    <w:p w14:paraId="791E370A" w14:textId="77777777" w:rsidR="00D201D9" w:rsidRDefault="00D201D9" w:rsidP="00C86FB6">
      <w:pPr>
        <w:pStyle w:val="CommentText"/>
      </w:pPr>
      <w:r>
        <w:rPr>
          <w:rFonts w:hint="eastAsia"/>
        </w:rPr>
        <w:t>Suggest to remove the second bullet and combine it to the first bullet, e.g. :</w:t>
      </w:r>
    </w:p>
    <w:p w14:paraId="3A9E6D44" w14:textId="77777777" w:rsidR="00D201D9" w:rsidRDefault="00D201D9">
      <w:pPr>
        <w:pStyle w:val="B1"/>
        <w:ind w:leftChars="232" w:left="748"/>
      </w:pPr>
      <w:r>
        <w:t>-</w:t>
      </w:r>
      <w:r>
        <w:tab/>
        <w:t>reconfiguration with sync for LTM cell switch (without security key refresh), and</w:t>
      </w:r>
    </w:p>
    <w:p w14:paraId="14240A5F" w14:textId="77777777" w:rsidR="00D201D9" w:rsidRDefault="00D201D9">
      <w:pPr>
        <w:pStyle w:val="B2"/>
      </w:pPr>
      <w:r>
        <w:t>-</w:t>
      </w:r>
      <w:r>
        <w:tab/>
        <w:t>involving or not involving RA to the target LTM candidate SpCell according to a network indication;</w:t>
      </w:r>
    </w:p>
    <w:p w14:paraId="30BA6A6C" w14:textId="77777777" w:rsidR="00D201D9" w:rsidRDefault="00D201D9">
      <w:pPr>
        <w:pStyle w:val="B2"/>
      </w:pPr>
      <w:r>
        <w:t>-</w:t>
      </w:r>
      <w:r>
        <w:tab/>
        <w:t>MAC reset;</w:t>
      </w:r>
    </w:p>
    <w:p w14:paraId="3E57568C" w14:textId="77777777" w:rsidR="00D201D9" w:rsidRDefault="00D201D9">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D201D9" w:rsidRDefault="00D201D9">
      <w:pPr>
        <w:pStyle w:val="B2"/>
      </w:pPr>
      <w:r>
        <w:t>-</w:t>
      </w:r>
      <w:r>
        <w:tab/>
        <w:t>involving or not involving RA to the target LTM candidate SpCell according to a network indication;</w:t>
      </w:r>
    </w:p>
    <w:p w14:paraId="203035EF" w14:textId="77777777" w:rsidR="00D201D9" w:rsidRDefault="00D201D9">
      <w:pPr>
        <w:pStyle w:val="B2"/>
      </w:pPr>
      <w:r>
        <w:t>-</w:t>
      </w:r>
      <w:r>
        <w:tab/>
        <w:t>MAC reset;</w:t>
      </w:r>
    </w:p>
    <w:p w14:paraId="1EC40CB3" w14:textId="77777777" w:rsidR="00D201D9" w:rsidRDefault="00D201D9" w:rsidP="00C86FB6">
      <w:pPr>
        <w:pStyle w:val="CommentText"/>
        <w:rPr>
          <w:b/>
          <w:lang w:eastAsia="zh-CN"/>
        </w:rPr>
      </w:pPr>
      <w:r>
        <w:t>-</w:t>
      </w:r>
      <w:r>
        <w:tab/>
        <w:t>depending on a network indication, no re-establishment of RLC.</w:t>
      </w:r>
    </w:p>
    <w:p w14:paraId="4FA11576" w14:textId="77777777" w:rsidR="00D201D9" w:rsidRDefault="00D201D9" w:rsidP="00C86FB6">
      <w:pPr>
        <w:pStyle w:val="CommentText"/>
      </w:pPr>
    </w:p>
  </w:comment>
  <w:comment w:id="300" w:author="CATT (Rui)" w:date="2024-02-02T16:07:00Z" w:initials="C">
    <w:p w14:paraId="290517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C86FB6">
      <w:pPr>
        <w:pStyle w:val="CommentText"/>
        <w:rPr>
          <w:rFonts w:eastAsiaTheme="minorEastAsia"/>
          <w:lang w:eastAsia="zh-CN"/>
        </w:rPr>
      </w:pPr>
      <w:r>
        <w:t xml:space="preserve">[Proposed Change]: </w:t>
      </w:r>
    </w:p>
    <w:p w14:paraId="256226C7" w14:textId="77777777" w:rsidR="00D201D9" w:rsidRDefault="00D201D9">
      <w:pPr>
        <w:pStyle w:val="B1"/>
        <w:ind w:leftChars="232" w:left="748"/>
      </w:pPr>
      <w:r>
        <w:rPr>
          <w:rFonts w:hint="eastAsia"/>
          <w:lang w:eastAsia="zh-CN"/>
        </w:rPr>
        <w:t xml:space="preserve">- </w:t>
      </w:r>
      <w:r>
        <w:t>reconfiguration with sync for LTM cell switch (without security key refresh), and</w:t>
      </w:r>
    </w:p>
    <w:p w14:paraId="74DD4BAF" w14:textId="77777777" w:rsidR="00D201D9" w:rsidRDefault="00D201D9">
      <w:pPr>
        <w:pStyle w:val="B2"/>
      </w:pPr>
      <w:r>
        <w:t>-</w:t>
      </w:r>
      <w:r>
        <w:tab/>
        <w:t>involving or not involving RA to the target LTM candidate SpCell according to a network indication;</w:t>
      </w:r>
    </w:p>
    <w:p w14:paraId="0BC45DBF" w14:textId="77777777" w:rsidR="00D201D9" w:rsidRDefault="00D201D9">
      <w:pPr>
        <w:pStyle w:val="B2"/>
        <w:rPr>
          <w:rFonts w:eastAsiaTheme="minorEastAsia"/>
          <w:lang w:eastAsia="zh-CN"/>
        </w:rPr>
      </w:pPr>
      <w:r>
        <w:t>-</w:t>
      </w:r>
      <w:r>
        <w:tab/>
        <w:t>MAC reset;</w:t>
      </w:r>
    </w:p>
    <w:p w14:paraId="105445E8" w14:textId="77777777" w:rsidR="00D201D9" w:rsidRDefault="00D201D9">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C86FB6">
      <w:pPr>
        <w:pStyle w:val="CommentText"/>
      </w:pPr>
      <w:r>
        <w:t xml:space="preserve">[Comments]:   </w:t>
      </w:r>
    </w:p>
    <w:p w14:paraId="51741F61" w14:textId="77777777" w:rsidR="00D201D9" w:rsidRDefault="00D201D9" w:rsidP="00C86FB6">
      <w:pPr>
        <w:pStyle w:val="CommentText"/>
      </w:pPr>
    </w:p>
  </w:comment>
  <w:comment w:id="301" w:author="ZTE(Wenting)" w:date="2024-02-02T16:07:00Z" w:initials="ZTE">
    <w:p w14:paraId="4CA03779" w14:textId="77777777" w:rsidR="00D201D9" w:rsidRDefault="00D201D9" w:rsidP="00C86FB6">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C86FB6">
      <w:pPr>
        <w:pStyle w:val="CommentText"/>
      </w:pPr>
      <w:r>
        <w:t xml:space="preserve">[Proposed Change]: </w:t>
      </w:r>
    </w:p>
    <w:p w14:paraId="1CC56976"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pPr>
        <w:ind w:leftChars="90" w:left="180"/>
      </w:pPr>
      <w:r>
        <w:rPr>
          <w:b/>
        </w:rPr>
        <w:t>[Comments]</w:t>
      </w:r>
      <w:r>
        <w:t>:</w:t>
      </w:r>
    </w:p>
    <w:p w14:paraId="1F944046" w14:textId="77777777" w:rsidR="00D201D9" w:rsidRDefault="00D201D9" w:rsidP="00C86FB6">
      <w:pPr>
        <w:pStyle w:val="CommentText"/>
      </w:pPr>
    </w:p>
  </w:comment>
  <w:comment w:id="302" w:author="ZTE(Wenting)" w:date="2024-02-02T16:07:00Z" w:initials="ZTE">
    <w:p w14:paraId="25816088" w14:textId="77777777" w:rsidR="00D201D9" w:rsidRDefault="00D201D9" w:rsidP="00C86FB6">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C86FB6">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C86FB6">
      <w:pPr>
        <w:pStyle w:val="CommentText"/>
      </w:pPr>
      <w:r>
        <w:t xml:space="preserve">[Proposed Change]: </w:t>
      </w:r>
    </w:p>
    <w:p w14:paraId="1D026862" w14:textId="77777777" w:rsidR="00D201D9" w:rsidRDefault="00D201D9" w:rsidP="00C86FB6">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pPr>
        <w:ind w:leftChars="90" w:left="180"/>
      </w:pPr>
      <w:r>
        <w:rPr>
          <w:b/>
        </w:rPr>
        <w:t>[Comments]</w:t>
      </w:r>
      <w:r>
        <w:t>:</w:t>
      </w:r>
    </w:p>
    <w:p w14:paraId="1A537BA3" w14:textId="77777777" w:rsidR="00D201D9" w:rsidRDefault="00D201D9" w:rsidP="00C86FB6">
      <w:pPr>
        <w:pStyle w:val="CommentText"/>
      </w:pPr>
    </w:p>
  </w:comment>
  <w:comment w:id="305" w:author="ZTE(Wenting)" w:date="2024-02-02T16:07:00Z" w:initials="ZTE">
    <w:p w14:paraId="0D796B8B" w14:textId="77777777" w:rsidR="00D201D9" w:rsidRDefault="00D201D9" w:rsidP="00C86FB6">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C86FB6">
      <w:pPr>
        <w:pStyle w:val="CommentText"/>
      </w:pPr>
      <w:r>
        <w:t xml:space="preserve">[Proposed Change]: </w:t>
      </w:r>
    </w:p>
    <w:p w14:paraId="10803C9C" w14:textId="77777777" w:rsidR="00D201D9" w:rsidRDefault="00D201D9">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pPr>
        <w:ind w:leftChars="90" w:left="180"/>
      </w:pPr>
      <w:r>
        <w:rPr>
          <w:b/>
        </w:rPr>
        <w:t>[Comments]</w:t>
      </w:r>
      <w:r>
        <w:t>:</w:t>
      </w:r>
    </w:p>
    <w:p w14:paraId="73C53E12" w14:textId="77777777" w:rsidR="00D201D9" w:rsidRDefault="00D201D9" w:rsidP="00C86FB6">
      <w:pPr>
        <w:pStyle w:val="CommentText"/>
      </w:pPr>
    </w:p>
  </w:comment>
  <w:comment w:id="306" w:author="Ericsson (Tony)" w:date="2024-02-02T16:07:00Z" w:initials="E">
    <w:p w14:paraId="6C2162B9" w14:textId="77777777" w:rsidR="00D201D9" w:rsidRDefault="00D201D9" w:rsidP="00C86FB6">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C86FB6">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C86FB6">
      <w:pPr>
        <w:pStyle w:val="CommentText"/>
      </w:pPr>
      <w:r>
        <w:rPr>
          <w:b/>
        </w:rPr>
        <w:t>[Proposed Change]</w:t>
      </w:r>
      <w:r>
        <w:t>: Discuss the coexistence of LTM with other features based on companies’ contributions.</w:t>
      </w:r>
    </w:p>
    <w:p w14:paraId="1995767C" w14:textId="77777777" w:rsidR="00D201D9" w:rsidRDefault="00D201D9" w:rsidP="00C86FB6">
      <w:pPr>
        <w:pStyle w:val="CommentText"/>
      </w:pPr>
      <w:r>
        <w:t xml:space="preserve">[Comments]: </w:t>
      </w:r>
    </w:p>
    <w:p w14:paraId="78F8469D" w14:textId="77777777" w:rsidR="00D201D9" w:rsidRDefault="00D201D9" w:rsidP="00C86FB6">
      <w:pPr>
        <w:pStyle w:val="CommentText"/>
      </w:pPr>
    </w:p>
  </w:comment>
  <w:comment w:id="309" w:author="ZTE(Wenting)" w:date="2024-02-02T16:07:00Z" w:initials="ZTE">
    <w:p w14:paraId="6F55003F" w14:textId="77777777" w:rsidR="00D201D9" w:rsidRDefault="00D201D9" w:rsidP="00C86FB6">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C86FB6">
      <w:pPr>
        <w:pStyle w:val="CommentText"/>
      </w:pPr>
      <w:r>
        <w:t xml:space="preserve">[Proposed Change]: </w:t>
      </w:r>
    </w:p>
    <w:p w14:paraId="74B70080" w14:textId="77777777" w:rsidR="00D201D9" w:rsidRDefault="00D201D9">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pPr>
        <w:ind w:leftChars="90" w:left="180"/>
      </w:pPr>
      <w:r>
        <w:rPr>
          <w:b/>
        </w:rPr>
        <w:t>[Comments]</w:t>
      </w:r>
      <w:r>
        <w:t>:</w:t>
      </w:r>
    </w:p>
    <w:p w14:paraId="05952B9C" w14:textId="77777777" w:rsidR="00D201D9" w:rsidRDefault="00D201D9" w:rsidP="00C86FB6">
      <w:pPr>
        <w:pStyle w:val="CommentText"/>
      </w:pPr>
    </w:p>
  </w:comment>
  <w:comment w:id="310" w:author="OPPO (Xue)" w:date="2024-02-02T16:07:00Z" w:initials="O">
    <w:p w14:paraId="23DA17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C86FB6">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C86FB6">
      <w:pPr>
        <w:pStyle w:val="CommentText"/>
      </w:pPr>
      <w:r>
        <w:t xml:space="preserve">[Proposed Change]: </w:t>
      </w:r>
    </w:p>
    <w:p w14:paraId="2CC518B0" w14:textId="77777777" w:rsidR="00D201D9" w:rsidRDefault="00D201D9">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C86FB6">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D201D9" w:rsidRDefault="00D201D9" w:rsidP="00C86FB6">
      <w:pPr>
        <w:pStyle w:val="CommentText"/>
      </w:pPr>
    </w:p>
    <w:p w14:paraId="140A04CA" w14:textId="77777777" w:rsidR="00D201D9" w:rsidRDefault="00D201D9" w:rsidP="00C86FB6">
      <w:pPr>
        <w:pStyle w:val="CommentText"/>
      </w:pPr>
    </w:p>
  </w:comment>
  <w:comment w:id="311" w:author="CATT (Haocheng)" w:date="2024-02-02T16:07:00Z" w:initials="C">
    <w:p w14:paraId="04EC2B00" w14:textId="77777777" w:rsidR="00D201D9" w:rsidRDefault="00D201D9" w:rsidP="00C86FB6">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D201D9" w:rsidRDefault="00D201D9" w:rsidP="00C86FB6">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D201D9" w:rsidRDefault="00D201D9" w:rsidP="00C86FB6">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D201D9" w:rsidRDefault="00D201D9" w:rsidP="00C86FB6">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D201D9" w:rsidRDefault="00D201D9" w:rsidP="00C86FB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D201D9" w:rsidRDefault="00D201D9" w:rsidP="00C86FB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D201D9" w:rsidRDefault="00D201D9" w:rsidP="00C86FB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D201D9" w:rsidRDefault="00D201D9" w:rsidP="00C86FB6">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C86FB6">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C86FB6">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C86FB6">
      <w:pPr>
        <w:pStyle w:val="CommentText"/>
      </w:pPr>
      <w:r>
        <w:rPr>
          <w:b/>
          <w:bCs/>
        </w:rPr>
        <w:t>[Proposed Change]</w:t>
      </w:r>
      <w:r>
        <w:t>: Consider changing to following structure:</w:t>
      </w:r>
    </w:p>
    <w:p w14:paraId="63A26DC6" w14:textId="77777777" w:rsidR="00D201D9" w:rsidRDefault="00D201D9" w:rsidP="00C86FB6">
      <w:pPr>
        <w:pStyle w:val="CommentText"/>
      </w:pPr>
      <w:r>
        <w:t>1&gt; if idleInactiveReportAllowed is included in the RRCReconfiguration message:</w:t>
      </w:r>
    </w:p>
    <w:p w14:paraId="27A72813" w14:textId="77777777" w:rsidR="00D201D9" w:rsidRDefault="00D201D9" w:rsidP="00C86FB6">
      <w:pPr>
        <w:pStyle w:val="CommentText"/>
      </w:pPr>
      <w:r>
        <w:t>2&gt; UE performs as 5.7.16..</w:t>
      </w:r>
    </w:p>
    <w:p w14:paraId="4D274566" w14:textId="77777777" w:rsidR="00D201D9" w:rsidRDefault="00D201D9" w:rsidP="00C86FB6">
      <w:pPr>
        <w:pStyle w:val="CommentText"/>
      </w:pPr>
      <w:r>
        <w:t>1&gt; else</w:t>
      </w:r>
    </w:p>
    <w:p w14:paraId="05242F96" w14:textId="77777777" w:rsidR="00D201D9" w:rsidRDefault="00D201D9" w:rsidP="00C86FB6">
      <w:pPr>
        <w:pStyle w:val="CommentText"/>
      </w:pPr>
      <w:r>
        <w:t>2&gt; …</w:t>
      </w:r>
    </w:p>
    <w:p w14:paraId="05C9101A" w14:textId="77777777" w:rsidR="00D201D9" w:rsidRDefault="00D201D9" w:rsidP="00C86FB6">
      <w:pPr>
        <w:pStyle w:val="CommentText"/>
      </w:pPr>
      <w:r>
        <w:rPr>
          <w:b/>
          <w:bCs/>
        </w:rPr>
        <w:t>[Comments]</w:t>
      </w:r>
      <w:r>
        <w:t>: The proposal seems fine, will update in the correction CR.</w:t>
      </w:r>
    </w:p>
  </w:comment>
  <w:comment w:id="314" w:author="Huawei-YinghaoGuo" w:date="2024-02-02T16:07:00Z" w:initials="YG">
    <w:p w14:paraId="3CE174BA" w14:textId="77777777" w:rsidR="00D201D9" w:rsidRDefault="00D201D9" w:rsidP="00C86FB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D201D9" w:rsidRDefault="00D201D9" w:rsidP="00C86FB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D201D9" w:rsidRDefault="00D201D9" w:rsidP="00C86FB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D201D9" w:rsidRDefault="00D201D9" w:rsidP="00C86FB6">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C86FB6">
      <w:pPr>
        <w:pStyle w:val="CommentText"/>
      </w:pPr>
      <w:r>
        <w:t>[RIL]: E121 [Delegate]: Ericsson (Nithin)  [WI]: UAV [Class]:1 [Status]: ToDo [TDoc]:  None [Proposed Conclusion]: v043</w:t>
      </w:r>
    </w:p>
    <w:p w14:paraId="4CAA0AF4" w14:textId="77777777" w:rsidR="00D201D9" w:rsidRDefault="00D201D9" w:rsidP="00C86FB6">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C86FB6">
      <w:pPr>
        <w:pStyle w:val="CommentText"/>
      </w:pPr>
    </w:p>
    <w:p w14:paraId="7ED31DA6" w14:textId="77777777" w:rsidR="00D201D9" w:rsidRDefault="00D201D9" w:rsidP="00C86FB6">
      <w:pPr>
        <w:pStyle w:val="CommentText"/>
      </w:pPr>
      <w:r>
        <w:t>[Proposed Change]: Remove this clause</w:t>
      </w:r>
    </w:p>
    <w:p w14:paraId="2795718B" w14:textId="77777777" w:rsidR="00D201D9" w:rsidRDefault="00D201D9" w:rsidP="00C86FB6">
      <w:pPr>
        <w:pStyle w:val="CommentText"/>
      </w:pPr>
      <w:r>
        <w:t>[Comments]:</w:t>
      </w:r>
    </w:p>
  </w:comment>
  <w:comment w:id="316" w:author="CATT (Rui)" w:date="2024-02-02T16:07:00Z" w:initials="C">
    <w:p w14:paraId="173728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C86FB6">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C86FB6">
      <w:pPr>
        <w:pStyle w:val="CommentText"/>
        <w:rPr>
          <w:rFonts w:eastAsiaTheme="minorEastAsia"/>
          <w:lang w:eastAsia="zh-CN"/>
        </w:rPr>
      </w:pPr>
      <w:r>
        <w:t xml:space="preserve">[Proposed Change]: </w:t>
      </w:r>
    </w:p>
    <w:p w14:paraId="63C11926" w14:textId="77777777" w:rsidR="00D201D9" w:rsidRDefault="00D201D9">
      <w:pPr>
        <w:pStyle w:val="B2"/>
        <w:rPr>
          <w:rFonts w:eastAsiaTheme="minorEastAsia"/>
          <w:lang w:eastAsia="zh-CN"/>
        </w:rPr>
      </w:pPr>
      <w:r>
        <w:t>2&gt; else:</w:t>
      </w:r>
    </w:p>
    <w:p w14:paraId="43E24D1F" w14:textId="77777777" w:rsidR="00D201D9" w:rsidRDefault="00D201D9">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pPr>
        <w:pStyle w:val="B2"/>
        <w:rPr>
          <w:rFonts w:eastAsiaTheme="minorEastAsia"/>
          <w:lang w:eastAsia="zh-CN"/>
        </w:rPr>
      </w:pPr>
      <w:r>
        <w:rPr>
          <w:rFonts w:eastAsiaTheme="minorEastAsia" w:hint="eastAsia"/>
          <w:lang w:eastAsia="zh-CN"/>
        </w:rPr>
        <w:tab/>
        <w:t>3&gt;else:</w:t>
      </w:r>
    </w:p>
    <w:p w14:paraId="30BC0E92"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C86FB6">
      <w:pPr>
        <w:pStyle w:val="CommentText"/>
      </w:pPr>
      <w:r>
        <w:t>[Comments]:</w:t>
      </w:r>
    </w:p>
    <w:p w14:paraId="1D797373" w14:textId="77777777" w:rsidR="00D201D9" w:rsidRDefault="00D201D9" w:rsidP="00C86FB6">
      <w:pPr>
        <w:pStyle w:val="CommentText"/>
      </w:pPr>
    </w:p>
  </w:comment>
  <w:comment w:id="317" w:author="CATT (Haocheng)" w:date="2024-02-02T16:07:00Z" w:initials="C">
    <w:p w14:paraId="6ECD6FDA" w14:textId="77777777" w:rsidR="00D201D9" w:rsidRDefault="00D201D9" w:rsidP="00C86FB6">
      <w:pPr>
        <w:pStyle w:val="CommentText"/>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D201D9" w:rsidRDefault="00D201D9" w:rsidP="00C86FB6">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C86FB6">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C86FB6">
      <w:pPr>
        <w:pStyle w:val="CommentText"/>
      </w:pPr>
      <w:r>
        <w:rPr>
          <w:b/>
        </w:rPr>
        <w:t>[Description]</w:t>
      </w:r>
      <w:r>
        <w:t>: In ASN.1, the VarConnEstFailReport-r16 includes the IE network-Identity-r18, and later one includes:</w:t>
      </w:r>
    </w:p>
    <w:p w14:paraId="08715E32" w14:textId="77777777" w:rsidR="00D201D9" w:rsidRDefault="00D201D9" w:rsidP="00C86FB6">
      <w:pPr>
        <w:pStyle w:val="CommentText"/>
      </w:pPr>
      <w:r>
        <w:t>Plmn-Identity-r18 and snpn-Identity-r18.</w:t>
      </w:r>
    </w:p>
    <w:p w14:paraId="676E1A30" w14:textId="77777777" w:rsidR="00D201D9" w:rsidRDefault="00D201D9" w:rsidP="00C86FB6">
      <w:pPr>
        <w:pStyle w:val="CommentText"/>
      </w:pPr>
      <w:r>
        <w:rPr>
          <w:rFonts w:hint="eastAsia"/>
        </w:rPr>
        <w:t>S</w:t>
      </w:r>
      <w:r>
        <w:t>o it is better to reflect the structure in the procedural text.</w:t>
      </w:r>
    </w:p>
    <w:p w14:paraId="7A9F1C71"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C86FB6">
      <w:pPr>
        <w:pStyle w:val="CommentText"/>
      </w:pPr>
      <w:r>
        <w:t>equal to snpn-identity</w:t>
      </w:r>
      <w:r>
        <w:rPr>
          <w:color w:val="FF0000"/>
          <w:u w:val="single"/>
        </w:rPr>
        <w:t xml:space="preserve"> in network-Identity </w:t>
      </w:r>
      <w:r>
        <w:t>stored</w:t>
      </w:r>
    </w:p>
    <w:p w14:paraId="03773EA5" w14:textId="77777777" w:rsidR="00D201D9" w:rsidRDefault="00D201D9">
      <w:pPr>
        <w:ind w:leftChars="270" w:left="540"/>
      </w:pPr>
      <w:r>
        <w:rPr>
          <w:b/>
        </w:rPr>
        <w:t xml:space="preserve"> [Comments]</w:t>
      </w:r>
      <w:r>
        <w:t>:</w:t>
      </w:r>
    </w:p>
    <w:p w14:paraId="3EDB1A80" w14:textId="77777777" w:rsidR="00D201D9" w:rsidRDefault="00D201D9" w:rsidP="00C86FB6">
      <w:pPr>
        <w:pStyle w:val="CommentText"/>
      </w:pPr>
    </w:p>
    <w:p w14:paraId="756F0797" w14:textId="77777777" w:rsidR="00D201D9" w:rsidRDefault="00D201D9" w:rsidP="00C86FB6">
      <w:pPr>
        <w:pStyle w:val="CommentText"/>
      </w:pPr>
    </w:p>
  </w:comment>
  <w:comment w:id="319" w:author="Sharp(Fangying Xiao)-02" w:date="2024-02-02T16:07:00Z" w:initials="XFY">
    <w:p w14:paraId="63C45770" w14:textId="77777777" w:rsidR="00D201D9" w:rsidRDefault="00D201D9" w:rsidP="00C86FB6">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C86FB6">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C86FB6">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C86FB6">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C86FB6">
      <w:pPr>
        <w:pStyle w:val="CommentText"/>
      </w:pPr>
      <w:r>
        <w:t>[Comments]:</w:t>
      </w:r>
    </w:p>
    <w:p w14:paraId="60F67449" w14:textId="77777777" w:rsidR="00D201D9" w:rsidRDefault="00D201D9" w:rsidP="00C86FB6">
      <w:pPr>
        <w:pStyle w:val="CommentText"/>
      </w:pPr>
    </w:p>
  </w:comment>
  <w:comment w:id="320" w:author="Intel (Yi Guo)" w:date="2024-02-02T16:07:00Z" w:initials="GY">
    <w:p w14:paraId="46DB43C2" w14:textId="77777777" w:rsidR="00D201D9" w:rsidRDefault="00D201D9" w:rsidP="00C86FB6">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C86FB6">
      <w:pPr>
        <w:pStyle w:val="CommentText"/>
      </w:pPr>
      <w:r>
        <w:t xml:space="preserve">[Description]: </w:t>
      </w:r>
    </w:p>
    <w:p w14:paraId="2B781C01" w14:textId="77777777" w:rsidR="00D201D9" w:rsidRDefault="00D201D9" w:rsidP="00C86FB6">
      <w:pPr>
        <w:pStyle w:val="CommentText"/>
      </w:pPr>
      <w:r>
        <w:t>the handling should be under level 7</w:t>
      </w:r>
      <w:r>
        <w:br/>
      </w:r>
    </w:p>
    <w:p w14:paraId="010B669B" w14:textId="77777777" w:rsidR="00D201D9" w:rsidRDefault="00D201D9" w:rsidP="00C86FB6">
      <w:pPr>
        <w:pStyle w:val="CommentText"/>
      </w:pPr>
      <w:r>
        <w:t xml:space="preserve">[Proposed Change]: </w:t>
      </w:r>
    </w:p>
    <w:p w14:paraId="1BED74DF" w14:textId="77777777" w:rsidR="00D201D9" w:rsidRDefault="00D201D9" w:rsidP="00C86FB6">
      <w:pPr>
        <w:pStyle w:val="CommentText"/>
      </w:pPr>
      <w:r>
        <w:t>change the level of description to level 8</w:t>
      </w:r>
      <w:r>
        <w:br/>
      </w:r>
    </w:p>
    <w:p w14:paraId="0ACF7B56" w14:textId="77777777" w:rsidR="00D201D9" w:rsidRDefault="00D201D9" w:rsidP="00C86FB6">
      <w:pPr>
        <w:pStyle w:val="CommentText"/>
      </w:pPr>
      <w:r>
        <w:t xml:space="preserve">[Comments]: </w:t>
      </w:r>
      <w:r>
        <w:br/>
      </w:r>
    </w:p>
  </w:comment>
  <w:comment w:id="321" w:author="Intel (Yi Guo)" w:date="2024-02-02T16:07:00Z" w:initials="GY">
    <w:p w14:paraId="67B110F7" w14:textId="77777777" w:rsidR="00D201D9" w:rsidRDefault="00D201D9" w:rsidP="00C86FB6">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C86FB6">
      <w:pPr>
        <w:pStyle w:val="CommentText"/>
      </w:pPr>
      <w:r>
        <w:t xml:space="preserve">[Description]: </w:t>
      </w:r>
    </w:p>
    <w:p w14:paraId="34C12E67" w14:textId="77777777" w:rsidR="00D201D9" w:rsidRDefault="00D201D9" w:rsidP="00C86FB6">
      <w:pPr>
        <w:pStyle w:val="CommentText"/>
      </w:pPr>
      <w:r>
        <w:t>the handling should be under level 7</w:t>
      </w:r>
      <w:r>
        <w:br/>
      </w:r>
    </w:p>
    <w:p w14:paraId="3D671B14" w14:textId="77777777" w:rsidR="00D201D9" w:rsidRDefault="00D201D9" w:rsidP="00C86FB6">
      <w:pPr>
        <w:pStyle w:val="CommentText"/>
      </w:pPr>
      <w:r>
        <w:t xml:space="preserve">[Proposed Change]: </w:t>
      </w:r>
    </w:p>
    <w:p w14:paraId="6D42523C" w14:textId="77777777" w:rsidR="00D201D9" w:rsidRDefault="00D201D9" w:rsidP="00C86FB6">
      <w:pPr>
        <w:pStyle w:val="CommentText"/>
      </w:pPr>
      <w:r>
        <w:t>change the level of description to level 8</w:t>
      </w:r>
      <w:r>
        <w:br/>
      </w:r>
    </w:p>
    <w:p w14:paraId="44AF68D1" w14:textId="77777777" w:rsidR="00D201D9" w:rsidRDefault="00D201D9" w:rsidP="00C86FB6">
      <w:pPr>
        <w:pStyle w:val="CommentText"/>
      </w:pPr>
      <w:r>
        <w:t xml:space="preserve">[Comments]: </w:t>
      </w:r>
      <w:r>
        <w:br/>
      </w:r>
    </w:p>
  </w:comment>
  <w:comment w:id="322" w:author="ZTE(Wenting)" w:date="2024-02-02T16:07:00Z" w:initials="ZTE">
    <w:p w14:paraId="3068682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D201D9" w:rsidRDefault="00D201D9">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D201D9" w:rsidRDefault="00D201D9" w:rsidP="00C86FB6">
      <w:pPr>
        <w:pStyle w:val="CommentText"/>
      </w:pPr>
    </w:p>
  </w:comment>
  <w:comment w:id="323" w:author="ZTE(Wenting)" w:date="2024-02-02T16:07:00Z" w:initials="ZTE">
    <w:p w14:paraId="7F81697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D201D9" w:rsidRDefault="00D201D9">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D201D9" w:rsidRDefault="00D201D9" w:rsidP="00C86FB6">
      <w:pPr>
        <w:pStyle w:val="CommentText"/>
      </w:pPr>
    </w:p>
  </w:comment>
  <w:comment w:id="324" w:author="CATT (Tangxun)" w:date="2024-02-02T16:07:00Z" w:initials="C">
    <w:p w14:paraId="722506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C86FB6">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C86FB6">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C86FB6">
      <w:pPr>
        <w:pStyle w:val="CommentText"/>
      </w:pPr>
      <w:r>
        <w:t xml:space="preserve">[Comments]: </w:t>
      </w:r>
    </w:p>
    <w:p w14:paraId="69C22E00" w14:textId="77777777" w:rsidR="00D201D9" w:rsidRDefault="00D201D9" w:rsidP="00C86FB6">
      <w:pPr>
        <w:pStyle w:val="CommentText"/>
      </w:pPr>
    </w:p>
  </w:comment>
  <w:comment w:id="325" w:author="CATT (Tangxun)" w:date="2024-02-02T16:07:00Z" w:initials="C">
    <w:p w14:paraId="6A8022E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C86FB6">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C86FB6">
      <w:pPr>
        <w:pStyle w:val="CommentText"/>
      </w:pPr>
      <w:r>
        <w:rPr>
          <w:rFonts w:hint="eastAsia"/>
        </w:rPr>
        <w:t>T</w:t>
      </w:r>
      <w:r>
        <w:t>h</w:t>
      </w:r>
      <w:r>
        <w:rPr>
          <w:rFonts w:hint="eastAsia"/>
        </w:rPr>
        <w:t>is RIL is also applicable to 5.3.7.5 and 5.7.4.2</w:t>
      </w:r>
    </w:p>
    <w:p w14:paraId="43D11BB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C86FB6">
      <w:pPr>
        <w:pStyle w:val="CommentText"/>
      </w:pPr>
      <w:r>
        <w:t xml:space="preserve">[Comments]: </w:t>
      </w:r>
    </w:p>
    <w:p w14:paraId="328D531F" w14:textId="77777777" w:rsidR="00D201D9" w:rsidRDefault="00D201D9" w:rsidP="00C86FB6">
      <w:pPr>
        <w:pStyle w:val="CommentText"/>
      </w:pPr>
    </w:p>
  </w:comment>
  <w:comment w:id="326" w:author="vivo (Yuan)" w:date="2024-02-02T16:07:00Z" w:initials="Del">
    <w:p w14:paraId="0CC971D2" w14:textId="77777777" w:rsidR="00D201D9" w:rsidRDefault="00D201D9" w:rsidP="00C86FB6">
      <w:pPr>
        <w:pStyle w:val="CommentText"/>
      </w:pPr>
      <w:r>
        <w:t xml:space="preserve">[RIL]: V822 [Delegate]: Yuan LI [WI]: UAV [Class]: 1 [Status]: ToDo [TDoc]: None [Proposed Conclusion]: </w:t>
      </w:r>
    </w:p>
    <w:p w14:paraId="44C01D3E" w14:textId="77777777" w:rsidR="00D201D9" w:rsidRDefault="00D201D9" w:rsidP="00C86FB6">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C86FB6">
      <w:pPr>
        <w:pStyle w:val="CommentText"/>
      </w:pPr>
      <w:r>
        <w:t xml:space="preserve">[Proposed Change]: </w:t>
      </w:r>
    </w:p>
    <w:p w14:paraId="4F9203CE" w14:textId="77777777" w:rsidR="00D201D9" w:rsidRDefault="00D201D9" w:rsidP="00C86FB6">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C86FB6">
      <w:pPr>
        <w:pStyle w:val="CommentText"/>
      </w:pPr>
      <w:r>
        <w:t>[Comments]:</w:t>
      </w:r>
    </w:p>
  </w:comment>
  <w:comment w:id="327" w:author="ZTE(Wenting)" w:date="2024-02-02T16:07:00Z" w:initials="ZTE">
    <w:p w14:paraId="1B5B35EE"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D201D9" w:rsidRDefault="00D201D9" w:rsidP="00C86FB6">
      <w:pPr>
        <w:pStyle w:val="CommentText"/>
      </w:pPr>
    </w:p>
  </w:comment>
  <w:comment w:id="328" w:author="NEC (Hisashi)" w:date="2024-02-02T16:07:00Z" w:initials="w">
    <w:p w14:paraId="72892A21" w14:textId="77777777" w:rsidR="00D201D9" w:rsidRDefault="00D201D9" w:rsidP="00C86FB6">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C86FB6">
      <w:pPr>
        <w:pStyle w:val="CommentText"/>
      </w:pPr>
      <w:r>
        <w:rPr>
          <w:b/>
        </w:rPr>
        <w:t>[Description]</w:t>
      </w:r>
      <w:r>
        <w:t>: Capture the time deviation as “time difference”.</w:t>
      </w:r>
    </w:p>
    <w:p w14:paraId="00F219DA"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C86FB6">
      <w:pPr>
        <w:pStyle w:val="CommentText"/>
      </w:pPr>
      <w:r>
        <w:t xml:space="preserve">[Comments]: </w:t>
      </w:r>
    </w:p>
    <w:p w14:paraId="16437463" w14:textId="77777777" w:rsidR="00D201D9" w:rsidRDefault="00D201D9" w:rsidP="00C86FB6">
      <w:pPr>
        <w:pStyle w:val="CommentText"/>
      </w:pPr>
    </w:p>
  </w:comment>
  <w:comment w:id="329" w:author="CATT (Tangxun)" w:date="2024-02-02T16:07:00Z" w:initials="C">
    <w:p w14:paraId="2550274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C86FB6">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C86FB6">
      <w:pPr>
        <w:pStyle w:val="CommentText"/>
      </w:pPr>
      <w:r>
        <w:rPr>
          <w:rFonts w:hint="eastAsia"/>
        </w:rPr>
        <w:t>T</w:t>
      </w:r>
      <w:r>
        <w:t>h</w:t>
      </w:r>
      <w:r>
        <w:rPr>
          <w:rFonts w:hint="eastAsia"/>
        </w:rPr>
        <w:t>is RIL is also applicable to 5.3.7.5 and 5.7.4.2</w:t>
      </w:r>
    </w:p>
    <w:p w14:paraId="32400071" w14:textId="77777777" w:rsidR="00D201D9" w:rsidRDefault="00D201D9" w:rsidP="00C86FB6">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C86FB6">
      <w:pPr>
        <w:pStyle w:val="CommentText"/>
      </w:pPr>
      <w:r>
        <w:t xml:space="preserve">[Comments]: </w:t>
      </w:r>
    </w:p>
    <w:p w14:paraId="0F99489B" w14:textId="77777777" w:rsidR="00D201D9" w:rsidRDefault="00D201D9" w:rsidP="00C86FB6">
      <w:pPr>
        <w:pStyle w:val="CommentText"/>
      </w:pPr>
    </w:p>
  </w:comment>
  <w:comment w:id="330" w:author="CATT (Tangxun)" w:date="2024-02-02T16:07:00Z" w:initials="C">
    <w:p w14:paraId="536F1D0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C86FB6">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C86FB6">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C86FB6">
      <w:pPr>
        <w:pStyle w:val="CommentText"/>
      </w:pPr>
      <w:r>
        <w:t xml:space="preserve">[Comments]: </w:t>
      </w:r>
    </w:p>
    <w:p w14:paraId="40EF21F4" w14:textId="77777777" w:rsidR="00D201D9" w:rsidRDefault="00D201D9" w:rsidP="00C86FB6">
      <w:pPr>
        <w:pStyle w:val="CommentText"/>
      </w:pPr>
    </w:p>
  </w:comment>
  <w:comment w:id="331" w:author="Xiaomi (Yi)" w:date="2024-02-02T16:07:00Z" w:initials="X">
    <w:p w14:paraId="1A6058AB" w14:textId="77777777" w:rsidR="00D201D9" w:rsidRDefault="00D201D9" w:rsidP="00C86FB6">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C86FB6">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C86FB6">
      <w:pPr>
        <w:pStyle w:val="CommentText"/>
      </w:pPr>
      <w:r>
        <w:t>Hence, the case uav-Config is not configured should be excluded for the note.</w:t>
      </w:r>
    </w:p>
    <w:p w14:paraId="78F961F7" w14:textId="77777777" w:rsidR="00D201D9" w:rsidRDefault="00D201D9" w:rsidP="00C86FB6">
      <w:pPr>
        <w:pStyle w:val="CommentText"/>
      </w:pPr>
    </w:p>
    <w:p w14:paraId="017556D9" w14:textId="77777777" w:rsidR="00D201D9" w:rsidRDefault="00D201D9" w:rsidP="00C86FB6">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C86FB6">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C86FB6">
      <w:pPr>
        <w:pStyle w:val="CommentText"/>
      </w:pPr>
      <w:r>
        <w:t xml:space="preserve">[Comments]: </w:t>
      </w:r>
    </w:p>
    <w:p w14:paraId="1CF615DF" w14:textId="77777777" w:rsidR="00D201D9" w:rsidRDefault="00D201D9" w:rsidP="00C86FB6">
      <w:pPr>
        <w:pStyle w:val="CommentText"/>
      </w:pPr>
    </w:p>
    <w:p w14:paraId="2DA04A41" w14:textId="77777777" w:rsidR="00D201D9" w:rsidRDefault="00D201D9" w:rsidP="00C86FB6">
      <w:pPr>
        <w:pStyle w:val="CommentText"/>
      </w:pPr>
    </w:p>
  </w:comment>
  <w:comment w:id="332" w:author="ZTE(Wenting)" w:date="2024-02-02T16:07:00Z" w:initials="ZTE">
    <w:p w14:paraId="511E68F1"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D201D9" w:rsidRDefault="00D201D9">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D201D9" w:rsidRDefault="00D201D9" w:rsidP="00C86FB6">
      <w:pPr>
        <w:pStyle w:val="CommentText"/>
      </w:pPr>
    </w:p>
  </w:comment>
  <w:comment w:id="333" w:author="ZTE(Wenting)" w:date="2024-02-02T16:07:00Z" w:initials="ZTE">
    <w:p w14:paraId="13F673A6" w14:textId="77777777" w:rsidR="00D201D9" w:rsidRDefault="00D201D9" w:rsidP="00C86FB6">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C86FB6">
      <w:pPr>
        <w:pStyle w:val="CommentText"/>
      </w:pPr>
      <w:r>
        <w:t xml:space="preserve">[Proposed Change]: </w:t>
      </w:r>
    </w:p>
    <w:p w14:paraId="53F27A98" w14:textId="77777777" w:rsidR="00D201D9" w:rsidRDefault="00D201D9">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pPr>
        <w:ind w:leftChars="90" w:left="180"/>
      </w:pPr>
      <w:r>
        <w:rPr>
          <w:b/>
        </w:rPr>
        <w:t>[Comments]</w:t>
      </w:r>
      <w:r>
        <w:t>:</w:t>
      </w:r>
    </w:p>
    <w:p w14:paraId="547962E3" w14:textId="77777777" w:rsidR="00D201D9" w:rsidRDefault="00D201D9" w:rsidP="00C86FB6">
      <w:pPr>
        <w:pStyle w:val="CommentText"/>
      </w:pPr>
    </w:p>
  </w:comment>
  <w:comment w:id="334" w:author="Nokia (GWO1)" w:date="2024-02-02T16:07:00Z" w:initials="N">
    <w:p w14:paraId="48B939A8" w14:textId="77777777" w:rsidR="00D201D9" w:rsidRDefault="00D201D9" w:rsidP="00C86FB6">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C86FB6">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C86FB6">
      <w:pPr>
        <w:pStyle w:val="CommentText"/>
      </w:pPr>
      <w:r>
        <w:rPr>
          <w:b/>
        </w:rPr>
        <w:t>[Proposed Change]</w:t>
      </w:r>
      <w:r>
        <w:t>: Remove the conditions starting with “when”</w:t>
      </w:r>
    </w:p>
    <w:p w14:paraId="16B61AF5" w14:textId="77777777" w:rsidR="00D201D9" w:rsidRDefault="00D201D9" w:rsidP="00C86FB6">
      <w:pPr>
        <w:pStyle w:val="CommentText"/>
      </w:pPr>
      <w:r>
        <w:t>4&gt; if the UE was configured with successPSCell-Config when connected to the source PSCell (for PSCell change) or to</w:t>
      </w:r>
    </w:p>
    <w:p w14:paraId="32710618" w14:textId="77777777" w:rsidR="00D201D9" w:rsidRDefault="00D201D9" w:rsidP="00C86FB6">
      <w:pPr>
        <w:pStyle w:val="CommentText"/>
      </w:pPr>
      <w:r>
        <w:t xml:space="preserve">[Comments]: </w:t>
      </w:r>
    </w:p>
    <w:p w14:paraId="646F169B" w14:textId="77777777" w:rsidR="00D201D9" w:rsidRDefault="00D201D9" w:rsidP="00C86FB6">
      <w:pPr>
        <w:pStyle w:val="CommentText"/>
      </w:pPr>
    </w:p>
  </w:comment>
  <w:comment w:id="335" w:author="vivo (Xiang Pan)" w:date="2024-02-02T16:57:00Z" w:initials="vivo">
    <w:p w14:paraId="30B12A2D" w14:textId="77777777" w:rsidR="00D201D9" w:rsidRDefault="00D201D9" w:rsidP="00C86FB6">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C86FB6">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C86FB6">
      <w:pPr>
        <w:pStyle w:val="CommentText"/>
      </w:pPr>
      <w:r>
        <w:rPr>
          <w:b/>
        </w:rPr>
        <w:t>[Proposed Change]</w:t>
      </w:r>
      <w:r>
        <w:t>: The configuration can be configured by source PCell and/or PSCell.</w:t>
      </w:r>
    </w:p>
    <w:p w14:paraId="5F407943" w14:textId="77777777" w:rsidR="00D201D9" w:rsidRDefault="00D201D9" w:rsidP="00C86FB6">
      <w:pPr>
        <w:pStyle w:val="CommentText"/>
        <w:rPr>
          <w:rFonts w:eastAsia="SimSun"/>
        </w:rPr>
      </w:pPr>
      <w:r>
        <w:t>Remove ‘when connected to the source PSCell (for PSCell change) or to the PCell (for PSCell addition or change)’</w:t>
      </w:r>
    </w:p>
    <w:p w14:paraId="75A67BE0" w14:textId="77777777" w:rsidR="00D201D9" w:rsidRDefault="00D201D9" w:rsidP="00C86FB6">
      <w:pPr>
        <w:pStyle w:val="CommentText"/>
      </w:pPr>
      <w:r>
        <w:t>[Comments]:</w:t>
      </w:r>
    </w:p>
  </w:comment>
  <w:comment w:id="336" w:author="CATT (Haocheng)" w:date="2024-02-02T16:07:00Z" w:initials="C">
    <w:p w14:paraId="4D9E270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C86FB6">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C86FB6">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C86FB6">
      <w:pPr>
        <w:pStyle w:val="CommentText"/>
      </w:pPr>
      <w:r>
        <w:t xml:space="preserve">[Comments]: </w:t>
      </w:r>
    </w:p>
    <w:p w14:paraId="2DA2264B" w14:textId="77777777" w:rsidR="00D201D9" w:rsidRDefault="00D201D9" w:rsidP="00C86FB6">
      <w:pPr>
        <w:pStyle w:val="CommentText"/>
      </w:pPr>
    </w:p>
  </w:comment>
  <w:comment w:id="337" w:author="vivo (Xiang Pan)" w:date="2024-02-02T16:58:00Z" w:initials="vivo">
    <w:p w14:paraId="6E186E05" w14:textId="77777777" w:rsidR="00D201D9" w:rsidRDefault="00D201D9" w:rsidP="00C86FB6">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C86FB6">
      <w:pPr>
        <w:pStyle w:val="CommentText"/>
      </w:pPr>
      <w:r>
        <w:rPr>
          <w:b/>
        </w:rPr>
        <w:t>[Description]</w:t>
      </w:r>
      <w:r>
        <w:t>: The procedure needs refine as the configuration can be configured by source PCell and/or PSCell.</w:t>
      </w:r>
    </w:p>
    <w:p w14:paraId="17D9767D" w14:textId="77777777" w:rsidR="00D201D9" w:rsidRDefault="00D201D9" w:rsidP="00C86FB6">
      <w:pPr>
        <w:pStyle w:val="CommentText"/>
      </w:pPr>
      <w:r>
        <w:t xml:space="preserve">[Proposed Change]: </w:t>
      </w:r>
    </w:p>
    <w:p w14:paraId="30E43761" w14:textId="77777777" w:rsidR="00D201D9" w:rsidRDefault="00D201D9" w:rsidP="00C86FB6">
      <w:pPr>
        <w:pStyle w:val="CommentText"/>
        <w:rPr>
          <w:rFonts w:eastAsia="SimSun"/>
        </w:rPr>
      </w:pPr>
      <w:r>
        <w:t>Remove ‘by the PCell or by the source PSCell’</w:t>
      </w:r>
    </w:p>
    <w:p w14:paraId="3A1A5337" w14:textId="77777777" w:rsidR="00D201D9" w:rsidRDefault="00D201D9" w:rsidP="00C86FB6">
      <w:pPr>
        <w:pStyle w:val="CommentText"/>
      </w:pPr>
      <w:r>
        <w:t>[Comments]:</w:t>
      </w:r>
    </w:p>
  </w:comment>
  <w:comment w:id="338" w:author="Huawei-YinghaoGuo" w:date="2024-02-02T16:07:00Z" w:initials="YG">
    <w:p w14:paraId="6DD86C8B" w14:textId="77777777" w:rsidR="00D201D9" w:rsidRDefault="00D201D9" w:rsidP="00C86FB6">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C86FB6">
      <w:pPr>
        <w:pStyle w:val="CommentText"/>
      </w:pPr>
      <w:r>
        <w:rPr>
          <w:b/>
        </w:rPr>
        <w:t>[Proposed Change]</w:t>
      </w:r>
      <w:r>
        <w:t>: Change this condition to:</w:t>
      </w:r>
    </w:p>
    <w:p w14:paraId="7C6956C6"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D201D9" w:rsidRDefault="00D201D9" w:rsidP="00C86FB6">
      <w:pPr>
        <w:pStyle w:val="CommentText"/>
      </w:pPr>
    </w:p>
    <w:p w14:paraId="64081B4A" w14:textId="77777777" w:rsidR="00D201D9" w:rsidRDefault="00D201D9" w:rsidP="00C86FB6">
      <w:pPr>
        <w:pStyle w:val="CommentText"/>
      </w:pPr>
      <w:r>
        <w:rPr>
          <w:rFonts w:hint="eastAsia"/>
        </w:rPr>
        <w:t>[</w:t>
      </w:r>
      <w:r>
        <w:t>Comments]:</w:t>
      </w:r>
    </w:p>
  </w:comment>
  <w:comment w:id="339" w:author="Huawei-YinghaoGuo" w:date="2024-02-02T16:07:00Z" w:initials="YG">
    <w:p w14:paraId="2832100D" w14:textId="77777777" w:rsidR="00D201D9" w:rsidRDefault="00D201D9" w:rsidP="00C86FB6">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C86FB6">
      <w:pPr>
        <w:pStyle w:val="CommentText"/>
      </w:pPr>
      <w:r>
        <w:rPr>
          <w:b/>
        </w:rPr>
        <w:t>[Proposed Change]</w:t>
      </w:r>
      <w:r>
        <w:t>: Change this condition to:</w:t>
      </w:r>
    </w:p>
    <w:p w14:paraId="5ACD6149"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D201D9" w:rsidRDefault="00D201D9" w:rsidP="00C86FB6">
      <w:pPr>
        <w:pStyle w:val="CommentText"/>
      </w:pPr>
      <w:r>
        <w:rPr>
          <w:rFonts w:hint="eastAsia"/>
        </w:rPr>
        <w:t>[</w:t>
      </w:r>
      <w:r>
        <w:t>Comments]:</w:t>
      </w:r>
    </w:p>
    <w:p w14:paraId="64D34159" w14:textId="77777777" w:rsidR="00D201D9" w:rsidRDefault="00D201D9" w:rsidP="00C86FB6">
      <w:pPr>
        <w:pStyle w:val="CommentText"/>
      </w:pPr>
    </w:p>
  </w:comment>
  <w:comment w:id="340" w:author="Samsung (Seungri Jin)" w:date="2024-02-02T16:07:00Z" w:initials="S">
    <w:p w14:paraId="3B04608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C86FB6">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C86FB6">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C86FB6">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C86FB6">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C86FB6">
      <w:pPr>
        <w:pStyle w:val="CommentText"/>
      </w:pPr>
      <w:r>
        <w:t xml:space="preserve">[Comments]: </w:t>
      </w:r>
    </w:p>
    <w:p w14:paraId="098C79AC" w14:textId="77777777" w:rsidR="00D201D9" w:rsidRDefault="00D201D9" w:rsidP="00C86FB6">
      <w:pPr>
        <w:pStyle w:val="CommentText"/>
      </w:pPr>
    </w:p>
    <w:p w14:paraId="5F263724" w14:textId="77777777" w:rsidR="00D201D9" w:rsidRDefault="00D201D9" w:rsidP="00C86FB6">
      <w:pPr>
        <w:pStyle w:val="CommentText"/>
      </w:pPr>
    </w:p>
  </w:comment>
  <w:comment w:id="341" w:author="Huawei-YinghaoGuo" w:date="2024-02-02T16:07:00Z" w:initials="YG">
    <w:p w14:paraId="35873B72" w14:textId="77777777" w:rsidR="00D201D9" w:rsidRDefault="00D201D9" w:rsidP="00C86FB6">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C86FB6">
      <w:pPr>
        <w:pStyle w:val="CommentText"/>
      </w:pPr>
    </w:p>
    <w:p w14:paraId="31BB5417" w14:textId="77777777" w:rsidR="00D201D9" w:rsidRDefault="00D201D9" w:rsidP="00C86FB6">
      <w:pPr>
        <w:pStyle w:val="CommentText"/>
      </w:pPr>
      <w:r>
        <w:t xml:space="preserve">[Proposed Change]: </w:t>
      </w:r>
    </w:p>
    <w:p w14:paraId="4C234DE2" w14:textId="77777777" w:rsidR="00D201D9" w:rsidRDefault="00D201D9" w:rsidP="00C86FB6">
      <w:pPr>
        <w:pStyle w:val="CommentText"/>
      </w:pPr>
      <w:r>
        <w:t>It is proposed to add the missing procedure text for the non-split SRB case below this bullet as below.</w:t>
      </w:r>
    </w:p>
    <w:p w14:paraId="08BF4372" w14:textId="77777777" w:rsidR="00D201D9" w:rsidRDefault="00D201D9" w:rsidP="00C86FB6">
      <w:pPr>
        <w:pStyle w:val="CommentText"/>
      </w:pPr>
    </w:p>
    <w:p w14:paraId="138572D7" w14:textId="77777777" w:rsidR="00D201D9" w:rsidRDefault="00D201D9" w:rsidP="00C86FB6">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C86FB6">
      <w:pPr>
        <w:pStyle w:val="CommentText"/>
      </w:pPr>
      <w:r>
        <w:t xml:space="preserve">  2&gt; when successfully receiving the RRCReconfigurationCompleteSidelink from the target relay UE:</w:t>
      </w:r>
    </w:p>
    <w:p w14:paraId="24F530C2" w14:textId="77777777" w:rsidR="00D201D9" w:rsidRDefault="00D201D9" w:rsidP="00C86FB6">
      <w:pPr>
        <w:pStyle w:val="CommentText"/>
      </w:pPr>
      <w:r>
        <w:t xml:space="preserve">   3&gt; stop timer T421;</w:t>
      </w:r>
    </w:p>
    <w:p w14:paraId="23917F29" w14:textId="77777777" w:rsidR="00D201D9" w:rsidRDefault="00D201D9" w:rsidP="00C86FB6">
      <w:pPr>
        <w:pStyle w:val="CommentText"/>
      </w:pPr>
    </w:p>
    <w:p w14:paraId="6DA75702" w14:textId="77777777" w:rsidR="00D201D9" w:rsidRDefault="00D201D9" w:rsidP="00C86FB6">
      <w:pPr>
        <w:pStyle w:val="CommentText"/>
        <w:rPr>
          <w:rFonts w:eastAsiaTheme="minorEastAsia"/>
        </w:rPr>
      </w:pPr>
      <w:r>
        <w:t>[Comments]</w:t>
      </w:r>
    </w:p>
    <w:p w14:paraId="5A901DFF" w14:textId="77777777" w:rsidR="00D201D9" w:rsidRDefault="00D201D9" w:rsidP="00C86FB6">
      <w:pPr>
        <w:pStyle w:val="CommentText"/>
      </w:pPr>
    </w:p>
  </w:comment>
  <w:comment w:id="342" w:author="vivo-Chenli" w:date="2024-02-02T16:07:00Z" w:initials="v">
    <w:p w14:paraId="0C647CC4" w14:textId="77777777" w:rsidR="00D201D9" w:rsidRDefault="00D201D9" w:rsidP="00C86FB6">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
        <w:rPr>
          <w:b/>
        </w:rPr>
        <w:t>[Description]</w:t>
      </w:r>
      <w:r>
        <w:t>: RACH is only triggered by RRC described above in the case that SRB3 is not configured for SCG LTM or handover for LTM.</w:t>
      </w:r>
    </w:p>
    <w:p w14:paraId="342E2577" w14:textId="77777777" w:rsidR="00D201D9" w:rsidRDefault="00D201D9">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
        <w:rPr>
          <w:rFonts w:hint="eastAsia"/>
        </w:rPr>
        <w:t>T</w:t>
      </w:r>
      <w:r>
        <w:t>he proposed change is to suggest remove “triggered above”</w:t>
      </w:r>
    </w:p>
    <w:p w14:paraId="22270980" w14:textId="77777777" w:rsidR="00D201D9" w:rsidRDefault="00D201D9" w:rsidP="00C86FB6">
      <w:pPr>
        <w:pStyle w:val="CommentText"/>
      </w:pPr>
      <w:r>
        <w:t xml:space="preserve">[Comments]: </w:t>
      </w:r>
    </w:p>
    <w:p w14:paraId="2300364C" w14:textId="77777777" w:rsidR="00D201D9" w:rsidRDefault="00D201D9" w:rsidP="00C86FB6">
      <w:pPr>
        <w:pStyle w:val="CommentText"/>
      </w:pPr>
    </w:p>
  </w:comment>
  <w:comment w:id="343" w:author="Huawei (David L)" w:date="2024-02-02T16:07:00Z" w:initials="DL">
    <w:p w14:paraId="2AAF572F" w14:textId="77777777" w:rsidR="00D201D9" w:rsidRDefault="00D201D9" w:rsidP="00C86FB6">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C86FB6">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C86FB6">
      <w:pPr>
        <w:pStyle w:val="CommentText"/>
      </w:pPr>
      <w:r>
        <w:t xml:space="preserve">[Proposed Change]: </w:t>
      </w:r>
    </w:p>
    <w:p w14:paraId="471508E5" w14:textId="77777777" w:rsidR="00D201D9" w:rsidRDefault="00D201D9">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D201D9" w:rsidRDefault="00D201D9">
      <w:pPr>
        <w:pStyle w:val="Doc-text2"/>
        <w:ind w:leftChars="90" w:left="180" w:firstLine="0"/>
      </w:pPr>
    </w:p>
    <w:p w14:paraId="407F7184" w14:textId="77777777" w:rsidR="00D201D9" w:rsidRDefault="00D201D9">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pPr>
        <w:pStyle w:val="Doc-text2"/>
        <w:ind w:leftChars="90" w:left="180" w:firstLine="0"/>
      </w:pPr>
    </w:p>
    <w:p w14:paraId="365115A9" w14:textId="77777777" w:rsidR="00D201D9" w:rsidRDefault="00D201D9">
      <w:pPr>
        <w:pStyle w:val="Doc-text2"/>
        <w:ind w:leftChars="90" w:left="180" w:firstLine="0"/>
      </w:pPr>
      <w:r>
        <w:t>RACHlessHO</w:t>
      </w:r>
      <w:r>
        <w:tab/>
      </w:r>
    </w:p>
    <w:p w14:paraId="3CCC3606" w14:textId="77777777" w:rsidR="00D201D9" w:rsidRDefault="00D201D9">
      <w:pPr>
        <w:pStyle w:val="Doc-text2"/>
        <w:ind w:leftChars="90" w:left="180" w:firstLine="0"/>
      </w:pPr>
      <w:r>
        <w:t>The field is optionally present, Need N, if rach-LessHO is present in reconfigurationWithSync. It is absent otherwise.</w:t>
      </w:r>
    </w:p>
    <w:p w14:paraId="046C55F8" w14:textId="77777777" w:rsidR="00D201D9" w:rsidRDefault="00D201D9">
      <w:pPr>
        <w:pStyle w:val="Doc-text2"/>
        <w:ind w:leftChars="90" w:left="180" w:firstLine="0"/>
      </w:pPr>
    </w:p>
    <w:p w14:paraId="3B1743DB" w14:textId="77777777" w:rsidR="00D201D9" w:rsidRDefault="00D201D9">
      <w:pPr>
        <w:pStyle w:val="Doc-text2"/>
        <w:ind w:leftChars="90" w:left="180" w:firstLine="0"/>
        <w:rPr>
          <w:rFonts w:eastAsia="DengXian"/>
          <w:lang w:eastAsia="zh-CN"/>
        </w:rPr>
      </w:pPr>
      <w:r>
        <w:rPr>
          <w:rFonts w:eastAsia="DengXian"/>
          <w:lang w:eastAsia="zh-CN"/>
        </w:rPr>
        <w:t>The sentence could be simplified to:</w:t>
      </w:r>
    </w:p>
    <w:p w14:paraId="781032F7" w14:textId="77777777" w:rsidR="00D201D9" w:rsidRDefault="00D201D9">
      <w:pPr>
        <w:pStyle w:val="Doc-text2"/>
        <w:ind w:leftChars="90" w:left="180" w:firstLine="0"/>
      </w:pPr>
    </w:p>
    <w:p w14:paraId="77F3124B" w14:textId="77777777" w:rsidR="00D201D9" w:rsidRDefault="00D201D9">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D201D9" w:rsidRDefault="00D201D9" w:rsidP="00C86FB6">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C86FB6">
      <w:pPr>
        <w:pStyle w:val="CommentText"/>
      </w:pPr>
      <w:r>
        <w:t>[Ericsson - Ignacio] We agree with Qualcomm's comment</w:t>
      </w:r>
    </w:p>
    <w:p w14:paraId="33A50734" w14:textId="77777777" w:rsidR="00D201D9" w:rsidRDefault="00D201D9" w:rsidP="00C86FB6">
      <w:pPr>
        <w:pStyle w:val="CommentText"/>
      </w:pPr>
    </w:p>
  </w:comment>
  <w:comment w:id="344" w:author="Huawei (David L)" w:date="2024-02-02T16:07:00Z" w:initials="DL">
    <w:p w14:paraId="13273523" w14:textId="77777777" w:rsidR="00D201D9" w:rsidRDefault="00D201D9" w:rsidP="00C86FB6">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C86FB6">
      <w:pPr>
        <w:pStyle w:val="CommentText"/>
      </w:pPr>
      <w:r>
        <w:rPr>
          <w:b/>
        </w:rPr>
        <w:t>[Description]</w:t>
      </w:r>
      <w:r>
        <w:t>: the whole RACH-less config should be released</w:t>
      </w:r>
    </w:p>
    <w:p w14:paraId="543B1B2C" w14:textId="77777777" w:rsidR="00D201D9" w:rsidRDefault="00D201D9" w:rsidP="00C86FB6">
      <w:pPr>
        <w:pStyle w:val="CommentText"/>
      </w:pPr>
      <w:r>
        <w:t xml:space="preserve">[Proposed Change]: </w:t>
      </w:r>
    </w:p>
    <w:p w14:paraId="7CD76F4A" w14:textId="77777777" w:rsidR="00D201D9" w:rsidRDefault="00D201D9">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D201D9" w:rsidRDefault="00D201D9" w:rsidP="00C86FB6">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C86FB6">
      <w:pPr>
        <w:pStyle w:val="CommentText"/>
      </w:pPr>
    </w:p>
  </w:comment>
  <w:comment w:id="345" w:author="vivo-Stephen" w:date="2024-02-02T16:07:00Z" w:initials="vivo">
    <w:p w14:paraId="638D189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C86FB6">
      <w:pPr>
        <w:pStyle w:val="CommentText"/>
      </w:pPr>
      <w:r>
        <w:rPr>
          <w:b/>
        </w:rPr>
        <w:t>[Description]</w:t>
      </w:r>
      <w:r>
        <w:t>: the configured grant is not in cg-NTN-RACH-Less-Configuration. The current expression is not correct.</w:t>
      </w:r>
    </w:p>
    <w:p w14:paraId="16291863" w14:textId="77777777" w:rsidR="00D201D9" w:rsidRDefault="00D201D9" w:rsidP="00C86FB6">
      <w:pPr>
        <w:pStyle w:val="CommentText"/>
      </w:pPr>
      <w:r>
        <w:rPr>
          <w:b/>
        </w:rPr>
        <w:t>[Proposed Change]</w:t>
      </w:r>
      <w:r>
        <w:t>: release the uplink grant configuration(s) configured for RACH-less handover</w:t>
      </w:r>
    </w:p>
    <w:p w14:paraId="76BF3289" w14:textId="77777777" w:rsidR="00D201D9" w:rsidRDefault="00D201D9" w:rsidP="00C86FB6">
      <w:pPr>
        <w:pStyle w:val="CommentText"/>
      </w:pPr>
      <w:r>
        <w:rPr>
          <w:b/>
        </w:rPr>
        <w:t>[Comments]</w:t>
      </w:r>
      <w:r>
        <w:t>: [Ericsson - Ignacio] Agree. It will be addressed in the Rapp CR.</w:t>
      </w:r>
    </w:p>
    <w:p w14:paraId="46730ED0" w14:textId="77777777" w:rsidR="00D201D9" w:rsidRDefault="00D201D9" w:rsidP="00C86FB6">
      <w:pPr>
        <w:pStyle w:val="CommentText"/>
      </w:pPr>
    </w:p>
  </w:comment>
  <w:comment w:id="346" w:author="Lenovo_Lianhai" w:date="2024-02-02T16:07:00Z" w:initials="Lenovo">
    <w:p w14:paraId="206A5633" w14:textId="77777777" w:rsidR="00D201D9" w:rsidRDefault="00D201D9" w:rsidP="00C86FB6">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C86FB6">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C86FB6">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C86FB6">
      <w:pPr>
        <w:pStyle w:val="CommentText"/>
      </w:pPr>
      <w:r>
        <w:t xml:space="preserve">[Proposed Change]: </w:t>
      </w:r>
    </w:p>
    <w:p w14:paraId="511C19EC" w14:textId="77777777" w:rsidR="00D201D9" w:rsidRDefault="00D201D9" w:rsidP="00C86FB6">
      <w:pPr>
        <w:pStyle w:val="CommentText"/>
      </w:pPr>
      <w:r>
        <w:t>5.3.5.3</w:t>
      </w:r>
      <w:r>
        <w:tab/>
        <w:t xml:space="preserve">Reception of an </w:t>
      </w:r>
      <w:r>
        <w:rPr>
          <w:i/>
          <w:iCs/>
        </w:rPr>
        <w:t>RRCReconfiguration</w:t>
      </w:r>
      <w:r>
        <w:t xml:space="preserve"> by the UE</w:t>
      </w:r>
    </w:p>
    <w:p w14:paraId="377B75E2" w14:textId="77777777" w:rsidR="00D201D9" w:rsidRDefault="00D201D9" w:rsidP="00C86FB6">
      <w:pPr>
        <w:pStyle w:val="CommentText"/>
      </w:pPr>
      <w:r>
        <w:t>……</w:t>
      </w:r>
    </w:p>
    <w:p w14:paraId="3657761F" w14:textId="77777777" w:rsidR="00D201D9" w:rsidRDefault="00D201D9" w:rsidP="00C86FB6">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C86FB6">
      <w:pPr>
        <w:pStyle w:val="CommentText"/>
      </w:pPr>
      <w:r>
        <w:t>3&gt;</w:t>
      </w:r>
      <w:r>
        <w:tab/>
        <w:t>if T390 is running:</w:t>
      </w:r>
    </w:p>
    <w:p w14:paraId="050B3848" w14:textId="77777777" w:rsidR="00D201D9" w:rsidRDefault="00D201D9" w:rsidP="00C86FB6">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C86FB6">
      <w:pPr>
        <w:pStyle w:val="CommentText"/>
      </w:pPr>
      <w:r>
        <w:t>5&gt;</w:t>
      </w:r>
      <w:r>
        <w:tab/>
        <w:t>stop timer T390 for all access categories;</w:t>
      </w:r>
    </w:p>
    <w:p w14:paraId="57FB4B6A" w14:textId="77777777" w:rsidR="00D201D9" w:rsidRDefault="00D201D9" w:rsidP="00C86FB6">
      <w:pPr>
        <w:pStyle w:val="CommentText"/>
      </w:pPr>
      <w:r>
        <w:t>5&gt;</w:t>
      </w:r>
      <w:r>
        <w:tab/>
        <w:t>perform the actions as specified in 5.3.14.4.</w:t>
      </w:r>
    </w:p>
    <w:p w14:paraId="57C33AFD" w14:textId="77777777" w:rsidR="00D201D9" w:rsidRDefault="00D201D9" w:rsidP="00C86FB6">
      <w:pPr>
        <w:pStyle w:val="CommentText"/>
      </w:pPr>
      <w:r>
        <w:t>Note that 5.3.8.3 may be updated as well.</w:t>
      </w:r>
    </w:p>
    <w:p w14:paraId="59C15042" w14:textId="77777777" w:rsidR="00D201D9" w:rsidRDefault="00D201D9" w:rsidP="00C86FB6">
      <w:pPr>
        <w:pStyle w:val="CommentText"/>
      </w:pPr>
      <w:r>
        <w:t>[Comments]:</w:t>
      </w:r>
    </w:p>
  </w:comment>
  <w:comment w:id="347" w:author="Xiaomi (Yi)" w:date="2024-02-02T16:07:00Z" w:initials="X">
    <w:p w14:paraId="020605FF" w14:textId="77777777" w:rsidR="00D201D9" w:rsidRDefault="00D201D9" w:rsidP="00C86FB6">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C86FB6">
      <w:pPr>
        <w:pStyle w:val="CommentText"/>
      </w:pPr>
      <w:r>
        <w:t xml:space="preserve">[Description]: </w:t>
      </w:r>
    </w:p>
    <w:p w14:paraId="4D405E0A" w14:textId="77777777" w:rsidR="00D201D9" w:rsidRDefault="00D201D9" w:rsidP="00C86FB6">
      <w:pPr>
        <w:pStyle w:val="CommentText"/>
      </w:pPr>
      <w:r>
        <w:rPr>
          <w:rFonts w:hint="eastAsia"/>
        </w:rPr>
        <w:t>I</w:t>
      </w:r>
      <w:r>
        <w:t>t may be a little confusing what value shall be used and what configuration shall be replaced</w:t>
      </w:r>
    </w:p>
    <w:p w14:paraId="343B6E5D" w14:textId="77777777" w:rsidR="00D201D9" w:rsidRDefault="00D201D9" w:rsidP="00C86FB6">
      <w:pPr>
        <w:pStyle w:val="CommentText"/>
      </w:pPr>
      <w:r>
        <w:t xml:space="preserve">[Proposed Change]: </w:t>
      </w:r>
    </w:p>
    <w:p w14:paraId="040146B3" w14:textId="77777777" w:rsidR="00D201D9" w:rsidRDefault="00D201D9" w:rsidP="00C86FB6">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C86FB6">
      <w:pPr>
        <w:pStyle w:val="CommentText"/>
      </w:pPr>
      <w:r>
        <w:t xml:space="preserve">[Comments]: </w:t>
      </w:r>
    </w:p>
    <w:p w14:paraId="37586465" w14:textId="77777777" w:rsidR="00D201D9" w:rsidRDefault="00D201D9" w:rsidP="00C86FB6">
      <w:pPr>
        <w:pStyle w:val="CommentText"/>
      </w:pPr>
    </w:p>
  </w:comment>
  <w:comment w:id="348" w:author="vivo(Jing)" w:date="2024-02-02T16:07:00Z" w:initials="v">
    <w:p w14:paraId="3D6D631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C86FB6">
      <w:pPr>
        <w:pStyle w:val="CommentText"/>
      </w:pPr>
      <w:r>
        <w:rPr>
          <w:b/>
        </w:rPr>
        <w:t>[Description]</w:t>
      </w:r>
      <w:r>
        <w:t>: missed handling for unmatched condReconfigId in subsequent CPAC execution</w:t>
      </w:r>
    </w:p>
    <w:p w14:paraId="055A4840"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C86FB6">
      <w:pPr>
        <w:pStyle w:val="CommentText"/>
      </w:pPr>
    </w:p>
    <w:p w14:paraId="75736036" w14:textId="77777777" w:rsidR="00D201D9" w:rsidRDefault="00D201D9" w:rsidP="00C86FB6">
      <w:pPr>
        <w:pStyle w:val="CommentText"/>
      </w:pPr>
    </w:p>
  </w:comment>
  <w:comment w:id="349" w:author="CATT (Rui)" w:date="2024-02-02T16:07:00Z" w:initials="C">
    <w:p w14:paraId="5C7C31E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C86FB6">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C86FB6">
      <w:pPr>
        <w:pStyle w:val="CommentText"/>
      </w:pPr>
      <w:r>
        <w:rPr>
          <w:b/>
        </w:rPr>
        <w:t>[Comments]</w:t>
      </w:r>
      <w:r>
        <w:t>: [QC v125] Disagree. No change seems to be needed.</w:t>
      </w:r>
    </w:p>
    <w:p w14:paraId="424615F1" w14:textId="77777777" w:rsidR="00D201D9" w:rsidRDefault="00D201D9" w:rsidP="00C86FB6">
      <w:pPr>
        <w:pStyle w:val="CommentText"/>
      </w:pPr>
    </w:p>
  </w:comment>
  <w:comment w:id="350" w:author="Samsung (Sangyeob Jung)" w:date="2024-02-02T16:07:00Z" w:initials="S">
    <w:p w14:paraId="7C8C43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C86FB6">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C86FB6">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C86FB6">
      <w:pPr>
        <w:pStyle w:val="CommentText"/>
      </w:pPr>
    </w:p>
    <w:p w14:paraId="4BF467DE" w14:textId="77777777" w:rsidR="00D201D9" w:rsidRDefault="00D201D9" w:rsidP="00C86FB6">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C86FB6">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D201D9" w:rsidRDefault="00D201D9" w:rsidP="00C86FB6">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D201D9" w:rsidRDefault="00D201D9" w:rsidP="00C86FB6">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D201D9" w:rsidRDefault="00D201D9" w:rsidP="00C86FB6">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D201D9" w:rsidRDefault="00D201D9" w:rsidP="00C86FB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D201D9" w:rsidRDefault="00D201D9" w:rsidP="00C86FB6">
      <w:pPr>
        <w:pStyle w:val="CommentText"/>
      </w:pPr>
    </w:p>
    <w:p w14:paraId="6C4C7EED" w14:textId="77777777" w:rsidR="00D201D9" w:rsidRDefault="00D201D9" w:rsidP="00C86FB6">
      <w:pPr>
        <w:pStyle w:val="CommentText"/>
        <w:rPr>
          <w:rFonts w:eastAsiaTheme="minorEastAsia"/>
        </w:rPr>
      </w:pPr>
      <w:r>
        <w:t>Therefore, we propose to update TP as follows, which addresses three issues abovementioned:</w:t>
      </w:r>
    </w:p>
    <w:p w14:paraId="36642019" w14:textId="77777777" w:rsidR="00D201D9" w:rsidRDefault="00D201D9" w:rsidP="00C86FB6">
      <w:pPr>
        <w:pStyle w:val="CommentText"/>
      </w:pPr>
      <w:r>
        <w:t xml:space="preserve">2&gt; if reconfigurationWithSync was included in masterCellGroup or </w:t>
      </w:r>
      <w:r>
        <w:rPr>
          <w:color w:val="0000FF"/>
        </w:rPr>
        <w:t>secondaryCellGroup</w:t>
      </w:r>
      <w:r>
        <w:t>:</w:t>
      </w:r>
    </w:p>
    <w:p w14:paraId="67F72E23" w14:textId="77777777" w:rsidR="00D201D9" w:rsidRDefault="00D201D9" w:rsidP="00C86FB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D201D9" w:rsidRDefault="00D201D9" w:rsidP="00C86FB6">
      <w:pPr>
        <w:pStyle w:val="CommentText"/>
      </w:pPr>
      <w:r>
        <w:t>4&gt; if RRC segmentation was used for the MeasurementReportAppLayer message:</w:t>
      </w:r>
    </w:p>
    <w:p w14:paraId="7F6141A9" w14:textId="77777777" w:rsidR="00D201D9" w:rsidRDefault="00D201D9" w:rsidP="00C86FB6">
      <w:pPr>
        <w:pStyle w:val="CommentText"/>
      </w:pPr>
      <w:r>
        <w:t xml:space="preserve">5&gt; if the RRC message segmentation is enabled based on the field rrc-SegAllowedSRB4 or rrc-SegAllowedSRB5 </w:t>
      </w:r>
      <w:r>
        <w:rPr>
          <w:color w:val="00B050"/>
        </w:rPr>
        <w:t>on the reporting SRB:</w:t>
      </w:r>
    </w:p>
    <w:p w14:paraId="4EB97F81" w14:textId="77777777" w:rsidR="00D201D9" w:rsidRDefault="00D201D9" w:rsidP="00C86FB6">
      <w:pPr>
        <w:pStyle w:val="CommentText"/>
      </w:pPr>
      <w:r>
        <w:t xml:space="preserve">6&gt; re-submit all the segments of the MeasurementReportAppLayer message to lower layers for transmission </w:t>
      </w:r>
      <w:r>
        <w:rPr>
          <w:color w:val="00B050"/>
        </w:rPr>
        <w:t>via the reporting SRB</w:t>
      </w:r>
      <w:r>
        <w:t>;</w:t>
      </w:r>
    </w:p>
    <w:p w14:paraId="266E3FF9" w14:textId="77777777" w:rsidR="00D201D9" w:rsidRDefault="00D201D9" w:rsidP="00C86FB6">
      <w:pPr>
        <w:pStyle w:val="CommentText"/>
      </w:pPr>
      <w:r>
        <w:t>5&gt; else:</w:t>
      </w:r>
    </w:p>
    <w:p w14:paraId="5CC77FA0" w14:textId="77777777" w:rsidR="00D201D9" w:rsidRDefault="00D201D9" w:rsidP="00C86FB6">
      <w:pPr>
        <w:pStyle w:val="CommentText"/>
      </w:pPr>
      <w:r>
        <w:t>6&gt; discard all segments of the MeasurementReportAppLayer message;</w:t>
      </w:r>
    </w:p>
    <w:p w14:paraId="49461FCB" w14:textId="77777777" w:rsidR="00D201D9" w:rsidRDefault="00D201D9" w:rsidP="00C86FB6">
      <w:pPr>
        <w:pStyle w:val="CommentText"/>
      </w:pPr>
      <w:r>
        <w:t>4&gt; else:</w:t>
      </w:r>
    </w:p>
    <w:p w14:paraId="66AD2F6B" w14:textId="77777777" w:rsidR="00D201D9" w:rsidRDefault="00D201D9" w:rsidP="00C86FB6">
      <w:pPr>
        <w:pStyle w:val="CommentText"/>
      </w:pPr>
      <w:r>
        <w:t xml:space="preserve">5&gt; re-submit the MeasurementReportAppLayer message to lower layers for transmission </w:t>
      </w:r>
      <w:r>
        <w:rPr>
          <w:color w:val="00B050"/>
        </w:rPr>
        <w:t>via the reporting SRB</w:t>
      </w:r>
      <w:r>
        <w:t>;</w:t>
      </w:r>
    </w:p>
    <w:p w14:paraId="45FC0F89" w14:textId="77777777" w:rsidR="00D201D9" w:rsidRDefault="00D201D9" w:rsidP="00C86FB6">
      <w:pPr>
        <w:pStyle w:val="CommentText"/>
      </w:pPr>
    </w:p>
    <w:p w14:paraId="62AB78BB" w14:textId="77777777" w:rsidR="00D201D9" w:rsidRDefault="00D201D9" w:rsidP="00C86FB6">
      <w:pPr>
        <w:pStyle w:val="CommentText"/>
      </w:pPr>
      <w:r>
        <w:t xml:space="preserve">[Comments]: </w:t>
      </w:r>
    </w:p>
    <w:p w14:paraId="296E5104" w14:textId="77777777" w:rsidR="00D201D9" w:rsidRDefault="00D201D9" w:rsidP="00C86FB6">
      <w:pPr>
        <w:pStyle w:val="CommentText"/>
      </w:pPr>
    </w:p>
    <w:p w14:paraId="4E397E03" w14:textId="77777777" w:rsidR="00D201D9" w:rsidRDefault="00D201D9" w:rsidP="00C86FB6">
      <w:pPr>
        <w:pStyle w:val="CommentText"/>
      </w:pPr>
    </w:p>
  </w:comment>
  <w:comment w:id="352" w:author="ZTE(Zhihong)" w:date="2024-02-02T16:07:00Z" w:initials="Z">
    <w:p w14:paraId="336C7D65" w14:textId="77777777" w:rsidR="00D201D9" w:rsidRDefault="00D201D9" w:rsidP="00C86FB6">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C86FB6">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C86FB6">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C86FB6">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C86FB6">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C86FB6">
      <w:pPr>
        <w:pStyle w:val="CommentText"/>
      </w:pPr>
      <w:r>
        <w:rPr>
          <w:b/>
        </w:rPr>
        <w:t>[Proposed Change]</w:t>
      </w:r>
      <w:r>
        <w:t>: Add the following text in SCG release section.</w:t>
      </w:r>
    </w:p>
    <w:p w14:paraId="3BC55007" w14:textId="77777777" w:rsidR="00D201D9" w:rsidRDefault="00D201D9">
      <w:pPr>
        <w:pStyle w:val="B2"/>
      </w:pPr>
      <w:r>
        <w:t>2&gt;</w:t>
      </w:r>
      <w:r>
        <w:tab/>
        <w:t>perform the LTM configuration release procedure for the SCG as specified in clause 5.3.5.18.7;</w:t>
      </w:r>
    </w:p>
    <w:p w14:paraId="390176F9" w14:textId="77777777" w:rsidR="00D201D9" w:rsidRDefault="00D201D9" w:rsidP="00C86FB6">
      <w:pPr>
        <w:pStyle w:val="CommentText"/>
      </w:pPr>
      <w:r>
        <w:t xml:space="preserve">[Comments]: </w:t>
      </w:r>
    </w:p>
    <w:p w14:paraId="32410B2F" w14:textId="77777777" w:rsidR="00D201D9" w:rsidRDefault="00D201D9" w:rsidP="00C86FB6">
      <w:pPr>
        <w:pStyle w:val="CommentText"/>
      </w:pPr>
    </w:p>
  </w:comment>
  <w:comment w:id="357" w:author="ZTE(Wenting)" w:date="2024-02-02T16:07:00Z" w:initials="ZTE">
    <w:p w14:paraId="334570EA" w14:textId="77777777" w:rsidR="00D201D9" w:rsidRDefault="00D201D9" w:rsidP="00C86FB6">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C86FB6">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C86FB6">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C86FB6">
      <w:pPr>
        <w:pStyle w:val="CommentText"/>
      </w:pPr>
      <w:r>
        <w:t xml:space="preserve">[Proposed Change]: </w:t>
      </w:r>
    </w:p>
    <w:p w14:paraId="4C183712" w14:textId="77777777" w:rsidR="00D201D9" w:rsidRDefault="00D201D9" w:rsidP="00C86FB6">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D201D9" w:rsidRDefault="00D201D9">
      <w:pPr>
        <w:ind w:leftChars="90" w:left="180"/>
      </w:pPr>
      <w:r>
        <w:rPr>
          <w:b/>
        </w:rPr>
        <w:t>[Comments]</w:t>
      </w:r>
      <w:r>
        <w:t>:</w:t>
      </w:r>
    </w:p>
    <w:p w14:paraId="36C9356B" w14:textId="77777777" w:rsidR="00D201D9" w:rsidRDefault="00D201D9" w:rsidP="00C86FB6">
      <w:pPr>
        <w:pStyle w:val="CommentText"/>
      </w:pPr>
    </w:p>
  </w:comment>
  <w:comment w:id="365" w:author="ZTE(Zhihong)" w:date="2024-02-02T16:07:00Z" w:initials="Z">
    <w:p w14:paraId="1E141FDB" w14:textId="77777777" w:rsidR="00D201D9" w:rsidRDefault="00D201D9" w:rsidP="00C86FB6">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C86FB6">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C86FB6">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C86FB6">
      <w:pPr>
        <w:pStyle w:val="CommentText"/>
      </w:pPr>
      <w:r>
        <w:t xml:space="preserve">[Comments]: </w:t>
      </w:r>
    </w:p>
    <w:p w14:paraId="2AD83A4D" w14:textId="77777777" w:rsidR="00D201D9" w:rsidRDefault="00D201D9" w:rsidP="00C86FB6">
      <w:pPr>
        <w:pStyle w:val="CommentText"/>
      </w:pPr>
    </w:p>
  </w:comment>
  <w:comment w:id="366" w:author="Sharp(Fangying Xiao)-02" w:date="2024-02-02T16:07:00Z" w:initials="XFY">
    <w:p w14:paraId="2D9D6C33" w14:textId="77777777" w:rsidR="00D201D9" w:rsidRDefault="00D201D9" w:rsidP="00C86FB6">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C86FB6">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C86FB6">
      <w:pPr>
        <w:pStyle w:val="CommentText"/>
      </w:pPr>
    </w:p>
    <w:p w14:paraId="4CAC3F87" w14:textId="77777777" w:rsidR="00D201D9" w:rsidRDefault="00D201D9" w:rsidP="00C86FB6">
      <w:pPr>
        <w:pStyle w:val="CommentText"/>
      </w:pPr>
      <w:r>
        <w:t>[Comments]:</w:t>
      </w:r>
    </w:p>
    <w:p w14:paraId="1C230735" w14:textId="77777777" w:rsidR="00D201D9" w:rsidRDefault="00D201D9" w:rsidP="00C86FB6">
      <w:pPr>
        <w:pStyle w:val="CommentText"/>
      </w:pPr>
    </w:p>
  </w:comment>
  <w:comment w:id="367" w:author="Fujitsu" w:date="2024-02-02T16:07:00Z" w:initials="Fujitsu">
    <w:p w14:paraId="5835106F" w14:textId="77777777" w:rsidR="00D201D9" w:rsidRDefault="00D201D9" w:rsidP="00C86FB6">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C86FB6">
      <w:pPr>
        <w:pStyle w:val="CommentText"/>
      </w:pPr>
      <w:r>
        <w:rPr>
          <w:b/>
          <w:bCs/>
        </w:rPr>
        <w:t>[Description]</w:t>
      </w:r>
      <w:r>
        <w:t>: In RAN2#121 meeting, it was agreed:</w:t>
      </w:r>
    </w:p>
    <w:p w14:paraId="75A55D56" w14:textId="77777777" w:rsidR="00D201D9" w:rsidRDefault="00D201D9" w:rsidP="00C86FB6">
      <w:pPr>
        <w:pStyle w:val="CommentText"/>
      </w:pPr>
      <w:r>
        <w:t>In the scope of MRO for the fast MCG recovery, RAN3 has agreed that it is beneficial if the UE reports at least:</w:t>
      </w:r>
    </w:p>
    <w:p w14:paraId="019C2795" w14:textId="77777777" w:rsidR="00D201D9" w:rsidRDefault="00D201D9" w:rsidP="00C86FB6">
      <w:pPr>
        <w:pStyle w:val="CommentText"/>
      </w:pPr>
      <w:r>
        <w:t>-</w:t>
      </w:r>
      <w:r>
        <w:tab/>
        <w:t>PSCell where SCG failure happened,</w:t>
      </w:r>
    </w:p>
    <w:p w14:paraId="75EC42B0" w14:textId="77777777" w:rsidR="00D201D9" w:rsidRDefault="00D201D9" w:rsidP="00C86FB6">
      <w:pPr>
        <w:pStyle w:val="CommentText"/>
      </w:pPr>
    </w:p>
    <w:p w14:paraId="38D20D02" w14:textId="77777777" w:rsidR="00D201D9" w:rsidRDefault="00D201D9" w:rsidP="00C86FB6">
      <w:pPr>
        <w:pStyle w:val="CommentText"/>
      </w:pPr>
      <w:r>
        <w:t>For the successful fast MCG recovery case, there is no SCG failure. Based on the agreements, the UE is not required to include the PSCell information.</w:t>
      </w:r>
    </w:p>
    <w:p w14:paraId="723B17DD" w14:textId="77777777" w:rsidR="00D201D9" w:rsidRDefault="00D201D9" w:rsidP="00C86FB6">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C86FB6">
      <w:pPr>
        <w:pStyle w:val="CommentText"/>
      </w:pPr>
      <w:r>
        <w:t>[Comments]:</w:t>
      </w:r>
    </w:p>
  </w:comment>
  <w:comment w:id="368" w:author="Ericsson (Ali)" w:date="2024-02-02T16:07:00Z" w:initials="E">
    <w:p w14:paraId="04694C5A" w14:textId="77777777" w:rsidR="00D201D9" w:rsidRDefault="00D201D9" w:rsidP="00C86FB6">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C86FB6">
      <w:pPr>
        <w:pStyle w:val="CommentText"/>
      </w:pPr>
      <w:r>
        <w:rPr>
          <w:b/>
        </w:rPr>
        <w:t>[Description]</w:t>
      </w:r>
      <w:r>
        <w:t>: It is needed to refer to the RLF report variable here</w:t>
      </w:r>
    </w:p>
    <w:p w14:paraId="5E962539" w14:textId="77777777" w:rsidR="00D201D9" w:rsidRDefault="00D201D9" w:rsidP="00C86FB6">
      <w:pPr>
        <w:pStyle w:val="CommentText"/>
      </w:pPr>
      <w:r>
        <w:t xml:space="preserve">[Proposed Change]: </w:t>
      </w:r>
    </w:p>
    <w:p w14:paraId="1FD91FF7" w14:textId="77777777" w:rsidR="00D201D9" w:rsidRDefault="00D201D9">
      <w:pPr>
        <w:pStyle w:val="B4"/>
      </w:pPr>
    </w:p>
    <w:p w14:paraId="060E6ECE"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C86FB6">
      <w:pPr>
        <w:pStyle w:val="CommentText"/>
      </w:pPr>
    </w:p>
    <w:p w14:paraId="356F76AC" w14:textId="77777777" w:rsidR="00D201D9" w:rsidRDefault="00D201D9" w:rsidP="00C86FB6">
      <w:pPr>
        <w:pStyle w:val="CommentText"/>
      </w:pPr>
      <w:r>
        <w:t>[Comments]:</w:t>
      </w:r>
    </w:p>
  </w:comment>
  <w:comment w:id="369" w:author="Huawei-YinghaoGuo" w:date="2024-02-02T16:07:00Z" w:initials="YG">
    <w:p w14:paraId="10910C52" w14:textId="77777777" w:rsidR="00D201D9" w:rsidRDefault="00D201D9" w:rsidP="00C86FB6">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C86FB6">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C86FB6">
      <w:pPr>
        <w:pStyle w:val="CommentText"/>
      </w:pPr>
      <w:r>
        <w:t xml:space="preserve">[Proposed Change]: </w:t>
      </w:r>
    </w:p>
    <w:p w14:paraId="6098331B" w14:textId="77777777" w:rsidR="00D201D9" w:rsidRDefault="00D201D9" w:rsidP="00C86FB6">
      <w:pPr>
        <w:pStyle w:val="CommentText"/>
      </w:pPr>
      <w:r>
        <w:t>It is proposed to add the missing indirect-to-indirect path switching procedure text as below before the else branch.</w:t>
      </w:r>
    </w:p>
    <w:p w14:paraId="66D44BF5" w14:textId="77777777" w:rsidR="00D201D9" w:rsidRDefault="00D201D9" w:rsidP="00C86FB6">
      <w:pPr>
        <w:pStyle w:val="CommentText"/>
      </w:pPr>
    </w:p>
    <w:p w14:paraId="04F51606" w14:textId="77777777" w:rsidR="00D201D9" w:rsidRDefault="00D201D9" w:rsidP="00C86FB6">
      <w:pPr>
        <w:pStyle w:val="CommentText"/>
      </w:pPr>
      <w:r>
        <w:t>2&gt; if the UE is acting as L2 U2N Remote UE at the source side:</w:t>
      </w:r>
    </w:p>
    <w:p w14:paraId="48E20EC7" w14:textId="77777777" w:rsidR="00D201D9" w:rsidRDefault="00D201D9" w:rsidP="00C86FB6">
      <w:pPr>
        <w:pStyle w:val="CommentText"/>
      </w:pPr>
      <w:r>
        <w:t xml:space="preserve">  3&gt; indicate upper layer to trigger PC5 unicast link   release.</w:t>
      </w:r>
    </w:p>
    <w:p w14:paraId="19724191" w14:textId="77777777" w:rsidR="00D201D9" w:rsidRDefault="00D201D9" w:rsidP="00C86FB6">
      <w:pPr>
        <w:pStyle w:val="CommentText"/>
      </w:pPr>
    </w:p>
    <w:p w14:paraId="6C1D6737" w14:textId="77777777" w:rsidR="00D201D9" w:rsidRDefault="00D201D9" w:rsidP="00C86FB6">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C86FB6">
      <w:pPr>
        <w:pStyle w:val="CommentText"/>
      </w:pPr>
    </w:p>
  </w:comment>
  <w:comment w:id="370" w:author="NEC (Hisashi)" w:date="2024-02-02T16:07:00Z" w:initials="w">
    <w:p w14:paraId="49B85325" w14:textId="77777777" w:rsidR="00D201D9" w:rsidRDefault="00D201D9" w:rsidP="00C86FB6">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C86FB6">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C86FB6">
      <w:pPr>
        <w:pStyle w:val="CommentText"/>
      </w:pPr>
      <w:r>
        <w:rPr>
          <w:b/>
        </w:rPr>
        <w:t>[Proposed Change]</w:t>
      </w:r>
      <w:r>
        <w:t>: Add the following procedures after the current steps:</w:t>
      </w:r>
    </w:p>
    <w:p w14:paraId="2F3B2023" w14:textId="77777777" w:rsidR="00D201D9" w:rsidRDefault="00D201D9" w:rsidP="00C86FB6">
      <w:pPr>
        <w:pStyle w:val="CommentText"/>
      </w:pPr>
      <w:r>
        <w:t>2&gt;</w:t>
      </w:r>
      <w:r>
        <w:tab/>
        <w:t>if the UE is acting as L2 U2N Remote UE at the source side:</w:t>
      </w:r>
    </w:p>
    <w:p w14:paraId="33683B1C" w14:textId="77777777" w:rsidR="00D201D9" w:rsidRDefault="00D201D9" w:rsidP="00C86FB6">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C86FB6">
      <w:pPr>
        <w:pStyle w:val="CommentText"/>
      </w:pPr>
      <w:r>
        <w:t xml:space="preserve">[Comments]: </w:t>
      </w:r>
    </w:p>
    <w:p w14:paraId="51B65F48" w14:textId="77777777" w:rsidR="00D201D9" w:rsidRDefault="00D201D9" w:rsidP="00C86FB6">
      <w:pPr>
        <w:pStyle w:val="CommentText"/>
      </w:pPr>
    </w:p>
  </w:comment>
  <w:comment w:id="371" w:author="Xiaomi (Xiaolong)" w:date="2024-02-02T16:07:00Z" w:initials="XM">
    <w:p w14:paraId="7ED12A4D" w14:textId="77777777" w:rsidR="00D201D9" w:rsidRDefault="00D201D9" w:rsidP="00C86FB6">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C86FB6">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C86FB6">
      <w:pPr>
        <w:pStyle w:val="CommentText"/>
      </w:pPr>
      <w:r>
        <w:rPr>
          <w:b/>
        </w:rPr>
        <w:t>[Proposed Change]</w:t>
      </w:r>
      <w:r>
        <w:t>: The above agreement should be caputured in somewhere.</w:t>
      </w:r>
    </w:p>
    <w:p w14:paraId="4A846597" w14:textId="77777777" w:rsidR="00D201D9" w:rsidRDefault="00D201D9" w:rsidP="00C86FB6">
      <w:pPr>
        <w:pStyle w:val="CommentText"/>
      </w:pPr>
      <w:r>
        <w:rPr>
          <w:b/>
        </w:rPr>
        <w:t>[Comments]</w:t>
      </w:r>
      <w:r>
        <w:t>: [Ericsson - Ignacio] We agree with the RIL's intention and think it should be captured in Stage 2.</w:t>
      </w:r>
    </w:p>
    <w:p w14:paraId="26B95332" w14:textId="77777777" w:rsidR="00D201D9" w:rsidRDefault="00D201D9" w:rsidP="00C86FB6">
      <w:pPr>
        <w:pStyle w:val="CommentText"/>
      </w:pPr>
    </w:p>
  </w:comment>
  <w:comment w:id="372" w:author="Apple - Naveen Palle" w:date="2024-02-02T16:07:00Z" w:initials="AAPL">
    <w:p w14:paraId="2603679B" w14:textId="77777777" w:rsidR="00D201D9" w:rsidRDefault="00D201D9" w:rsidP="00C86FB6">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C86FB6">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C86FB6">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C86FB6">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C86FB6">
      <w:pPr>
        <w:pStyle w:val="CommentText"/>
      </w:pPr>
      <w:r>
        <w:rPr>
          <w:b/>
        </w:rPr>
        <w:t>[Comments]</w:t>
      </w:r>
      <w:r>
        <w:t>: ZTE(LiuJing): Agree, will be corrected in the Rapp CR.</w:t>
      </w:r>
    </w:p>
    <w:p w14:paraId="3D214361" w14:textId="77777777" w:rsidR="00D201D9" w:rsidRDefault="00D201D9" w:rsidP="00C86FB6">
      <w:pPr>
        <w:pStyle w:val="CommentText"/>
      </w:pPr>
    </w:p>
  </w:comment>
  <w:comment w:id="407" w:author="Huawei-YinghaoGuo" w:date="2024-02-02T16:07:00Z" w:initials="YG">
    <w:p w14:paraId="011B2D46" w14:textId="77777777" w:rsidR="00D201D9" w:rsidRDefault="00D201D9" w:rsidP="00C86FB6">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C86FB6">
      <w:pPr>
        <w:pStyle w:val="CommentText"/>
      </w:pPr>
      <w:r>
        <w:t>.</w:t>
      </w:r>
    </w:p>
    <w:p w14:paraId="24A624A6" w14:textId="77777777" w:rsidR="00D201D9" w:rsidRDefault="00D201D9" w:rsidP="00C86FB6">
      <w:pPr>
        <w:pStyle w:val="CommentText"/>
      </w:pPr>
      <w:r>
        <w:t xml:space="preserve">[Proposed Change]: </w:t>
      </w:r>
    </w:p>
    <w:p w14:paraId="0A1A273E" w14:textId="77777777" w:rsidR="00D201D9" w:rsidRDefault="00D201D9" w:rsidP="00C86FB6">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C86FB6">
      <w:pPr>
        <w:pStyle w:val="CommentText"/>
      </w:pPr>
    </w:p>
    <w:p w14:paraId="534C7FD3" w14:textId="77777777" w:rsidR="00D201D9" w:rsidRDefault="00D201D9">
      <w:pPr>
        <w:pStyle w:val="B2"/>
        <w:rPr>
          <w:i/>
        </w:rPr>
      </w:pPr>
      <w:r>
        <w:t>2&gt;</w:t>
      </w:r>
      <w:r>
        <w:tab/>
        <w:t>if the n3c-BearerAssociated is included for a DRB</w:t>
      </w:r>
      <w:r>
        <w:rPr>
          <w:i/>
        </w:rPr>
        <w:t>:</w:t>
      </w:r>
    </w:p>
    <w:p w14:paraId="29C33F24" w14:textId="77777777" w:rsidR="00D201D9" w:rsidRDefault="00D201D9" w:rsidP="00C86FB6">
      <w:pPr>
        <w:pStyle w:val="CommentText"/>
      </w:pPr>
      <w:r>
        <w:tab/>
      </w:r>
      <w:r>
        <w:tab/>
      </w:r>
      <w:r>
        <w:tab/>
        <w:t>3&gt; consider this radio bearer to be associated with the indirect path for the N3C remote UE</w:t>
      </w:r>
    </w:p>
    <w:p w14:paraId="34347CA4" w14:textId="77777777" w:rsidR="00D201D9" w:rsidRDefault="00D201D9" w:rsidP="00C86FB6">
      <w:pPr>
        <w:pStyle w:val="CommentText"/>
        <w:rPr>
          <w:rFonts w:eastAsiaTheme="minorEastAsia"/>
        </w:rPr>
      </w:pPr>
      <w:r>
        <w:t>[Comments]:</w:t>
      </w:r>
    </w:p>
  </w:comment>
  <w:comment w:id="412" w:author="CATT (Rui)" w:date="2024-02-02T16:07:00Z" w:initials="C">
    <w:p w14:paraId="5F00039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C86FB6">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C86FB6">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C86FB6">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C86FB6">
      <w:pPr>
        <w:pStyle w:val="CommentText"/>
      </w:pPr>
      <w:r>
        <w:t>[Comments]:</w:t>
      </w:r>
    </w:p>
    <w:p w14:paraId="45512B7C" w14:textId="77777777" w:rsidR="00D201D9" w:rsidRDefault="00D201D9" w:rsidP="00C86FB6">
      <w:pPr>
        <w:pStyle w:val="CommentText"/>
      </w:pPr>
    </w:p>
  </w:comment>
  <w:comment w:id="424" w:author="Samsung (Seung-Beom)" w:date="2024-02-02T16:07:00Z" w:initials="SS">
    <w:p w14:paraId="70E41717" w14:textId="77777777" w:rsidR="00D201D9" w:rsidRDefault="00D201D9" w:rsidP="00C86FB6">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C86FB6">
      <w:pPr>
        <w:pStyle w:val="CommentText"/>
      </w:pPr>
      <w:r>
        <w:rPr>
          <w:b/>
        </w:rPr>
        <w:t>[Description]</w:t>
      </w:r>
      <w:r>
        <w:t>: ObtainCommonLocation update for SPR</w:t>
      </w:r>
    </w:p>
    <w:p w14:paraId="6DBB3454" w14:textId="77777777" w:rsidR="00D201D9" w:rsidRDefault="00D201D9" w:rsidP="00C86FB6">
      <w:pPr>
        <w:pStyle w:val="CommentText"/>
      </w:pPr>
      <w:r>
        <w:t xml:space="preserve">[Proposed Change]: </w:t>
      </w:r>
    </w:p>
    <w:p w14:paraId="5960225E" w14:textId="77777777" w:rsidR="00D201D9" w:rsidRDefault="00D201D9" w:rsidP="00C86FB6">
      <w:pPr>
        <w:pStyle w:val="CommentText"/>
      </w:pPr>
      <w:r>
        <w:t>Problem:</w:t>
      </w:r>
    </w:p>
    <w:p w14:paraId="0FAA0F4B" w14:textId="77777777" w:rsidR="00D201D9" w:rsidRDefault="00D201D9" w:rsidP="00C86FB6">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C86FB6">
      <w:pPr>
        <w:pStyle w:val="CommentText"/>
      </w:pPr>
      <w:r>
        <w:t>Solution:</w:t>
      </w:r>
    </w:p>
    <w:p w14:paraId="0031063F" w14:textId="77777777" w:rsidR="00D201D9" w:rsidRDefault="00D201D9" w:rsidP="00C86FB6">
      <w:pPr>
        <w:pStyle w:val="CommentText"/>
      </w:pPr>
      <w:r>
        <w:t>1&gt; if the received otherConfig includes the obtainCommonLocation:</w:t>
      </w:r>
    </w:p>
    <w:p w14:paraId="64B72CDF" w14:textId="77777777" w:rsidR="00D201D9" w:rsidRDefault="00D201D9" w:rsidP="00C86FB6">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C86FB6">
      <w:pPr>
        <w:pStyle w:val="CommentText"/>
      </w:pPr>
      <w:r>
        <w:t xml:space="preserve">[Comments]: </w:t>
      </w:r>
    </w:p>
    <w:p w14:paraId="5F6C5D43" w14:textId="77777777" w:rsidR="00D201D9" w:rsidRDefault="00D201D9" w:rsidP="00C86FB6">
      <w:pPr>
        <w:pStyle w:val="CommentText"/>
      </w:pPr>
    </w:p>
  </w:comment>
  <w:comment w:id="425" w:author="Ericsson (Ali)" w:date="2024-02-02T16:07:00Z" w:initials="E">
    <w:p w14:paraId="059214B1" w14:textId="77777777" w:rsidR="00D201D9" w:rsidRDefault="00D201D9" w:rsidP="00C86FB6">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C86FB6">
      <w:pPr>
        <w:pStyle w:val="CommentText"/>
      </w:pPr>
      <w:r>
        <w:rPr>
          <w:b/>
        </w:rPr>
        <w:t>[Description]</w:t>
      </w:r>
      <w:r>
        <w:t>: successful PSCell change or addition report should be added here.</w:t>
      </w:r>
    </w:p>
    <w:p w14:paraId="60DD1695" w14:textId="77777777" w:rsidR="00D201D9" w:rsidRDefault="00D201D9" w:rsidP="00C86FB6">
      <w:pPr>
        <w:pStyle w:val="CommentText"/>
      </w:pPr>
      <w:r>
        <w:t xml:space="preserve">[Proposed Change]: </w:t>
      </w:r>
    </w:p>
    <w:p w14:paraId="35457B90" w14:textId="77777777" w:rsidR="00D201D9" w:rsidRDefault="00D201D9" w:rsidP="00C86FB6">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C86FB6">
      <w:pPr>
        <w:pStyle w:val="CommentText"/>
      </w:pPr>
      <w:r>
        <w:t>[Comments]:</w:t>
      </w:r>
    </w:p>
  </w:comment>
  <w:comment w:id="427" w:author="Google (EricChen)" w:date="2024-02-02T16:07:00Z" w:initials="TC">
    <w:p w14:paraId="44BF5991" w14:textId="77777777" w:rsidR="00D201D9" w:rsidRDefault="00D201D9" w:rsidP="00C86FB6">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C86FB6">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C86FB6">
      <w:pPr>
        <w:pStyle w:val="CommentText"/>
      </w:pPr>
      <w:r>
        <w:rPr>
          <w:b/>
        </w:rPr>
        <w:t>[Proposed Change]</w:t>
      </w:r>
      <w:r>
        <w:t>: Change the bullets to:</w:t>
      </w:r>
    </w:p>
    <w:p w14:paraId="329D7202" w14:textId="77777777" w:rsidR="00D201D9" w:rsidRDefault="00D201D9" w:rsidP="00C86FB6">
      <w:pPr>
        <w:pStyle w:val="CommentText"/>
        <w:numPr>
          <w:ilvl w:val="0"/>
          <w:numId w:val="5"/>
        </w:numPr>
      </w:pPr>
      <w:r>
        <w:t>If the received otherConfig includes the successHO-Config and successHO-Config is set to setup:</w:t>
      </w:r>
    </w:p>
    <w:p w14:paraId="05CF23F8" w14:textId="77777777" w:rsidR="00D201D9" w:rsidRDefault="00D201D9" w:rsidP="00C86FB6">
      <w:pPr>
        <w:pStyle w:val="CommentText"/>
      </w:pPr>
      <w:r>
        <w:t>[Comments]:</w:t>
      </w:r>
    </w:p>
    <w:p w14:paraId="2BFD1040" w14:textId="77777777" w:rsidR="00D201D9" w:rsidRDefault="00D201D9" w:rsidP="00C86FB6">
      <w:pPr>
        <w:pStyle w:val="CommentText"/>
      </w:pPr>
    </w:p>
  </w:comment>
  <w:comment w:id="428" w:author="ZTE(Zhihong)" w:date="2024-02-02T16:07:00Z" w:initials="Z">
    <w:p w14:paraId="0EBB06CC" w14:textId="77777777" w:rsidR="00D201D9" w:rsidRDefault="00D201D9" w:rsidP="00C86FB6">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C86FB6">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C86FB6">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C86FB6">
      <w:pPr>
        <w:pStyle w:val="CommentText"/>
      </w:pPr>
      <w:r>
        <w:t xml:space="preserve">[Comments]: </w:t>
      </w:r>
    </w:p>
    <w:p w14:paraId="3BB5179D" w14:textId="77777777" w:rsidR="00D201D9" w:rsidRDefault="00D201D9" w:rsidP="00C86FB6">
      <w:pPr>
        <w:pStyle w:val="CommentText"/>
      </w:pPr>
    </w:p>
  </w:comment>
  <w:comment w:id="429" w:author="Ericsson (Ali)" w:date="2024-02-02T16:07:00Z" w:initials="E">
    <w:p w14:paraId="463657D3" w14:textId="77777777" w:rsidR="00D201D9" w:rsidRDefault="00D201D9" w:rsidP="00C86FB6">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C86FB6">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C86FB6">
      <w:pPr>
        <w:pStyle w:val="CommentText"/>
      </w:pPr>
      <w:r>
        <w:t xml:space="preserve">[Proposed Change]: </w:t>
      </w:r>
    </w:p>
    <w:p w14:paraId="43172D97" w14:textId="77777777" w:rsidR="00D201D9" w:rsidRDefault="00D201D9">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pPr>
        <w:pStyle w:val="B2"/>
      </w:pPr>
      <w:r>
        <w:t>2&gt;</w:t>
      </w:r>
      <w:r>
        <w:tab/>
        <w:t>if thresholdPercentageT304-SCG is included:</w:t>
      </w:r>
    </w:p>
    <w:p w14:paraId="67F84478" w14:textId="77777777" w:rsidR="00D201D9" w:rsidRDefault="00D201D9">
      <w:pPr>
        <w:pStyle w:val="B3"/>
        <w:ind w:leftChars="515" w:left="1314"/>
      </w:pPr>
      <w:r>
        <w:t>3&gt;</w:t>
      </w:r>
      <w:r>
        <w:tab/>
        <w:t>consider itself to be configured by the target PSCell to provide the successful PSCell change or addition information in accordance with 5.7.10.7;</w:t>
      </w:r>
    </w:p>
    <w:p w14:paraId="09CA1A4B" w14:textId="77777777" w:rsidR="00D201D9" w:rsidRDefault="00D201D9">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pPr>
        <w:pStyle w:val="B3"/>
        <w:ind w:leftChars="515" w:left="1314"/>
      </w:pPr>
      <w:r>
        <w:t>3&gt;</w:t>
      </w:r>
      <w:r>
        <w:tab/>
        <w:t>consider itself to be configured by the source PSCell to provide the successful PSCell change or addition information in accordance with 5.7.10.7;</w:t>
      </w:r>
    </w:p>
    <w:p w14:paraId="66F65FF2" w14:textId="77777777" w:rsidR="00D201D9" w:rsidRDefault="00D201D9">
      <w:pPr>
        <w:pStyle w:val="B2"/>
      </w:pPr>
      <w:r>
        <w:t>2&gt;</w:t>
      </w:r>
      <w:r>
        <w:tab/>
        <w:t xml:space="preserve">else if </w:t>
      </w:r>
      <w:r>
        <w:rPr>
          <w:i/>
          <w:iCs/>
        </w:rPr>
        <w:t>sn-InitiatedPSCellChange</w:t>
      </w:r>
      <w:r>
        <w:t xml:space="preserve"> is not included:</w:t>
      </w:r>
    </w:p>
    <w:p w14:paraId="21ED566E" w14:textId="77777777" w:rsidR="00D201D9" w:rsidRDefault="00D201D9">
      <w:pPr>
        <w:pStyle w:val="B3"/>
        <w:ind w:leftChars="515" w:left="1314"/>
      </w:pPr>
      <w:r>
        <w:t>3&gt;</w:t>
      </w:r>
      <w:r>
        <w:tab/>
        <w:t>consider itself to be configured by the PCell to provide the successful PSCell change or addition information in accordance with 5.7.10.7;</w:t>
      </w:r>
    </w:p>
    <w:p w14:paraId="5DE73B6D" w14:textId="77777777" w:rsidR="00D201D9" w:rsidRDefault="00D201D9">
      <w:pPr>
        <w:pStyle w:val="B1"/>
        <w:ind w:leftChars="232" w:left="748"/>
      </w:pPr>
      <w:r>
        <w:t>1&gt;</w:t>
      </w:r>
      <w:r>
        <w:tab/>
        <w:t>else:</w:t>
      </w:r>
    </w:p>
    <w:p w14:paraId="340A40B4" w14:textId="77777777" w:rsidR="00D201D9" w:rsidRDefault="00D201D9" w:rsidP="00C86FB6">
      <w:pPr>
        <w:pStyle w:val="CommentText"/>
      </w:pPr>
      <w:r>
        <w:t>2&gt;</w:t>
      </w:r>
      <w:r>
        <w:tab/>
        <w:t>consider itself not to be configured to provide the successful PSCell change or addition information</w:t>
      </w:r>
    </w:p>
    <w:p w14:paraId="42945785" w14:textId="77777777" w:rsidR="00D201D9" w:rsidRDefault="00D201D9" w:rsidP="00C86FB6">
      <w:pPr>
        <w:pStyle w:val="CommentText"/>
      </w:pPr>
      <w:r>
        <w:t>[Comments]:</w:t>
      </w:r>
    </w:p>
  </w:comment>
  <w:comment w:id="430" w:author="CATT (Haocheng)" w:date="2024-02-02T16:07:00Z" w:initials="C">
    <w:p w14:paraId="55EB571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C86FB6">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C86FB6">
      <w:pPr>
        <w:pStyle w:val="CommentText"/>
        <w:rPr>
          <w:rFonts w:eastAsiaTheme="minorEastAsia"/>
          <w:lang w:eastAsia="zh-CN"/>
        </w:rPr>
      </w:pPr>
      <w:r>
        <w:t xml:space="preserve">[Proposed Change]: </w:t>
      </w:r>
    </w:p>
    <w:p w14:paraId="20B6026C" w14:textId="77777777" w:rsidR="00D201D9" w:rsidRDefault="00D201D9" w:rsidP="00C86FB6">
      <w:pPr>
        <w:pStyle w:val="CommentText"/>
      </w:pPr>
      <w:r>
        <w:rPr>
          <w:rFonts w:hint="eastAsia"/>
        </w:rPr>
        <w:t>Suggest to clarify as follow to a</w:t>
      </w:r>
      <w:r>
        <w:t>void ambiguity</w:t>
      </w:r>
      <w:r>
        <w:rPr>
          <w:rFonts w:hint="eastAsia"/>
        </w:rPr>
        <w:t>.</w:t>
      </w:r>
    </w:p>
    <w:p w14:paraId="11D70AA8" w14:textId="77777777" w:rsidR="00D201D9" w:rsidRDefault="00D201D9">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C86FB6">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C86FB6">
      <w:pPr>
        <w:pStyle w:val="CommentText"/>
      </w:pPr>
      <w:r>
        <w:t xml:space="preserve">[Comments]: </w:t>
      </w:r>
    </w:p>
    <w:p w14:paraId="51482D85" w14:textId="77777777" w:rsidR="00D201D9" w:rsidRDefault="00D201D9" w:rsidP="00C86FB6">
      <w:pPr>
        <w:pStyle w:val="CommentText"/>
      </w:pPr>
    </w:p>
  </w:comment>
  <w:comment w:id="431" w:author="Huawei-YinghaoGuo" w:date="2024-02-02T16:07:00Z" w:initials="YG">
    <w:p w14:paraId="7A045DD9" w14:textId="77777777" w:rsidR="00D201D9" w:rsidRDefault="00D201D9" w:rsidP="00C86FB6">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C86FB6">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C86FB6">
      <w:pPr>
        <w:pStyle w:val="CommentText"/>
      </w:pPr>
      <w:r>
        <w:t>[Proposed Change]: Change it to:</w:t>
      </w:r>
    </w:p>
    <w:p w14:paraId="748E658E" w14:textId="77777777" w:rsidR="00D201D9" w:rsidRDefault="00D201D9" w:rsidP="00C86FB6">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pPr>
        <w:ind w:leftChars="90" w:left="180"/>
      </w:pPr>
      <w:r>
        <w:rPr>
          <w:b/>
        </w:rPr>
        <w:t>[Comments]</w:t>
      </w:r>
      <w:r>
        <w:t>:</w:t>
      </w:r>
    </w:p>
    <w:p w14:paraId="1DB248BA" w14:textId="77777777" w:rsidR="00D201D9" w:rsidRDefault="00D201D9" w:rsidP="00C86FB6">
      <w:pPr>
        <w:pStyle w:val="CommentText"/>
      </w:pPr>
    </w:p>
    <w:p w14:paraId="02B6343D" w14:textId="77777777" w:rsidR="00D201D9" w:rsidRDefault="00D201D9" w:rsidP="00C86FB6">
      <w:pPr>
        <w:pStyle w:val="CommentText"/>
      </w:pPr>
    </w:p>
  </w:comment>
  <w:comment w:id="432" w:author="Fujitsu" w:date="2024-02-02T16:07:00Z" w:initials="Fujitsu">
    <w:p w14:paraId="639A29AB" w14:textId="77777777" w:rsidR="00D201D9" w:rsidRDefault="00D201D9" w:rsidP="00C86FB6">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C86FB6">
      <w:pPr>
        <w:pStyle w:val="CommentText"/>
      </w:pPr>
      <w:r>
        <w:t xml:space="preserve">[Proposed Change]: </w:t>
      </w:r>
    </w:p>
    <w:p w14:paraId="68D82DE4" w14:textId="77777777" w:rsidR="00D201D9" w:rsidRDefault="00D201D9" w:rsidP="00C86FB6">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C86FB6">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C86FB6">
      <w:pPr>
        <w:pStyle w:val="CommentText"/>
      </w:pPr>
      <w:r>
        <w:t>[Comments]:</w:t>
      </w:r>
    </w:p>
  </w:comment>
  <w:comment w:id="433" w:author="ZTE(Zhihong)" w:date="2024-02-02T16:07:00Z" w:initials="Z">
    <w:p w14:paraId="04136B72" w14:textId="77777777" w:rsidR="00D201D9" w:rsidRDefault="00D201D9" w:rsidP="00C86FB6">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C86FB6">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C86FB6">
      <w:pPr>
        <w:pStyle w:val="CommentText"/>
      </w:pPr>
      <w:r>
        <w:t xml:space="preserve">[Proposed Change]: </w:t>
      </w:r>
    </w:p>
    <w:p w14:paraId="2E685499" w14:textId="77777777" w:rsidR="00D201D9" w:rsidRDefault="00D201D9" w:rsidP="00C86FB6">
      <w:pPr>
        <w:pStyle w:val="CommentText"/>
      </w:pPr>
      <w:r>
        <w:rPr>
          <w:b/>
        </w:rPr>
        <w:t>[Comments]</w:t>
      </w:r>
      <w:r>
        <w:t xml:space="preserve">: </w:t>
      </w:r>
      <w:r>
        <w:rPr>
          <w:rFonts w:hint="eastAsia"/>
        </w:rPr>
        <w:t>Delete the else branch</w:t>
      </w:r>
    </w:p>
    <w:p w14:paraId="33373CAC" w14:textId="77777777" w:rsidR="00D201D9" w:rsidRDefault="00D201D9" w:rsidP="00C86FB6">
      <w:pPr>
        <w:pStyle w:val="CommentText"/>
      </w:pPr>
    </w:p>
  </w:comment>
  <w:comment w:id="434" w:author="Huawei-YinghaoGuo" w:date="2024-02-02T16:07:00Z" w:initials="YG">
    <w:p w14:paraId="192C4E3D" w14:textId="77777777" w:rsidR="00D201D9" w:rsidRDefault="00D201D9" w:rsidP="00C86FB6">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C86FB6">
      <w:pPr>
        <w:pStyle w:val="CommentText"/>
      </w:pPr>
      <w:r>
        <w:rPr>
          <w:b/>
        </w:rPr>
        <w:t>[Description]</w:t>
      </w:r>
      <w:r>
        <w:t>: Procedural text of reporting non-3GPP connections is missing</w:t>
      </w:r>
    </w:p>
    <w:p w14:paraId="77A41410" w14:textId="77777777" w:rsidR="00D201D9" w:rsidRDefault="00D201D9" w:rsidP="00C86FB6">
      <w:pPr>
        <w:pStyle w:val="CommentText"/>
      </w:pPr>
      <w:r>
        <w:rPr>
          <w:b/>
        </w:rPr>
        <w:t>[Proposed Change]</w:t>
      </w:r>
      <w:r>
        <w:t>: Propose to add:</w:t>
      </w:r>
    </w:p>
    <w:p w14:paraId="29495C8E" w14:textId="77777777" w:rsidR="00D201D9" w:rsidRDefault="00D201D9" w:rsidP="00C86FB6">
      <w:pPr>
        <w:pStyle w:val="CommentText"/>
      </w:pPr>
      <w:r>
        <w:t>1&gt; if the received otherConfig includes n3c-RelayUE-InfoReportConfig:</w:t>
      </w:r>
    </w:p>
    <w:p w14:paraId="6C3A115F" w14:textId="77777777" w:rsidR="00D201D9" w:rsidRDefault="00D201D9" w:rsidP="00C86FB6">
      <w:pPr>
        <w:pStyle w:val="CommentText"/>
      </w:pPr>
      <w:r>
        <w:t>2&gt; consider itself to be configured to report relay UE information with non-3GPP connection(s)</w:t>
      </w:r>
    </w:p>
    <w:p w14:paraId="3A7D6886" w14:textId="77777777" w:rsidR="00D201D9" w:rsidRDefault="00D201D9" w:rsidP="00C86FB6">
      <w:pPr>
        <w:pStyle w:val="CommentText"/>
      </w:pPr>
      <w:r>
        <w:t>[Comments]:</w:t>
      </w:r>
    </w:p>
    <w:p w14:paraId="4F8F67B9" w14:textId="77777777" w:rsidR="00D201D9" w:rsidRDefault="00D201D9" w:rsidP="00C86FB6">
      <w:pPr>
        <w:pStyle w:val="CommentText"/>
      </w:pPr>
    </w:p>
  </w:comment>
  <w:comment w:id="436" w:author="ZTE(Wenting)" w:date="2024-02-02T22:24:00Z" w:initials="ZTE">
    <w:p w14:paraId="5E417E9A" w14:textId="77777777" w:rsidR="00D201D9" w:rsidRDefault="00D201D9" w:rsidP="00C86FB6">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C86FB6">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C86FB6">
      <w:pPr>
        <w:pStyle w:val="CommentText"/>
      </w:pPr>
      <w:r>
        <w:t xml:space="preserve">[Proposed Change]: </w:t>
      </w:r>
    </w:p>
    <w:p w14:paraId="6EBB218E" w14:textId="77777777" w:rsidR="00D201D9" w:rsidRDefault="00D201D9" w:rsidP="00C86FB6">
      <w:pPr>
        <w:pStyle w:val="CommentText"/>
      </w:pPr>
      <w:r>
        <w:t>Delete the below two sentences:</w:t>
      </w:r>
    </w:p>
    <w:p w14:paraId="144C6D97" w14:textId="77777777" w:rsidR="00D201D9" w:rsidRDefault="00D201D9" w:rsidP="00C86FB6">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C86FB6">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C86FB6">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C86FB6">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C86FB6">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C86FB6">
      <w:pPr>
        <w:pStyle w:val="CommentText"/>
      </w:pPr>
      <w:r>
        <w:t xml:space="preserve">[Comments]: </w:t>
      </w:r>
    </w:p>
    <w:p w14:paraId="0C071D55" w14:textId="77777777" w:rsidR="00D201D9" w:rsidRDefault="00D201D9" w:rsidP="00C86FB6">
      <w:pPr>
        <w:pStyle w:val="CommentText"/>
      </w:pPr>
    </w:p>
  </w:comment>
  <w:comment w:id="438" w:author="Spreadtrum Communications" w:date="2024-02-02T16:07:00Z" w:initials="SPRD">
    <w:p w14:paraId="0A4B78D0" w14:textId="77777777" w:rsidR="00D201D9" w:rsidRDefault="00D201D9" w:rsidP="00C86FB6">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C86FB6">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C86FB6">
      <w:pPr>
        <w:pStyle w:val="CommentText"/>
      </w:pPr>
      <w:r>
        <w:t xml:space="preserve">[Proposed Change]: </w:t>
      </w:r>
    </w:p>
    <w:p w14:paraId="33B1606F" w14:textId="77777777" w:rsidR="00D201D9" w:rsidRDefault="00D201D9" w:rsidP="00C86FB6">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C86FB6">
      <w:pPr>
        <w:pStyle w:val="CommentText"/>
      </w:pPr>
      <w:r>
        <w:t>[Comments]:</w:t>
      </w:r>
    </w:p>
  </w:comment>
  <w:comment w:id="440" w:author="Huawei-YinghaoGuo" w:date="2024-02-02T16:07:00Z" w:initials="YG">
    <w:p w14:paraId="35246112" w14:textId="77777777" w:rsidR="00D201D9" w:rsidRDefault="00D201D9" w:rsidP="00C86FB6">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C86FB6">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C86FB6">
      <w:pPr>
        <w:pStyle w:val="CommentText"/>
      </w:pPr>
      <w:r>
        <w:rPr>
          <w:b/>
        </w:rPr>
        <w:t>[Proposed Change]</w:t>
      </w:r>
      <w:r>
        <w:t>: Suggest to add a new sentence:</w:t>
      </w:r>
    </w:p>
    <w:p w14:paraId="03B71CC0" w14:textId="77777777" w:rsidR="00D201D9" w:rsidRDefault="00D201D9" w:rsidP="00C86FB6">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C86FB6">
      <w:pPr>
        <w:pStyle w:val="CommentText"/>
      </w:pPr>
      <w:r>
        <w:t>[Comments]:</w:t>
      </w:r>
    </w:p>
  </w:comment>
  <w:comment w:id="445" w:author="Ericsson (Tony)" w:date="2024-02-02T16:07:00Z" w:initials="E">
    <w:p w14:paraId="036D6D6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C86FB6">
      <w:pPr>
        <w:pStyle w:val="CommentText"/>
      </w:pPr>
      <w:r>
        <w:rPr>
          <w:b/>
        </w:rPr>
        <w:t>[Description]</w:t>
      </w:r>
      <w:r>
        <w:t>: These actions are also valid for a mobile IAB-MT and thus it would be good to add mobile IAB-MT also.</w:t>
      </w:r>
    </w:p>
    <w:p w14:paraId="1FCD535F" w14:textId="77777777" w:rsidR="00D201D9" w:rsidRDefault="00D201D9" w:rsidP="00C86FB6">
      <w:pPr>
        <w:pStyle w:val="CommentText"/>
      </w:pPr>
      <w:r>
        <w:rPr>
          <w:b/>
        </w:rPr>
        <w:t>[Proposed Change]</w:t>
      </w:r>
      <w:r>
        <w:t>: Add mobile IAB-MT in the first sentence of this clause.</w:t>
      </w:r>
    </w:p>
    <w:p w14:paraId="429E6A73" w14:textId="77777777" w:rsidR="00D201D9" w:rsidRDefault="00D201D9" w:rsidP="00C86FB6">
      <w:pPr>
        <w:pStyle w:val="CommentText"/>
      </w:pPr>
      <w:r>
        <w:t xml:space="preserve">[Comments]: </w:t>
      </w:r>
    </w:p>
    <w:p w14:paraId="1BC679F9" w14:textId="77777777" w:rsidR="00D201D9" w:rsidRDefault="00D201D9" w:rsidP="00C86FB6">
      <w:pPr>
        <w:pStyle w:val="CommentText"/>
      </w:pPr>
    </w:p>
  </w:comment>
  <w:comment w:id="452" w:author="Ericsson (Tony)" w:date="2024-02-02T16:07:00Z" w:initials="E">
    <w:p w14:paraId="0F210873"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C86FB6">
      <w:pPr>
        <w:pStyle w:val="CommentText"/>
      </w:pPr>
      <w:r>
        <w:rPr>
          <w:b/>
        </w:rPr>
        <w:t>[Description]</w:t>
      </w:r>
      <w:r>
        <w:t>: These actions are also valid for a mobile IAB-MT and thus it would be good to add mobile IAB-MT also.</w:t>
      </w:r>
    </w:p>
    <w:p w14:paraId="6363670D" w14:textId="77777777" w:rsidR="00D201D9" w:rsidRDefault="00D201D9" w:rsidP="00C86FB6">
      <w:pPr>
        <w:pStyle w:val="CommentText"/>
      </w:pPr>
      <w:r>
        <w:rPr>
          <w:b/>
        </w:rPr>
        <w:t>[Proposed Change]</w:t>
      </w:r>
      <w:r>
        <w:t>: Add mobile IAB-MT in the first sentence of this clause.</w:t>
      </w:r>
    </w:p>
    <w:p w14:paraId="2AAB2E6A" w14:textId="77777777" w:rsidR="00D201D9" w:rsidRDefault="00D201D9" w:rsidP="00C86FB6">
      <w:pPr>
        <w:pStyle w:val="CommentText"/>
      </w:pPr>
      <w:r>
        <w:t xml:space="preserve">[Comments]: </w:t>
      </w:r>
    </w:p>
    <w:p w14:paraId="0EBC0597" w14:textId="77777777" w:rsidR="00D201D9" w:rsidRDefault="00D201D9" w:rsidP="00C86FB6">
      <w:pPr>
        <w:pStyle w:val="CommentText"/>
      </w:pPr>
    </w:p>
  </w:comment>
  <w:comment w:id="455" w:author="Ericsson (Tony)" w:date="2024-02-02T16:07:00Z" w:initials="E">
    <w:p w14:paraId="60AE4AC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C86FB6">
      <w:pPr>
        <w:pStyle w:val="CommentText"/>
      </w:pPr>
      <w:r>
        <w:rPr>
          <w:b/>
        </w:rPr>
        <w:t>[Description]</w:t>
      </w:r>
      <w:r>
        <w:t>: These actions are also valid for a mobile IAB-MT and thus it would be good to add mobile IAB-MT also.</w:t>
      </w:r>
    </w:p>
    <w:p w14:paraId="013F632E" w14:textId="77777777" w:rsidR="00D201D9" w:rsidRDefault="00D201D9" w:rsidP="00C86FB6">
      <w:pPr>
        <w:pStyle w:val="CommentText"/>
      </w:pPr>
      <w:r>
        <w:rPr>
          <w:b/>
        </w:rPr>
        <w:t>[Proposed Change]</w:t>
      </w:r>
      <w:r>
        <w:t>: Add mobile IAB-MT in the first sentence of this clause.</w:t>
      </w:r>
    </w:p>
    <w:p w14:paraId="1F0161C3" w14:textId="77777777" w:rsidR="00D201D9" w:rsidRDefault="00D201D9" w:rsidP="00C86FB6">
      <w:pPr>
        <w:pStyle w:val="CommentText"/>
      </w:pPr>
      <w:r>
        <w:t xml:space="preserve">[Comments]: </w:t>
      </w:r>
    </w:p>
    <w:p w14:paraId="42DD5E15" w14:textId="77777777" w:rsidR="00D201D9" w:rsidRDefault="00D201D9" w:rsidP="00C86FB6">
      <w:pPr>
        <w:pStyle w:val="CommentText"/>
      </w:pPr>
    </w:p>
  </w:comment>
  <w:comment w:id="460" w:author="Xiaomi (Yi)" w:date="2024-02-02T16:07:00Z" w:initials="X">
    <w:p w14:paraId="783E5B2C" w14:textId="77777777" w:rsidR="00D201D9" w:rsidRDefault="00D201D9" w:rsidP="00C86FB6">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C86FB6">
      <w:pPr>
        <w:pStyle w:val="CommentText"/>
      </w:pPr>
      <w:r>
        <w:t xml:space="preserve">[Description]: </w:t>
      </w:r>
    </w:p>
    <w:p w14:paraId="69384EB6" w14:textId="77777777" w:rsidR="00D201D9" w:rsidRDefault="00D201D9" w:rsidP="00C86FB6">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C86FB6">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C86FB6">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C86FB6">
      <w:pPr>
        <w:pStyle w:val="CommentText"/>
      </w:pPr>
      <w:r>
        <w:t xml:space="preserve">[Proposed Change]: </w:t>
      </w:r>
    </w:p>
    <w:p w14:paraId="493B1D50" w14:textId="77777777" w:rsidR="00D201D9" w:rsidRDefault="00D201D9" w:rsidP="00C86FB6">
      <w:pPr>
        <w:pStyle w:val="CommentText"/>
      </w:pPr>
      <w:r>
        <w:t>Add the clarification for VarServingSecurityCellSetID:</w:t>
      </w:r>
    </w:p>
    <w:p w14:paraId="09B85DC5" w14:textId="77777777" w:rsidR="00D201D9" w:rsidRDefault="00D201D9" w:rsidP="00C86FB6">
      <w:pPr>
        <w:pStyle w:val="CommentText"/>
      </w:pPr>
      <w:r>
        <w:t>UE maintains one VarServingSecurityCellSetID associated with the MCG conditionalReconfiguration</w:t>
      </w:r>
      <w:r>
        <w:rPr>
          <w:rFonts w:hint="eastAsia"/>
        </w:rPr>
        <w:t>.</w:t>
      </w:r>
    </w:p>
    <w:p w14:paraId="3B7D71D8" w14:textId="77777777" w:rsidR="00D201D9" w:rsidRDefault="00D201D9" w:rsidP="00C86FB6">
      <w:pPr>
        <w:pStyle w:val="CommentText"/>
      </w:pPr>
    </w:p>
    <w:p w14:paraId="623146AD" w14:textId="77777777" w:rsidR="00D201D9" w:rsidRDefault="00D201D9" w:rsidP="00C86FB6">
      <w:pPr>
        <w:pStyle w:val="CommentText"/>
      </w:pPr>
      <w:r>
        <w:t>[Comments]:</w:t>
      </w:r>
    </w:p>
  </w:comment>
  <w:comment w:id="463" w:author="Xiaomi (Yi)" w:date="2024-02-02T16:07:00Z" w:initials="X">
    <w:p w14:paraId="5DF93818" w14:textId="77777777" w:rsidR="00D201D9" w:rsidRDefault="00D201D9" w:rsidP="00C86FB6">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C86FB6">
      <w:pPr>
        <w:pStyle w:val="CommentText"/>
      </w:pPr>
      <w:r>
        <w:t xml:space="preserve">[Description]: </w:t>
      </w:r>
    </w:p>
    <w:p w14:paraId="595C0C9C" w14:textId="77777777" w:rsidR="00D201D9" w:rsidRDefault="00D201D9" w:rsidP="00C86FB6">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C86FB6">
      <w:pPr>
        <w:pStyle w:val="CommentText"/>
      </w:pPr>
      <w:r>
        <w:t xml:space="preserve">[Proposed Change]: </w:t>
      </w:r>
    </w:p>
    <w:p w14:paraId="69F62DB8" w14:textId="77777777" w:rsidR="00D201D9" w:rsidRDefault="00D201D9" w:rsidP="00C86FB6">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C86FB6">
      <w:pPr>
        <w:pStyle w:val="CommentText"/>
      </w:pPr>
    </w:p>
    <w:p w14:paraId="261B7EC0" w14:textId="77777777" w:rsidR="00D201D9" w:rsidRDefault="00D201D9" w:rsidP="00C86FB6">
      <w:pPr>
        <w:pStyle w:val="CommentText"/>
      </w:pPr>
      <w:r>
        <w:t xml:space="preserve">[Comments]: </w:t>
      </w:r>
    </w:p>
    <w:p w14:paraId="4CBC37D4" w14:textId="77777777" w:rsidR="00D201D9" w:rsidRDefault="00D201D9" w:rsidP="00C86FB6">
      <w:pPr>
        <w:pStyle w:val="CommentText"/>
      </w:pPr>
    </w:p>
  </w:comment>
  <w:comment w:id="464" w:author="Ericsson (Tony)" w:date="2024-02-02T16:07:00Z" w:initials="E">
    <w:p w14:paraId="03C94B7B" w14:textId="77777777" w:rsidR="00D201D9" w:rsidRDefault="00D201D9" w:rsidP="00C86FB6">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C86FB6">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C86FB6">
      <w:pPr>
        <w:pStyle w:val="CommentText"/>
      </w:pPr>
      <w:r>
        <w:rPr>
          <w:b/>
        </w:rPr>
        <w:t>[Proposed Change]</w:t>
      </w:r>
      <w:r>
        <w:t>: Merge the two Notes into one.</w:t>
      </w:r>
    </w:p>
    <w:p w14:paraId="6D9333F4" w14:textId="77777777" w:rsidR="00D201D9" w:rsidRDefault="00D201D9" w:rsidP="00C86FB6">
      <w:pPr>
        <w:pStyle w:val="CommentText"/>
      </w:pPr>
      <w:r>
        <w:t xml:space="preserve">[Comments]: </w:t>
      </w:r>
    </w:p>
    <w:p w14:paraId="169C47D6" w14:textId="77777777" w:rsidR="00D201D9" w:rsidRDefault="00D201D9" w:rsidP="00C86FB6">
      <w:pPr>
        <w:pStyle w:val="CommentText"/>
      </w:pPr>
    </w:p>
  </w:comment>
  <w:comment w:id="467" w:author="Xiaomi (Yi)" w:date="2024-02-02T16:07:00Z" w:initials="X">
    <w:p w14:paraId="713478C9" w14:textId="77777777" w:rsidR="00D201D9" w:rsidRDefault="00D201D9" w:rsidP="00C86FB6">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C86FB6">
      <w:pPr>
        <w:pStyle w:val="CommentText"/>
      </w:pPr>
      <w:r>
        <w:t xml:space="preserve">[Description]: </w:t>
      </w:r>
    </w:p>
    <w:p w14:paraId="7EB73606" w14:textId="77777777" w:rsidR="00D201D9" w:rsidRDefault="00D201D9" w:rsidP="00C86FB6">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C86FB6">
      <w:pPr>
        <w:pStyle w:val="CommentText"/>
        <w:rPr>
          <w:rFonts w:eastAsiaTheme="minorEastAsia"/>
        </w:rPr>
      </w:pPr>
      <w:r>
        <w:t xml:space="preserve">[Proposed Change]: </w:t>
      </w:r>
    </w:p>
    <w:p w14:paraId="601C159A" w14:textId="77777777" w:rsidR="00D201D9" w:rsidRDefault="00D201D9" w:rsidP="00C86FB6">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C86FB6">
      <w:pPr>
        <w:pStyle w:val="CommentText"/>
      </w:pPr>
      <w:r>
        <w:t xml:space="preserve">[Comments]: </w:t>
      </w:r>
    </w:p>
    <w:p w14:paraId="62EB109E" w14:textId="77777777" w:rsidR="00D201D9" w:rsidRDefault="00D201D9" w:rsidP="00C86FB6">
      <w:pPr>
        <w:pStyle w:val="CommentText"/>
      </w:pPr>
    </w:p>
    <w:p w14:paraId="2DD732C8" w14:textId="77777777" w:rsidR="00D201D9" w:rsidRDefault="00D201D9" w:rsidP="00C86FB6">
      <w:pPr>
        <w:pStyle w:val="CommentText"/>
      </w:pPr>
    </w:p>
  </w:comment>
  <w:comment w:id="468" w:author="CATT (Rui)" w:date="2024-02-02T16:07:00Z" w:initials="C">
    <w:p w14:paraId="76777FE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C86FB6">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C86FB6">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C86FB6">
      <w:pPr>
        <w:pStyle w:val="CommentText"/>
      </w:pPr>
      <w:r>
        <w:t>[Comments]:</w:t>
      </w:r>
    </w:p>
    <w:p w14:paraId="04675877" w14:textId="77777777" w:rsidR="00D201D9" w:rsidRDefault="00D201D9" w:rsidP="00C86FB6">
      <w:pPr>
        <w:pStyle w:val="CommentText"/>
      </w:pPr>
    </w:p>
  </w:comment>
  <w:comment w:id="469" w:author="CATT (Rui)" w:date="2024-02-02T16:07:00Z" w:initials="C">
    <w:p w14:paraId="14034EF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C86FB6">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C86FB6">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C86FB6">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C86FB6">
      <w:pPr>
        <w:pStyle w:val="CommentText"/>
        <w:rPr>
          <w:rFonts w:eastAsiaTheme="minorEastAsia"/>
        </w:rPr>
      </w:pPr>
      <w:r>
        <w:t>2&gt;</w:t>
      </w:r>
      <w:r>
        <w:rPr>
          <w:rFonts w:hint="eastAsia"/>
        </w:rPr>
        <w:t xml:space="preserve"> else</w:t>
      </w:r>
    </w:p>
    <w:p w14:paraId="32297CCA" w14:textId="77777777" w:rsidR="00D201D9" w:rsidRDefault="00D201D9" w:rsidP="00C86FB6">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C86FB6">
      <w:pPr>
        <w:pStyle w:val="CommentText"/>
      </w:pPr>
      <w:r>
        <w:t>[Comments]:</w:t>
      </w:r>
    </w:p>
    <w:p w14:paraId="43BF0BC1" w14:textId="77777777" w:rsidR="00D201D9" w:rsidRDefault="00D201D9" w:rsidP="00C86FB6">
      <w:pPr>
        <w:pStyle w:val="CommentText"/>
      </w:pPr>
    </w:p>
  </w:comment>
  <w:comment w:id="472" w:author="Xiaomi (Yi)" w:date="2024-02-02T16:07:00Z" w:initials="X">
    <w:p w14:paraId="05DB6A6E" w14:textId="77777777" w:rsidR="00D201D9" w:rsidRDefault="00D201D9" w:rsidP="00C86FB6">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C86FB6">
      <w:pPr>
        <w:pStyle w:val="CommentText"/>
      </w:pPr>
      <w:r>
        <w:t xml:space="preserve">[Description]: </w:t>
      </w:r>
    </w:p>
    <w:p w14:paraId="4FFC7EB1" w14:textId="77777777" w:rsidR="00D201D9" w:rsidRDefault="00D201D9" w:rsidP="00C86FB6">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C86FB6">
      <w:pPr>
        <w:pStyle w:val="CommentText"/>
        <w:rPr>
          <w:rFonts w:eastAsiaTheme="minorEastAsia"/>
        </w:rPr>
      </w:pPr>
      <w:r>
        <w:t xml:space="preserve">[Proposed Change]: </w:t>
      </w:r>
    </w:p>
    <w:p w14:paraId="5E1737EA" w14:textId="77777777" w:rsidR="00D201D9" w:rsidRDefault="00D201D9" w:rsidP="00C86FB6">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C86FB6">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C86FB6">
      <w:pPr>
        <w:pStyle w:val="CommentText"/>
      </w:pPr>
    </w:p>
    <w:p w14:paraId="343219A5" w14:textId="77777777" w:rsidR="00D201D9" w:rsidRDefault="00D201D9" w:rsidP="00C86FB6">
      <w:pPr>
        <w:pStyle w:val="CommentText"/>
      </w:pPr>
      <w:r>
        <w:t xml:space="preserve">[Comments]: </w:t>
      </w:r>
    </w:p>
    <w:p w14:paraId="22F54FBD" w14:textId="77777777" w:rsidR="00D201D9" w:rsidRDefault="00D201D9" w:rsidP="00C86FB6">
      <w:pPr>
        <w:pStyle w:val="CommentText"/>
      </w:pPr>
    </w:p>
  </w:comment>
  <w:comment w:id="473" w:author="CATT (Rui)" w:date="2024-02-02T16:07:00Z" w:initials="C">
    <w:p w14:paraId="405741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C86FB6">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C86FB6">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C86FB6">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C86FB6">
      <w:pPr>
        <w:pStyle w:val="CommentText"/>
      </w:pPr>
      <w:r>
        <w:t>We’d submit a tdoc on how to address this issue</w:t>
      </w:r>
    </w:p>
    <w:p w14:paraId="08CB5059" w14:textId="77777777" w:rsidR="00D201D9" w:rsidRDefault="00D201D9" w:rsidP="00C86FB6">
      <w:pPr>
        <w:pStyle w:val="CommentText"/>
      </w:pPr>
      <w:r>
        <w:t>[Comments]:</w:t>
      </w:r>
    </w:p>
    <w:p w14:paraId="453554B3" w14:textId="77777777" w:rsidR="00D201D9" w:rsidRDefault="00D201D9" w:rsidP="00C86FB6">
      <w:pPr>
        <w:pStyle w:val="CommentText"/>
      </w:pPr>
    </w:p>
  </w:comment>
  <w:comment w:id="474" w:author="CATT (Xiao)" w:date="2024-02-02T16:07:00Z" w:initials="C">
    <w:p w14:paraId="763C1B2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C86FB6">
      <w:pPr>
        <w:pStyle w:val="CommentText"/>
      </w:pPr>
      <w:r>
        <w:rPr>
          <w:b/>
        </w:rPr>
        <w:t>[Comments]</w:t>
      </w:r>
      <w:r>
        <w:t>: [Ericsson - Ignacio] Agree. It will be addressed in the Rapp CR.</w:t>
      </w:r>
    </w:p>
    <w:p w14:paraId="53DE20B7" w14:textId="77777777" w:rsidR="00D201D9" w:rsidRDefault="00D201D9" w:rsidP="00C86FB6">
      <w:pPr>
        <w:pStyle w:val="CommentText"/>
      </w:pPr>
    </w:p>
  </w:comment>
  <w:comment w:id="475" w:author="CATT (Xiao)" w:date="2024-02-02T16:07:00Z" w:initials="C">
    <w:p w14:paraId="664F7E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C86FB6">
      <w:pPr>
        <w:pStyle w:val="CommentText"/>
      </w:pPr>
      <w:r>
        <w:rPr>
          <w:b/>
        </w:rPr>
        <w:t>[Comments]</w:t>
      </w:r>
      <w:r>
        <w:t>: [Ericsson - Ignacio] Agree. It will be addressed in the Rapp CR.</w:t>
      </w:r>
    </w:p>
    <w:p w14:paraId="39401C67" w14:textId="77777777" w:rsidR="00D201D9" w:rsidRDefault="00D201D9" w:rsidP="00C86FB6">
      <w:pPr>
        <w:pStyle w:val="CommentText"/>
      </w:pPr>
    </w:p>
  </w:comment>
  <w:comment w:id="476" w:author="Lenovo (Prateek)" w:date="2024-02-02T16:07:00Z" w:initials="Len_PB">
    <w:p w14:paraId="411F6DD6" w14:textId="77777777" w:rsidR="00D201D9" w:rsidRDefault="00D201D9" w:rsidP="00C86FB6">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C86FB6">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C86FB6">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C86FB6">
      <w:pPr>
        <w:pStyle w:val="CommentText"/>
      </w:pPr>
      <w:r>
        <w:t>[Comments]:</w:t>
      </w:r>
    </w:p>
  </w:comment>
  <w:comment w:id="477" w:author="OPPO-Zhe Fu" w:date="2024-02-02T16:07:00Z" w:initials="ZF">
    <w:p w14:paraId="75EF7495" w14:textId="77777777" w:rsidR="00D201D9" w:rsidRDefault="00D201D9" w:rsidP="00C86FB6">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C86FB6">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C86FB6">
      <w:pPr>
        <w:pStyle w:val="CommentText"/>
      </w:pPr>
    </w:p>
    <w:p w14:paraId="79CF1FB2" w14:textId="77777777" w:rsidR="00D201D9" w:rsidRDefault="00D201D9" w:rsidP="00C86FB6">
      <w:pPr>
        <w:pStyle w:val="CommentText"/>
        <w:rPr>
          <w:rFonts w:eastAsiaTheme="minorEastAsia"/>
          <w:lang w:eastAsia="zh-CN"/>
        </w:rPr>
      </w:pPr>
      <w:r>
        <w:t xml:space="preserve">[Proposed Change]: </w:t>
      </w:r>
    </w:p>
    <w:p w14:paraId="451C21D6"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pPr>
        <w:pStyle w:val="B3"/>
        <w:ind w:leftChars="515" w:left="1314"/>
      </w:pPr>
    </w:p>
    <w:p w14:paraId="3FC06AE6" w14:textId="77777777" w:rsidR="00D201D9" w:rsidRDefault="00D201D9" w:rsidP="00C86FB6">
      <w:pPr>
        <w:pStyle w:val="CommentText"/>
      </w:pPr>
    </w:p>
    <w:p w14:paraId="430735BF" w14:textId="77777777" w:rsidR="00D201D9" w:rsidRDefault="00D201D9" w:rsidP="00C86FB6">
      <w:pPr>
        <w:pStyle w:val="CommentText"/>
      </w:pPr>
      <w:r>
        <w:t>[Comments]:</w:t>
      </w:r>
    </w:p>
  </w:comment>
  <w:comment w:id="478" w:author="Lenovo (Prateek)" w:date="2024-02-02T16:07:00Z" w:initials="Len_PB">
    <w:p w14:paraId="0E372693" w14:textId="77777777" w:rsidR="00D201D9" w:rsidRDefault="00D201D9" w:rsidP="00C86FB6">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C86FB6">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C86FB6">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C86FB6">
      <w:pPr>
        <w:pStyle w:val="CommentText"/>
      </w:pPr>
      <w:r>
        <w:t>[Comments]:</w:t>
      </w:r>
    </w:p>
  </w:comment>
  <w:comment w:id="479" w:author="OPPO-Zhe Fu" w:date="2024-02-02T16:07:00Z" w:initials="ZF">
    <w:p w14:paraId="12046E0C" w14:textId="77777777" w:rsidR="00D201D9" w:rsidRDefault="00D201D9" w:rsidP="00C86FB6">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C86FB6">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C86FB6">
      <w:pPr>
        <w:pStyle w:val="CommentText"/>
      </w:pPr>
    </w:p>
    <w:p w14:paraId="51EE14A0" w14:textId="77777777" w:rsidR="00D201D9" w:rsidRDefault="00D201D9" w:rsidP="00C86FB6">
      <w:pPr>
        <w:pStyle w:val="CommentText"/>
        <w:rPr>
          <w:rFonts w:eastAsiaTheme="minorEastAsia"/>
          <w:lang w:eastAsia="zh-CN"/>
        </w:rPr>
      </w:pPr>
      <w:r>
        <w:t xml:space="preserve">[Proposed Change]: </w:t>
      </w:r>
    </w:p>
    <w:p w14:paraId="46FB2C43" w14:textId="77777777" w:rsidR="00D201D9" w:rsidRDefault="00D201D9">
      <w:pPr>
        <w:pStyle w:val="B4"/>
      </w:pPr>
    </w:p>
    <w:p w14:paraId="2391185B"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pPr>
        <w:pStyle w:val="B3"/>
        <w:ind w:leftChars="515" w:left="1314"/>
      </w:pPr>
    </w:p>
    <w:p w14:paraId="302F4443" w14:textId="77777777" w:rsidR="00D201D9" w:rsidRDefault="00D201D9" w:rsidP="00C86FB6">
      <w:pPr>
        <w:pStyle w:val="CommentText"/>
      </w:pPr>
    </w:p>
    <w:p w14:paraId="7DC87C7F" w14:textId="77777777" w:rsidR="00D201D9" w:rsidRDefault="00D201D9" w:rsidP="00C86FB6">
      <w:pPr>
        <w:pStyle w:val="CommentText"/>
      </w:pPr>
      <w:r>
        <w:t>[Comments]:</w:t>
      </w:r>
    </w:p>
  </w:comment>
  <w:comment w:id="486" w:author="CATT (Rui)" w:date="2024-02-02T16:07:00Z" w:initials="C">
    <w:p w14:paraId="5D3E43F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C86FB6">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C86FB6">
      <w:pPr>
        <w:pStyle w:val="CommentText"/>
        <w:rPr>
          <w:rFonts w:eastAsiaTheme="minorEastAsia"/>
          <w:lang w:eastAsia="zh-CN"/>
        </w:rPr>
      </w:pPr>
      <w:r>
        <w:t xml:space="preserve">[Proposed Change]: </w:t>
      </w:r>
    </w:p>
    <w:p w14:paraId="55CB0FC9" w14:textId="77777777" w:rsidR="00D201D9" w:rsidRDefault="00D201D9">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pPr>
        <w:pStyle w:val="B3"/>
        <w:ind w:leftChars="515" w:left="1314"/>
        <w:rPr>
          <w:strike/>
        </w:rPr>
      </w:pPr>
      <w:r>
        <w:rPr>
          <w:strike/>
          <w:color w:val="FF0000"/>
        </w:rPr>
        <w:t>-</w:t>
      </w:r>
      <w:r>
        <w:rPr>
          <w:strike/>
          <w:color w:val="FF0000"/>
        </w:rPr>
        <w:tab/>
        <w:t>the MCG C-RNTI;</w:t>
      </w:r>
    </w:p>
    <w:p w14:paraId="36CB7DC9" w14:textId="77777777" w:rsidR="00D201D9" w:rsidRDefault="00D201D9">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pPr>
        <w:pStyle w:val="B3"/>
        <w:ind w:leftChars="515" w:left="1314"/>
      </w:pPr>
      <w:r>
        <w:t>-</w:t>
      </w:r>
      <w:r>
        <w:tab/>
        <w:t>for each SRB/DRB in current UE configuration:</w:t>
      </w:r>
    </w:p>
    <w:p w14:paraId="01986B72" w14:textId="77777777" w:rsidR="00D201D9" w:rsidRDefault="00D201D9">
      <w:pPr>
        <w:pStyle w:val="B4"/>
      </w:pPr>
      <w:r>
        <w:t>-</w:t>
      </w:r>
      <w:r>
        <w:tab/>
        <w:t>keep the associated RLC, PDCP and SDAP entities, their state variables, buffers and timers;</w:t>
      </w:r>
    </w:p>
    <w:p w14:paraId="069A0384" w14:textId="77777777" w:rsidR="00D201D9" w:rsidRDefault="00D201D9">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D201D9" w:rsidRDefault="00D201D9" w:rsidP="00C86FB6">
      <w:pPr>
        <w:pStyle w:val="CommentText"/>
      </w:pPr>
    </w:p>
    <w:p w14:paraId="5B77378C" w14:textId="77777777" w:rsidR="00D201D9" w:rsidRDefault="00D201D9" w:rsidP="00C86FB6">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C86FB6">
      <w:pPr>
        <w:pStyle w:val="CommentText"/>
      </w:pPr>
    </w:p>
  </w:comment>
  <w:comment w:id="488" w:author="CATT (Rui)" w:date="2024-02-02T16:07:00Z" w:initials="C">
    <w:p w14:paraId="1057799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C86FB6">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C86FB6">
      <w:pPr>
        <w:pStyle w:val="CommentText"/>
        <w:rPr>
          <w:rFonts w:eastAsiaTheme="minorEastAsia"/>
          <w:lang w:eastAsia="zh-CN"/>
        </w:rPr>
      </w:pPr>
      <w:r>
        <w:t xml:space="preserve">[Proposed Change]: </w:t>
      </w:r>
    </w:p>
    <w:p w14:paraId="4C800CE9" w14:textId="77777777" w:rsidR="00D201D9" w:rsidRDefault="00D201D9" w:rsidP="00C86FB6">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C86FB6">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C86FB6">
      <w:pPr>
        <w:pStyle w:val="CommentText"/>
      </w:pPr>
    </w:p>
  </w:comment>
  <w:comment w:id="489" w:author="QC (Umesh)" w:date="2024-02-02T16:07:00Z" w:initials="QC">
    <w:p w14:paraId="7412362E" w14:textId="77777777" w:rsidR="00D201D9" w:rsidRDefault="00D201D9" w:rsidP="00C86FB6">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C86FB6">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C86FB6">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C86FB6">
      <w:pPr>
        <w:pStyle w:val="CommentText"/>
      </w:pPr>
      <w:r>
        <w:t>1&gt; if the selected subsequent CPAC candidate configuration is stored in MCG VarConditionalReconfig:</w:t>
      </w:r>
    </w:p>
    <w:p w14:paraId="46620931" w14:textId="77777777" w:rsidR="00D201D9" w:rsidRDefault="00D201D9" w:rsidP="00C86FB6">
      <w:pPr>
        <w:pStyle w:val="CommentText"/>
      </w:pPr>
      <w:r>
        <w:t>2&gt; release/clear all current dedicated radio configuration except for the following:</w:t>
      </w:r>
    </w:p>
    <w:p w14:paraId="04291512" w14:textId="77777777" w:rsidR="00D201D9" w:rsidRDefault="00D201D9" w:rsidP="00C86FB6">
      <w:pPr>
        <w:pStyle w:val="CommentText"/>
      </w:pPr>
      <w:r>
        <w:t>- the MCG C-RNTI;</w:t>
      </w:r>
    </w:p>
    <w:p w14:paraId="048A1B9C" w14:textId="77777777" w:rsidR="00D201D9" w:rsidRDefault="00D201D9" w:rsidP="00C86FB6">
      <w:pPr>
        <w:pStyle w:val="CommentText"/>
      </w:pPr>
      <w:r>
        <w:t>- the AS security configurations associated with the master key and the secondary key;</w:t>
      </w:r>
    </w:p>
    <w:p w14:paraId="41B7639F" w14:textId="77777777" w:rsidR="00D201D9" w:rsidRDefault="00D201D9" w:rsidP="00C86FB6">
      <w:pPr>
        <w:pStyle w:val="CommentText"/>
      </w:pPr>
      <w:r>
        <w:t>- for each SRB/DRB in current UE configuration:</w:t>
      </w:r>
    </w:p>
    <w:p w14:paraId="46EC1A97" w14:textId="77777777" w:rsidR="00D201D9" w:rsidRDefault="00D201D9" w:rsidP="00C86FB6">
      <w:pPr>
        <w:pStyle w:val="CommentText"/>
      </w:pPr>
      <w:r>
        <w:t>- keep the associated RLC, PDCP and SDAP entities, their state variables, buffers and timers;</w:t>
      </w:r>
    </w:p>
    <w:p w14:paraId="53B92BC0" w14:textId="77777777" w:rsidR="00D201D9" w:rsidRDefault="00D201D9" w:rsidP="00C86FB6">
      <w:pPr>
        <w:pStyle w:val="CommentText"/>
      </w:pPr>
      <w:r>
        <w:t>- release all fields related to the SRB/DRB configuration except for srb-Identity and drb-Identity;</w:t>
      </w:r>
    </w:p>
    <w:p w14:paraId="72CE5CA5" w14:textId="77777777" w:rsidR="00D201D9" w:rsidRDefault="00D201D9" w:rsidP="00C86FB6">
      <w:pPr>
        <w:pStyle w:val="CommentText"/>
      </w:pPr>
      <w:r>
        <w:t>- the UE variables VarConditionalReconfig and VarServingSecurityCellSetID.</w:t>
      </w:r>
    </w:p>
    <w:p w14:paraId="68324339" w14:textId="77777777" w:rsidR="00D201D9" w:rsidRDefault="00D201D9" w:rsidP="00C86FB6">
      <w:pPr>
        <w:pStyle w:val="CommentText"/>
      </w:pPr>
      <w:r>
        <w:t>2&gt; release/clear all current common radio configuration;</w:t>
      </w:r>
    </w:p>
    <w:p w14:paraId="39FE09C6" w14:textId="77777777" w:rsidR="00D201D9" w:rsidRDefault="00D201D9" w:rsidP="00C86FB6">
      <w:pPr>
        <w:pStyle w:val="CommentText"/>
      </w:pPr>
      <w:r>
        <w:t xml:space="preserve">2&gt; use the default values specified in 9.2.3 for timers T310, T311 and constants N310, N311, for the MCG and the SCG. </w:t>
      </w:r>
    </w:p>
    <w:p w14:paraId="700F572D" w14:textId="77777777" w:rsidR="00D201D9" w:rsidRDefault="00D201D9" w:rsidP="00C86FB6">
      <w:pPr>
        <w:pStyle w:val="CommentText"/>
      </w:pPr>
      <w:r>
        <w:t>1&gt; else:</w:t>
      </w:r>
    </w:p>
    <w:p w14:paraId="4A5B264C" w14:textId="77777777" w:rsidR="00D201D9" w:rsidRDefault="00D201D9" w:rsidP="00C86FB6">
      <w:pPr>
        <w:pStyle w:val="CommentText"/>
      </w:pPr>
      <w:r>
        <w:t>2&gt; release/clear all current dedicated radio configuration associated with the SCG except for the following:</w:t>
      </w:r>
    </w:p>
    <w:p w14:paraId="6AC26D8E" w14:textId="77777777" w:rsidR="00D201D9" w:rsidRDefault="00D201D9" w:rsidP="00C86FB6">
      <w:pPr>
        <w:pStyle w:val="CommentText"/>
      </w:pPr>
      <w:r>
        <w:t>- the AS security configurations associated with the secondary key;</w:t>
      </w:r>
    </w:p>
    <w:p w14:paraId="16963FEA" w14:textId="77777777" w:rsidR="00D201D9" w:rsidRDefault="00D201D9" w:rsidP="00C86FB6">
      <w:pPr>
        <w:pStyle w:val="CommentText"/>
      </w:pPr>
      <w:r>
        <w:t>- for each SRB/DRB in current UE configuration which is using the secondary key:</w:t>
      </w:r>
    </w:p>
    <w:p w14:paraId="152E1AD8" w14:textId="77777777" w:rsidR="00D201D9" w:rsidRDefault="00D201D9" w:rsidP="00C86FB6">
      <w:pPr>
        <w:pStyle w:val="CommentText"/>
      </w:pPr>
      <w:r>
        <w:t>- keep the associated RLC, PDCP and SDAP entities, their state variables, buffers and timers;</w:t>
      </w:r>
    </w:p>
    <w:p w14:paraId="1C3A710E" w14:textId="77777777" w:rsidR="00D201D9" w:rsidRDefault="00D201D9" w:rsidP="00C86FB6">
      <w:pPr>
        <w:pStyle w:val="CommentText"/>
      </w:pPr>
      <w:r>
        <w:t>- release all fields related to the SRB/DRB configuration except for srb-Identity and drb-Identity;</w:t>
      </w:r>
    </w:p>
    <w:p w14:paraId="7FC33FFF" w14:textId="77777777" w:rsidR="00D201D9" w:rsidRDefault="00D201D9" w:rsidP="00C86FB6">
      <w:pPr>
        <w:pStyle w:val="CommentText"/>
      </w:pPr>
      <w:r>
        <w:t>- the UE variables VarConditionalReconfig.</w:t>
      </w:r>
    </w:p>
    <w:p w14:paraId="4AEA2E70" w14:textId="77777777" w:rsidR="00D201D9" w:rsidRDefault="00D201D9" w:rsidP="00C86FB6">
      <w:pPr>
        <w:pStyle w:val="CommentText"/>
      </w:pPr>
      <w:r>
        <w:t>2&gt; release/clear all current common radio configuration associated with the SCG;</w:t>
      </w:r>
    </w:p>
    <w:p w14:paraId="4FEA64A5" w14:textId="77777777" w:rsidR="00D201D9" w:rsidRDefault="00D201D9" w:rsidP="00C86FB6">
      <w:pPr>
        <w:pStyle w:val="CommentText"/>
      </w:pPr>
      <w:r>
        <w:t>2&gt; use the default values specified in 9.2.3 for timers T310, T311 and constants N310, N311, for the SCG.</w:t>
      </w:r>
    </w:p>
    <w:p w14:paraId="70EA12EB" w14:textId="77777777" w:rsidR="00D201D9" w:rsidRDefault="00D201D9" w:rsidP="00C86FB6">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C86FB6">
      <w:pPr>
        <w:pStyle w:val="CommentText"/>
      </w:pPr>
    </w:p>
    <w:p w14:paraId="50E21D8D" w14:textId="77777777" w:rsidR="00D201D9" w:rsidRDefault="00D201D9" w:rsidP="00C86FB6">
      <w:pPr>
        <w:pStyle w:val="CommentText"/>
      </w:pPr>
      <w:r>
        <w:rPr>
          <w:b/>
        </w:rPr>
        <w:t>[Comments]</w:t>
      </w:r>
      <w:r>
        <w:t>: [OPPO v156]: Agree with the proposed changed.</w:t>
      </w:r>
    </w:p>
    <w:p w14:paraId="366C4F5D" w14:textId="77777777" w:rsidR="00D201D9" w:rsidRDefault="00D201D9" w:rsidP="00C86FB6">
      <w:pPr>
        <w:pStyle w:val="CommentText"/>
      </w:pPr>
    </w:p>
  </w:comment>
  <w:comment w:id="490" w:author="ZTE(Wenting)" w:date="2024-02-02T16:07:00Z" w:initials="ZTE">
    <w:p w14:paraId="44DE15EA" w14:textId="77777777" w:rsidR="00D201D9" w:rsidRDefault="00D201D9" w:rsidP="00C86FB6">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C86FB6">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C86FB6">
      <w:pPr>
        <w:pStyle w:val="CommentText"/>
      </w:pPr>
      <w:r>
        <w:t xml:space="preserve">[Proposed Change]: </w:t>
      </w:r>
    </w:p>
    <w:p w14:paraId="70B3752A" w14:textId="77777777" w:rsidR="00D201D9" w:rsidRDefault="00D201D9">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pPr>
        <w:ind w:leftChars="90" w:left="180"/>
      </w:pPr>
      <w:r>
        <w:rPr>
          <w:b/>
        </w:rPr>
        <w:t>[Comments]</w:t>
      </w:r>
      <w:r>
        <w:t>:</w:t>
      </w:r>
    </w:p>
    <w:p w14:paraId="3E224D64" w14:textId="77777777" w:rsidR="00D201D9" w:rsidRDefault="00D201D9" w:rsidP="00C86FB6">
      <w:pPr>
        <w:pStyle w:val="CommentText"/>
      </w:pPr>
    </w:p>
  </w:comment>
  <w:comment w:id="491" w:author="Ericsson (Tony)" w:date="2024-02-02T16:07:00Z" w:initials="E">
    <w:p w14:paraId="1EDF1724" w14:textId="77777777" w:rsidR="00D201D9" w:rsidRDefault="00D201D9" w:rsidP="00C86FB6">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C86FB6">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C86FB6">
      <w:pPr>
        <w:pStyle w:val="CommentText"/>
      </w:pPr>
      <w:r>
        <w:rPr>
          <w:b/>
        </w:rPr>
        <w:t>[Proposed Change]</w:t>
      </w:r>
      <w:r>
        <w:t>: Add the following sentence:</w:t>
      </w:r>
    </w:p>
    <w:p w14:paraId="41832465" w14:textId="77777777" w:rsidR="00D201D9" w:rsidRDefault="00D201D9">
      <w:pPr>
        <w:pStyle w:val="B2"/>
        <w:rPr>
          <w:lang w:eastAsia="zh-TW"/>
        </w:rPr>
      </w:pPr>
      <w:r>
        <w:t>X&gt;</w:t>
      </w:r>
      <w:r>
        <w:tab/>
        <w:t>apply the default MAC Cell Group configuration as specified in 9.2.2;</w:t>
      </w:r>
    </w:p>
    <w:p w14:paraId="2DB90658" w14:textId="77777777" w:rsidR="00D201D9" w:rsidRDefault="00D201D9">
      <w:r>
        <w:rPr>
          <w:b/>
        </w:rPr>
        <w:t>[Comments]</w:t>
      </w:r>
      <w:r>
        <w:t xml:space="preserve">: [OPPO v156]: Agree with the proposed changed. </w:t>
      </w:r>
    </w:p>
    <w:p w14:paraId="3CA336A6" w14:textId="77777777" w:rsidR="00D201D9" w:rsidRDefault="00D201D9" w:rsidP="00C86FB6">
      <w:pPr>
        <w:pStyle w:val="CommentText"/>
      </w:pPr>
    </w:p>
    <w:p w14:paraId="5A8B2E90" w14:textId="77777777" w:rsidR="00D201D9" w:rsidRDefault="00D201D9" w:rsidP="00C86FB6">
      <w:pPr>
        <w:pStyle w:val="CommentText"/>
      </w:pPr>
    </w:p>
  </w:comment>
  <w:comment w:id="492" w:author="NEC (Hisashi)" w:date="2024-02-02T16:07:00Z" w:initials="w">
    <w:p w14:paraId="7F486905" w14:textId="77777777" w:rsidR="00D201D9" w:rsidRDefault="00D201D9" w:rsidP="00C86FB6">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C86FB6">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C86FB6">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C86FB6">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C86FB6">
      <w:pPr>
        <w:pStyle w:val="CommentText"/>
      </w:pPr>
      <w:r>
        <w:t xml:space="preserve">[Comments]: </w:t>
      </w:r>
    </w:p>
    <w:p w14:paraId="4B331D48" w14:textId="77777777" w:rsidR="00D201D9" w:rsidRDefault="00D201D9" w:rsidP="00C86FB6">
      <w:pPr>
        <w:pStyle w:val="CommentText"/>
      </w:pPr>
    </w:p>
  </w:comment>
  <w:comment w:id="493" w:author="Ericsson (Tony)" w:date="2024-02-02T16:07:00Z" w:initials="E">
    <w:p w14:paraId="7CDD207F" w14:textId="77777777" w:rsidR="00D201D9" w:rsidRDefault="00D201D9" w:rsidP="00C86FB6">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C86FB6">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C86FB6">
      <w:pPr>
        <w:pStyle w:val="CommentText"/>
      </w:pPr>
      <w:r>
        <w:rPr>
          <w:b/>
        </w:rPr>
        <w:t>[Proposed Change]</w:t>
      </w:r>
      <w:r>
        <w:t>: To discuss how L2 reset is indicated in case of CPAC based on companies’ contributions.</w:t>
      </w:r>
    </w:p>
    <w:p w14:paraId="231D4CBA" w14:textId="77777777" w:rsidR="00D201D9" w:rsidRDefault="00D201D9" w:rsidP="00C86FB6">
      <w:pPr>
        <w:pStyle w:val="CommentText"/>
      </w:pPr>
      <w:r>
        <w:t xml:space="preserve">[Comments]: </w:t>
      </w:r>
    </w:p>
    <w:p w14:paraId="661E7081" w14:textId="77777777" w:rsidR="00D201D9" w:rsidRDefault="00D201D9" w:rsidP="00C86FB6">
      <w:pPr>
        <w:pStyle w:val="CommentText"/>
      </w:pPr>
    </w:p>
  </w:comment>
  <w:comment w:id="494" w:author="NEC (Hisashi)" w:date="2024-02-02T16:07:00Z" w:initials="w">
    <w:p w14:paraId="59133D9B" w14:textId="77777777" w:rsidR="00D201D9" w:rsidRDefault="00D201D9" w:rsidP="00C86FB6">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C86FB6">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C86FB6">
      <w:pPr>
        <w:pStyle w:val="CommentText"/>
      </w:pPr>
      <w:r>
        <w:t>3&gt;</w:t>
      </w:r>
      <w:r>
        <w:tab/>
        <w:t>if a different keyToUse value is configured; or</w:t>
      </w:r>
    </w:p>
    <w:p w14:paraId="72F062E4" w14:textId="77777777" w:rsidR="00D201D9" w:rsidRDefault="00D201D9" w:rsidP="00C86FB6">
      <w:pPr>
        <w:pStyle w:val="CommentText"/>
      </w:pPr>
      <w:r>
        <w:t>3&gt;</w:t>
      </w:r>
      <w:r>
        <w:tab/>
        <w:t>if a new sk-Counter value has been selected due to the conditional reconfiguration execution for subsequent CPAC:</w:t>
      </w:r>
    </w:p>
    <w:p w14:paraId="626D77D8" w14:textId="77777777" w:rsidR="00D201D9" w:rsidRDefault="00D201D9" w:rsidP="00C86FB6">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C86FB6">
      <w:pPr>
        <w:pStyle w:val="CommentText"/>
      </w:pPr>
      <w:r>
        <w:t>3&gt;</w:t>
      </w:r>
      <w:r>
        <w:tab/>
        <w:t>else:</w:t>
      </w:r>
    </w:p>
    <w:p w14:paraId="03E971BA" w14:textId="77777777" w:rsidR="00D201D9" w:rsidRDefault="00D201D9" w:rsidP="00C86FB6">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C86FB6">
      <w:pPr>
        <w:pStyle w:val="CommentText"/>
      </w:pPr>
      <w:r>
        <w:t>4&gt;</w:t>
      </w:r>
      <w:r>
        <w:tab/>
        <w:t>after the end fo this procedure, re-establish the corresponding RLC entity as specified in TS 38.322 [4];</w:t>
      </w:r>
    </w:p>
    <w:p w14:paraId="137442F0" w14:textId="77777777" w:rsidR="00D201D9" w:rsidRDefault="00D201D9" w:rsidP="00C86FB6">
      <w:pPr>
        <w:pStyle w:val="CommentText"/>
      </w:pPr>
      <w:r>
        <w:t xml:space="preserve">[Comments]: </w:t>
      </w:r>
    </w:p>
    <w:p w14:paraId="505969EF" w14:textId="77777777" w:rsidR="00D201D9" w:rsidRDefault="00D201D9" w:rsidP="00C86FB6">
      <w:pPr>
        <w:pStyle w:val="CommentText"/>
      </w:pPr>
    </w:p>
  </w:comment>
  <w:comment w:id="495" w:author="NEC (Hisashi)" w:date="2024-02-02T16:07:00Z" w:initials="w">
    <w:p w14:paraId="590B59BF" w14:textId="77777777" w:rsidR="00D201D9" w:rsidRDefault="00D201D9" w:rsidP="00C86FB6">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C86FB6">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C86FB6">
      <w:pPr>
        <w:pStyle w:val="CommentText"/>
      </w:pPr>
      <w:r>
        <w:rPr>
          <w:b/>
        </w:rPr>
        <w:t>[Proposed Change]</w:t>
      </w:r>
      <w:r>
        <w:t>: for the case of new sk-counter selected, perform PDCP reestablishment only for SN-terminated RBs.</w:t>
      </w:r>
    </w:p>
    <w:p w14:paraId="21234E1B" w14:textId="77777777" w:rsidR="00D201D9" w:rsidRDefault="00D201D9" w:rsidP="00C86FB6">
      <w:pPr>
        <w:pStyle w:val="CommentText"/>
      </w:pPr>
      <w:r>
        <w:t xml:space="preserve">[Comments]: </w:t>
      </w:r>
    </w:p>
    <w:p w14:paraId="615039EF" w14:textId="77777777" w:rsidR="00D201D9" w:rsidRDefault="00D201D9" w:rsidP="00C86FB6">
      <w:pPr>
        <w:pStyle w:val="CommentText"/>
      </w:pPr>
    </w:p>
  </w:comment>
  <w:comment w:id="496" w:author="NEC (Hisashi)" w:date="2024-02-02T16:07:00Z" w:initials="w">
    <w:p w14:paraId="6ABB5F89" w14:textId="77777777" w:rsidR="00D201D9" w:rsidRDefault="00D201D9" w:rsidP="00C86FB6">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C86FB6">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C86FB6">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C86FB6">
      <w:pPr>
        <w:pStyle w:val="CommentText"/>
      </w:pPr>
      <w:r>
        <w:t xml:space="preserve">[Comments]: </w:t>
      </w:r>
    </w:p>
    <w:p w14:paraId="64E15C14" w14:textId="77777777" w:rsidR="00D201D9" w:rsidRDefault="00D201D9" w:rsidP="00C86FB6">
      <w:pPr>
        <w:pStyle w:val="CommentText"/>
      </w:pPr>
    </w:p>
  </w:comment>
  <w:comment w:id="497" w:author="CATT (Rui)" w:date="2024-02-02T16:07:00Z" w:initials="C">
    <w:p w14:paraId="7D13337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C86FB6">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C86FB6">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C86FB6">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C86FB6">
      <w:pPr>
        <w:pStyle w:val="CommentText"/>
      </w:pPr>
      <w:r>
        <w:t>[Comments]:</w:t>
      </w:r>
    </w:p>
    <w:p w14:paraId="24EB5987" w14:textId="77777777" w:rsidR="00D201D9" w:rsidRDefault="00D201D9" w:rsidP="00C86FB6">
      <w:pPr>
        <w:pStyle w:val="CommentText"/>
      </w:pPr>
    </w:p>
  </w:comment>
  <w:comment w:id="498" w:author="Samsung (Seungri Jin)" w:date="2024-02-02T16:07:00Z" w:initials="S">
    <w:p w14:paraId="748C7BF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C86FB6">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C86FB6">
      <w:pPr>
        <w:pStyle w:val="CommentText"/>
        <w:rPr>
          <w:rFonts w:eastAsiaTheme="minorEastAsia"/>
        </w:rPr>
      </w:pPr>
      <w:r>
        <w:rPr>
          <w:b/>
        </w:rPr>
        <w:t>[Proposed Change]</w:t>
      </w:r>
      <w:r>
        <w:t>: Add the following sentence at the end of this NOTE 2.</w:t>
      </w:r>
    </w:p>
    <w:p w14:paraId="34E87DA8" w14:textId="77777777" w:rsidR="00D201D9" w:rsidRDefault="00D201D9" w:rsidP="00C86FB6">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C86FB6">
      <w:pPr>
        <w:pStyle w:val="CommentText"/>
      </w:pPr>
      <w:r>
        <w:t xml:space="preserve">[Comments]: </w:t>
      </w:r>
    </w:p>
    <w:p w14:paraId="2EC30218" w14:textId="77777777" w:rsidR="00D201D9" w:rsidRDefault="00D201D9" w:rsidP="00C86FB6">
      <w:pPr>
        <w:pStyle w:val="CommentText"/>
      </w:pPr>
    </w:p>
    <w:p w14:paraId="491B6994" w14:textId="77777777" w:rsidR="00D201D9" w:rsidRDefault="00D201D9" w:rsidP="00C86FB6">
      <w:pPr>
        <w:pStyle w:val="CommentText"/>
      </w:pPr>
    </w:p>
  </w:comment>
  <w:comment w:id="504" w:author="Huawei-YinghaoGuo" w:date="2024-02-02T16:07:00Z" w:initials="YG">
    <w:p w14:paraId="70744346" w14:textId="77777777" w:rsidR="00D201D9" w:rsidRDefault="00D201D9" w:rsidP="00C86FB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D201D9" w:rsidRDefault="00D201D9" w:rsidP="00C86FB6">
      <w:pPr>
        <w:pStyle w:val="CommentText"/>
      </w:pPr>
      <w:r>
        <w:rPr>
          <w:b/>
          <w:bCs/>
        </w:rPr>
        <w:t>[Description]</w:t>
      </w:r>
      <w:r>
        <w:t>: This bullet 5 is incomplete, and it need s to consider the following aspects:</w:t>
      </w:r>
    </w:p>
    <w:p w14:paraId="4263657F" w14:textId="77777777" w:rsidR="00D201D9" w:rsidRDefault="00D201D9" w:rsidP="00C86FB6">
      <w:pPr>
        <w:pStyle w:val="CommentText"/>
      </w:pPr>
      <w:r>
        <w:t>Default behaviour for discarding is missing, and we think by default the oldest reports should be discarded.</w:t>
      </w:r>
    </w:p>
    <w:p w14:paraId="5C5A57AD" w14:textId="77777777" w:rsidR="00D201D9" w:rsidRDefault="00D201D9" w:rsidP="00C86FB6">
      <w:pPr>
        <w:pStyle w:val="CommentText"/>
      </w:pPr>
      <w:r>
        <w:t>For the same priority (lowest priority), the UE should discard the older reports.</w:t>
      </w:r>
    </w:p>
    <w:p w14:paraId="06F86767" w14:textId="77777777" w:rsidR="00D201D9" w:rsidRDefault="00D201D9" w:rsidP="00C86FB6">
      <w:pPr>
        <w:pStyle w:val="CommentText"/>
      </w:pPr>
      <w:r>
        <w:t xml:space="preserve"> </w:t>
      </w:r>
    </w:p>
    <w:p w14:paraId="6DBA0249" w14:textId="77777777" w:rsidR="00D201D9" w:rsidRDefault="00D201D9" w:rsidP="00C86FB6">
      <w:pPr>
        <w:pStyle w:val="CommentText"/>
      </w:pPr>
      <w:r>
        <w:rPr>
          <w:b/>
          <w:bCs/>
        </w:rPr>
        <w:t>[Proposed Change]</w:t>
      </w:r>
      <w:r>
        <w:t>: Add default behaviour and UE behaviours when the same priority for QoE reports happens.</w:t>
      </w:r>
    </w:p>
    <w:p w14:paraId="3DB910EB" w14:textId="77777777" w:rsidR="00D201D9" w:rsidRDefault="00D201D9" w:rsidP="00C86FB6">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D201D9" w:rsidRDefault="00D201D9" w:rsidP="00C86FB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D201D9" w:rsidRDefault="00D201D9" w:rsidP="00C86FB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D201D9" w:rsidRDefault="00D201D9" w:rsidP="00C86FB6">
      <w:pPr>
        <w:pStyle w:val="CommentText"/>
      </w:pPr>
      <w:r>
        <w:rPr>
          <w:b/>
          <w:bCs/>
        </w:rPr>
        <w:t>[Proposed Change]</w:t>
      </w:r>
      <w:r>
        <w:t>: add availableRAN-VisibleMetrics in procedure 4&gt;:</w:t>
      </w:r>
    </w:p>
    <w:p w14:paraId="471A4C6A" w14:textId="77777777" w:rsidR="00D201D9" w:rsidRDefault="00D201D9" w:rsidP="00C86FB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D201D9" w:rsidRDefault="00D201D9" w:rsidP="00C86FB6">
      <w:pPr>
        <w:pStyle w:val="CommentText"/>
      </w:pPr>
      <w:r>
        <w:rPr>
          <w:b/>
          <w:bCs/>
        </w:rPr>
        <w:t>[Comments]</w:t>
      </w:r>
      <w:r>
        <w:t>: [Ericsson (Cecilia)]: Agree, will be included in the correction CR.</w:t>
      </w:r>
    </w:p>
  </w:comment>
  <w:comment w:id="506" w:author="Huawei-YinghaoGuo" w:date="2024-02-02T16:07:00Z" w:initials="YG">
    <w:p w14:paraId="5C3366C8" w14:textId="77777777" w:rsidR="00D201D9" w:rsidRDefault="00D201D9" w:rsidP="00C86FB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D201D9" w:rsidRDefault="00D201D9" w:rsidP="00C86FB6">
      <w:pPr>
        <w:pStyle w:val="CommentText"/>
      </w:pPr>
      <w:r>
        <w:rPr>
          <w:b/>
          <w:bCs/>
        </w:rPr>
        <w:t>[Description]</w:t>
      </w:r>
      <w:r>
        <w:t>: Here “if included” refers to appLayerMeasPriority as all other info seem mandatory for Idle/INACTIVE QoE config, so the obje for “if included” is unclear.</w:t>
      </w:r>
    </w:p>
    <w:p w14:paraId="7172412E" w14:textId="77777777" w:rsidR="00D201D9" w:rsidRDefault="00D201D9" w:rsidP="00C86FB6">
      <w:pPr>
        <w:pStyle w:val="CommentText"/>
      </w:pPr>
      <w:r>
        <w:t xml:space="preserve"> </w:t>
      </w:r>
    </w:p>
    <w:p w14:paraId="66530BAE" w14:textId="77777777" w:rsidR="00D201D9" w:rsidRDefault="00D201D9" w:rsidP="00C86FB6">
      <w:pPr>
        <w:pStyle w:val="CommentText"/>
      </w:pPr>
      <w:r>
        <w:rPr>
          <w:b/>
          <w:bCs/>
        </w:rPr>
        <w:t>[Proposed Change]</w:t>
      </w:r>
      <w:r>
        <w:t>: Suggest to put “if included” in brackets.</w:t>
      </w:r>
    </w:p>
    <w:p w14:paraId="2CE01B0A" w14:textId="77777777" w:rsidR="00D201D9" w:rsidRDefault="00D201D9" w:rsidP="00C86FB6">
      <w:pPr>
        <w:pStyle w:val="CommentText"/>
      </w:pPr>
      <w:r>
        <w:rPr>
          <w:b/>
          <w:bCs/>
        </w:rPr>
        <w:t>[Comments]</w:t>
      </w:r>
      <w:r>
        <w:t>: [Ericsson (Cecilia)]: OK, will update in the correction CR.</w:t>
      </w:r>
    </w:p>
    <w:p w14:paraId="76242D9B" w14:textId="77777777" w:rsidR="00D201D9" w:rsidRDefault="00D201D9" w:rsidP="00C86FB6">
      <w:pPr>
        <w:pStyle w:val="CommentText"/>
      </w:pPr>
    </w:p>
  </w:comment>
  <w:comment w:id="509" w:author="QC (Umesh)" w:date="2024-02-02T16:07:00Z" w:initials="QC">
    <w:p w14:paraId="0CC0340B" w14:textId="77777777" w:rsidR="00D201D9" w:rsidRDefault="00D201D9" w:rsidP="00C86FB6">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C86FB6">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C86FB6">
      <w:pPr>
        <w:pStyle w:val="CommentText"/>
      </w:pPr>
      <w:r>
        <w:rPr>
          <w:b/>
        </w:rPr>
        <w:t>[Proposed Change]</w:t>
      </w:r>
      <w:r>
        <w:t>: Separate sidelink communication and sidelink discovery.</w:t>
      </w:r>
    </w:p>
    <w:p w14:paraId="48406C7C" w14:textId="77777777" w:rsidR="00D201D9" w:rsidRDefault="00D201D9" w:rsidP="00C86FB6">
      <w:pPr>
        <w:pStyle w:val="CommentText"/>
      </w:pPr>
      <w:r>
        <w:t xml:space="preserve">[Comments]: </w:t>
      </w:r>
    </w:p>
    <w:p w14:paraId="46974FFD" w14:textId="77777777" w:rsidR="00D201D9" w:rsidRDefault="00D201D9" w:rsidP="00C86FB6">
      <w:pPr>
        <w:pStyle w:val="CommentText"/>
      </w:pPr>
    </w:p>
  </w:comment>
  <w:comment w:id="510" w:author="Intel (Yi Guo)" w:date="2024-02-02T16:07:00Z" w:initials="GY">
    <w:p w14:paraId="03D85C8B" w14:textId="77777777" w:rsidR="00D201D9" w:rsidRDefault="00D201D9" w:rsidP="00C86FB6">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C86FB6">
      <w:pPr>
        <w:pStyle w:val="CommentText"/>
      </w:pPr>
      <w:r>
        <w:t xml:space="preserve">[Description]: </w:t>
      </w:r>
    </w:p>
    <w:p w14:paraId="59A955F9" w14:textId="77777777" w:rsidR="00D201D9" w:rsidRDefault="00D201D9" w:rsidP="00C86FB6">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C86FB6">
      <w:pPr>
        <w:pStyle w:val="CommentText"/>
      </w:pPr>
      <w:r>
        <w:t xml:space="preserve">[Proposed Change]: </w:t>
      </w:r>
    </w:p>
    <w:p w14:paraId="4C617129" w14:textId="77777777" w:rsidR="00D201D9" w:rsidRDefault="00D201D9" w:rsidP="00C86FB6">
      <w:pPr>
        <w:pStyle w:val="CommentText"/>
      </w:pPr>
      <w:r>
        <w:t xml:space="preserve">Suggest to remove parent field(sl-BWP-PRS-PoolConfig)  </w:t>
      </w:r>
    </w:p>
    <w:p w14:paraId="68CD78E2" w14:textId="77777777" w:rsidR="00D201D9" w:rsidRDefault="00D201D9" w:rsidP="00C86FB6">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C86FB6">
      <w:pPr>
        <w:pStyle w:val="CommentText"/>
      </w:pPr>
    </w:p>
    <w:p w14:paraId="13115CB4" w14:textId="77777777" w:rsidR="00D201D9" w:rsidRDefault="00D201D9" w:rsidP="00C86FB6">
      <w:pPr>
        <w:pStyle w:val="CommentText"/>
      </w:pPr>
      <w:r>
        <w:t xml:space="preserve">SL-BWP-PRS-PoolConfig-r18 ::=     </w:t>
      </w:r>
      <w:r>
        <w:rPr>
          <w:color w:val="993366"/>
        </w:rPr>
        <w:t>SEQUENCE</w:t>
      </w:r>
      <w:r>
        <w:t xml:space="preserve"> {</w:t>
      </w:r>
    </w:p>
    <w:p w14:paraId="06793438" w14:textId="77777777" w:rsidR="00D201D9" w:rsidRDefault="00D201D9" w:rsidP="00C86FB6">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C86FB6">
      <w:pPr>
        <w:pStyle w:val="CommentText"/>
      </w:pPr>
      <w:r>
        <w:t xml:space="preserve">    sl-PRS-TxPoolSelectedNormal-r18   SL-PRS-TxPoolDedicated-r18                                                     </w:t>
      </w:r>
      <w:r>
        <w:rPr>
          <w:color w:val="993366"/>
        </w:rPr>
        <w:t>OPTIONAL</w:t>
      </w:r>
      <w:r>
        <w:t>, -- Need M</w:t>
      </w:r>
    </w:p>
    <w:p w14:paraId="15785DC4" w14:textId="77777777" w:rsidR="00D201D9" w:rsidRDefault="00D201D9" w:rsidP="00C86FB6">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C86FB6">
      <w:pPr>
        <w:pStyle w:val="CommentText"/>
      </w:pPr>
      <w:r>
        <w:t xml:space="preserve">    sl-PRS-TxPoolExceptional-r18      SL-PRS-ResourcePoolConfig-r18                                                  OPTIONAL  -- Need R</w:t>
      </w:r>
    </w:p>
    <w:p w14:paraId="4AE70E4D" w14:textId="77777777" w:rsidR="00D201D9" w:rsidRDefault="00D201D9" w:rsidP="00C86FB6">
      <w:pPr>
        <w:pStyle w:val="CommentText"/>
      </w:pPr>
      <w:r>
        <w:t>}</w:t>
      </w:r>
    </w:p>
    <w:p w14:paraId="219F5876" w14:textId="77777777" w:rsidR="00D201D9" w:rsidRDefault="00D201D9" w:rsidP="00C86FB6">
      <w:pPr>
        <w:pStyle w:val="CommentText"/>
      </w:pPr>
      <w:r>
        <w:br/>
      </w:r>
    </w:p>
    <w:p w14:paraId="62907CD6" w14:textId="77777777" w:rsidR="00D201D9" w:rsidRDefault="00D201D9" w:rsidP="00C86FB6">
      <w:pPr>
        <w:pStyle w:val="CommentText"/>
      </w:pPr>
      <w:r>
        <w:t xml:space="preserve">[Comments]: </w:t>
      </w:r>
      <w:r>
        <w:br/>
      </w:r>
    </w:p>
  </w:comment>
  <w:comment w:id="514" w:author="Ericsson (Tony)" w:date="2024-02-02T16:07:00Z" w:initials="E">
    <w:p w14:paraId="160938F2" w14:textId="77777777" w:rsidR="00D201D9" w:rsidRDefault="00D201D9" w:rsidP="00C86FB6">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C86FB6">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C86FB6">
      <w:pPr>
        <w:pStyle w:val="CommentText"/>
      </w:pPr>
      <w:r>
        <w:rPr>
          <w:b/>
        </w:rPr>
        <w:t>[Proposed Change]</w:t>
      </w:r>
      <w:r>
        <w:t>: Modify the text as follows:</w:t>
      </w:r>
    </w:p>
    <w:p w14:paraId="7D540510" w14:textId="77777777" w:rsidR="00D201D9" w:rsidRDefault="00D201D9">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pPr>
        <w:pStyle w:val="B1"/>
      </w:pPr>
      <w:r>
        <w:t>1&gt;</w:t>
      </w:r>
      <w:r>
        <w:tab/>
        <w:t xml:space="preserve">if </w:t>
      </w:r>
      <w:r>
        <w:rPr>
          <w:i/>
        </w:rPr>
        <w:t>sl-L2RelayUE-Config</w:t>
      </w:r>
      <w:r>
        <w:t xml:space="preserve"> is set to setup:</w:t>
      </w:r>
    </w:p>
    <w:p w14:paraId="176C2EA2" w14:textId="77777777" w:rsidR="00D201D9" w:rsidRDefault="00D201D9">
      <w:pPr>
        <w:pStyle w:val="B2"/>
      </w:pPr>
      <w:r>
        <w:t>2&gt;</w:t>
      </w:r>
      <w:r>
        <w:tab/>
        <w:t>if the sl-L2RelayUE-Config contains the sl-RemoteUE-ToReleaseList:</w:t>
      </w:r>
    </w:p>
    <w:p w14:paraId="007F0760" w14:textId="77777777" w:rsidR="00D201D9" w:rsidRDefault="00D201D9">
      <w:pPr>
        <w:pStyle w:val="B3"/>
      </w:pPr>
      <w:r>
        <w:t>3&gt;</w:t>
      </w:r>
      <w:r>
        <w:tab/>
        <w:t>perform the L2 U2N Remote UE release as specified in 5.3.5.15.2;</w:t>
      </w:r>
    </w:p>
    <w:p w14:paraId="1C7E225E" w14:textId="77777777" w:rsidR="00D201D9" w:rsidRDefault="00D201D9">
      <w:pPr>
        <w:pStyle w:val="B2"/>
      </w:pPr>
      <w:r>
        <w:t>2&gt;</w:t>
      </w:r>
      <w:r>
        <w:tab/>
        <w:t xml:space="preserve">if the </w:t>
      </w:r>
      <w:r>
        <w:rPr>
          <w:iCs/>
        </w:rPr>
        <w:t>sl-L2RelayUE-Config</w:t>
      </w:r>
      <w:r>
        <w:t xml:space="preserve"> contains the sl-U2U-RemoteUE-ToReleaseList:</w:t>
      </w:r>
    </w:p>
    <w:p w14:paraId="07E83893" w14:textId="77777777" w:rsidR="00D201D9" w:rsidRDefault="00D201D9">
      <w:pPr>
        <w:pStyle w:val="B3"/>
      </w:pPr>
      <w:r>
        <w:rPr>
          <w:color w:val="FF0000"/>
        </w:rPr>
        <w:t>3&gt;</w:t>
      </w:r>
      <w:r>
        <w:rPr>
          <w:color w:val="FF0000"/>
        </w:rPr>
        <w:tab/>
        <w:t>perform the L2 U2U Remote UE release as specified in 5.3.5.15.2;</w:t>
      </w:r>
    </w:p>
    <w:p w14:paraId="0016265C" w14:textId="77777777" w:rsidR="00D201D9" w:rsidRDefault="00D201D9">
      <w:pPr>
        <w:pStyle w:val="B2"/>
      </w:pPr>
      <w:r>
        <w:t>2&gt;</w:t>
      </w:r>
      <w:r>
        <w:tab/>
        <w:t>if the sl-L2RelayUE-Config contains the sl-RemoteUE-ToAddModList:</w:t>
      </w:r>
    </w:p>
    <w:p w14:paraId="7123045B" w14:textId="77777777" w:rsidR="00D201D9" w:rsidRDefault="00D201D9">
      <w:pPr>
        <w:pStyle w:val="B3"/>
      </w:pPr>
      <w:r>
        <w:t>3&gt;</w:t>
      </w:r>
      <w:r>
        <w:tab/>
        <w:t>perform the L2 U2N Remote UE addition/modification as specified in 5.3.5.15.3;</w:t>
      </w:r>
    </w:p>
    <w:p w14:paraId="2C3C7432" w14:textId="77777777" w:rsidR="00D201D9" w:rsidRDefault="00D201D9">
      <w:pPr>
        <w:pStyle w:val="B2"/>
      </w:pPr>
      <w:r>
        <w:t>2&gt;</w:t>
      </w:r>
      <w:r>
        <w:tab/>
        <w:t>if the sl-L2RelayUE-Config contains the sl-U2U-RemoteUE-ToAddModList:</w:t>
      </w:r>
    </w:p>
    <w:p w14:paraId="5127282B" w14:textId="77777777" w:rsidR="00D201D9" w:rsidRDefault="00D201D9">
      <w:pPr>
        <w:pStyle w:val="B3"/>
      </w:pPr>
      <w:r>
        <w:rPr>
          <w:color w:val="FF0000"/>
        </w:rPr>
        <w:t>3&gt;</w:t>
      </w:r>
      <w:r>
        <w:rPr>
          <w:color w:val="FF0000"/>
        </w:rPr>
        <w:tab/>
        <w:t>perform the L2 U2U Remote UE addition/modification as specified in 5.3.5.15.3;</w:t>
      </w:r>
    </w:p>
    <w:p w14:paraId="0D3F250D" w14:textId="77777777" w:rsidR="00D201D9" w:rsidRDefault="00D201D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D201D9" w:rsidRDefault="00D201D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C86FB6">
      <w:pPr>
        <w:pStyle w:val="CommentText"/>
      </w:pPr>
    </w:p>
    <w:p w14:paraId="2A5701B4" w14:textId="77777777" w:rsidR="00D201D9" w:rsidRDefault="00D201D9">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C86FB6">
      <w:pPr>
        <w:pStyle w:val="CommentText"/>
      </w:pPr>
    </w:p>
  </w:comment>
  <w:comment w:id="515" w:author="CATT(Hao)" w:date="2024-02-02T16:07:00Z" w:initials="C">
    <w:p w14:paraId="6D140172" w14:textId="77777777" w:rsidR="00D201D9" w:rsidRDefault="00D201D9" w:rsidP="00C86FB6">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C86FB6">
      <w:pPr>
        <w:pStyle w:val="CommentText"/>
      </w:pPr>
      <w:r>
        <w:rPr>
          <w:b/>
        </w:rPr>
        <w:t>[Description]</w:t>
      </w:r>
      <w:r>
        <w:t>: The current releasing operation is not precise</w:t>
      </w:r>
    </w:p>
    <w:p w14:paraId="51C16FEB" w14:textId="77777777" w:rsidR="00D201D9" w:rsidRDefault="00D201D9" w:rsidP="00C86FB6">
      <w:pPr>
        <w:pStyle w:val="CommentText"/>
      </w:pPr>
      <w:r>
        <w:rPr>
          <w:b/>
        </w:rPr>
        <w:t>[Proposed Change]</w:t>
      </w:r>
      <w:r>
        <w:t>: Refer to U2N description, change the sentence to “release the relay operation related configurations”.</w:t>
      </w:r>
    </w:p>
    <w:p w14:paraId="22F210B2" w14:textId="77777777" w:rsidR="00D201D9" w:rsidRDefault="00D201D9" w:rsidP="00C86FB6">
      <w:pPr>
        <w:pStyle w:val="CommentText"/>
      </w:pPr>
      <w:r>
        <w:t xml:space="preserve">[Comments]: </w:t>
      </w:r>
    </w:p>
    <w:p w14:paraId="1D0F49A9" w14:textId="77777777" w:rsidR="00D201D9" w:rsidRDefault="00D201D9" w:rsidP="00C86FB6">
      <w:pPr>
        <w:pStyle w:val="CommentText"/>
      </w:pPr>
    </w:p>
  </w:comment>
  <w:comment w:id="517" w:author="MediaTek (Mutai Lin)" w:date="2024-02-02T16:07:00Z" w:initials="MTLin">
    <w:p w14:paraId="010B6C6F" w14:textId="77777777" w:rsidR="00D201D9" w:rsidRDefault="00D201D9" w:rsidP="00C86FB6">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C86FB6">
      <w:pPr>
        <w:pStyle w:val="CommentText"/>
      </w:pPr>
      <w:r>
        <w:rPr>
          <w:b/>
        </w:rPr>
        <w:t>[Description]</w:t>
      </w:r>
      <w:r>
        <w:t>: Missing condition on the existence of a connection to the L2 U2U Remote UE to be released</w:t>
      </w:r>
    </w:p>
    <w:p w14:paraId="5DB16940" w14:textId="77777777" w:rsidR="00D201D9" w:rsidRDefault="00D201D9" w:rsidP="00C86FB6">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
        <w:rPr>
          <w:b/>
        </w:rPr>
        <w:t>[Comments]</w:t>
      </w:r>
      <w:r>
        <w:t>:</w:t>
      </w:r>
    </w:p>
    <w:p w14:paraId="0F78348E" w14:textId="77777777" w:rsidR="00D201D9" w:rsidRDefault="00D201D9" w:rsidP="00C86FB6">
      <w:pPr>
        <w:pStyle w:val="CommentText"/>
      </w:pPr>
    </w:p>
  </w:comment>
  <w:comment w:id="519" w:author="OPPO (Bingxue)" w:date="2024-02-06T11:52:00Z" w:initials="OPPO">
    <w:p w14:paraId="3815EE01" w14:textId="12291EF0"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C86FB6">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C86FB6">
      <w:pPr>
        <w:pStyle w:val="CommentText"/>
      </w:pPr>
      <w:r>
        <w:t xml:space="preserve">[Comments]: </w:t>
      </w:r>
    </w:p>
    <w:p w14:paraId="4815CF7B" w14:textId="12938A18" w:rsidR="00D201D9" w:rsidRPr="00890DD1" w:rsidRDefault="00D201D9" w:rsidP="00C86FB6">
      <w:pPr>
        <w:pStyle w:val="CommentText"/>
      </w:pPr>
    </w:p>
  </w:comment>
  <w:comment w:id="520" w:author="Huawei-YinghaoGuo" w:date="2024-02-02T16:07:00Z" w:initials="YG">
    <w:p w14:paraId="31C16B8E" w14:textId="77777777" w:rsidR="00D201D9" w:rsidRDefault="00D201D9" w:rsidP="00C86FB6">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C86FB6">
      <w:pPr>
        <w:pStyle w:val="CommentText"/>
      </w:pPr>
      <w:r>
        <w:rPr>
          <w:b/>
        </w:rPr>
        <w:t>[Description]</w:t>
      </w:r>
      <w:r>
        <w:t>: To clarify that SRAP configuration is for the direction from source to target</w:t>
      </w:r>
    </w:p>
    <w:p w14:paraId="06311BE2" w14:textId="77777777" w:rsidR="00D201D9" w:rsidRDefault="00D201D9" w:rsidP="00C86FB6">
      <w:pPr>
        <w:pStyle w:val="CommentText"/>
      </w:pPr>
      <w:r>
        <w:rPr>
          <w:b/>
        </w:rPr>
        <w:t>[Proposed Change]</w:t>
      </w:r>
      <w:r>
        <w:t>: Propose to add:</w:t>
      </w:r>
    </w:p>
    <w:p w14:paraId="02AB56A1" w14:textId="77777777" w:rsidR="00D201D9" w:rsidRDefault="00D201D9" w:rsidP="00C86FB6">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C86FB6">
      <w:pPr>
        <w:pStyle w:val="CommentText"/>
      </w:pPr>
      <w:r>
        <w:t>[Comments]:</w:t>
      </w:r>
    </w:p>
    <w:p w14:paraId="318069CE" w14:textId="77777777" w:rsidR="00D201D9" w:rsidRDefault="00D201D9" w:rsidP="00C86FB6">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C86FB6">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C86FB6">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C86FB6">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C86FB6">
      <w:pPr>
        <w:pStyle w:val="CommentText"/>
      </w:pPr>
    </w:p>
    <w:p w14:paraId="0C455B25" w14:textId="77777777" w:rsidR="00D201D9" w:rsidRDefault="00D201D9" w:rsidP="00C86FB6">
      <w:pPr>
        <w:pStyle w:val="CommentText"/>
      </w:pPr>
      <w:r>
        <w:t>2&gt; for each source L2 U2U Remote UE indicated in sl-SourceUE-Identity in accordance with one entry of the sl-SourceRemoteUE-ToAddModList:</w:t>
      </w:r>
    </w:p>
    <w:p w14:paraId="51F57DCB" w14:textId="77777777" w:rsidR="00D201D9" w:rsidRDefault="00D201D9" w:rsidP="00C86FB6">
      <w:pPr>
        <w:pStyle w:val="CommentText"/>
      </w:pPr>
      <w:r>
        <w:t xml:space="preserve">     3&gt; configure the parameters to SRAP entity in accordance with the sl-SRAP-ConfigU2U;</w:t>
      </w:r>
    </w:p>
    <w:p w14:paraId="205E74F8" w14:textId="77777777" w:rsidR="00D201D9" w:rsidRDefault="00D201D9" w:rsidP="00C86FB6">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C86FB6">
      <w:pPr>
        <w:pStyle w:val="CommentText"/>
      </w:pPr>
    </w:p>
  </w:comment>
  <w:comment w:id="521" w:author="OPPO (Bingxue)" w:date="2024-02-06T12:04:00Z" w:initials="OPPO">
    <w:p w14:paraId="55CAC1EA" w14:textId="46532E4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C86FB6">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7341FD">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7341FD">
      <w:pPr>
        <w:pStyle w:val="B3"/>
      </w:pPr>
      <w:r>
        <w:t>3&gt;</w:t>
      </w:r>
      <w:r>
        <w:tab/>
        <w:t xml:space="preserve">configure the parameters to SRAP entity in accordance with the </w:t>
      </w:r>
      <w:r>
        <w:rPr>
          <w:i/>
        </w:rPr>
        <w:t>sl-SRAP-ConfigU2U</w:t>
      </w:r>
      <w:r>
        <w:t>;</w:t>
      </w:r>
    </w:p>
    <w:p w14:paraId="494D1CA6" w14:textId="4B49140B"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7341FD">
      <w:pPr>
        <w:pStyle w:val="B3"/>
      </w:pPr>
      <w:r>
        <w:t>3&gt;</w:t>
      </w:r>
      <w:r>
        <w:tab/>
        <w:t>modify the configuration in accordance with the</w:t>
      </w:r>
      <w:r>
        <w:rPr>
          <w:i/>
        </w:rPr>
        <w:t xml:space="preserve"> sl-SRAP-ConfigU2U</w:t>
      </w:r>
      <w:r>
        <w:t>;</w:t>
      </w:r>
    </w:p>
    <w:p w14:paraId="54869CA8" w14:textId="5A885007" w:rsidR="00D201D9" w:rsidRDefault="00D201D9" w:rsidP="00C86FB6">
      <w:pPr>
        <w:pStyle w:val="CommentText"/>
      </w:pPr>
    </w:p>
    <w:p w14:paraId="0F4860E6" w14:textId="77777777" w:rsidR="00D201D9" w:rsidRDefault="00D201D9" w:rsidP="00C86FB6">
      <w:pPr>
        <w:pStyle w:val="CommentText"/>
      </w:pPr>
      <w:r>
        <w:t xml:space="preserve">[Comments]: </w:t>
      </w:r>
    </w:p>
    <w:p w14:paraId="0449C677" w14:textId="42D5631E" w:rsidR="00D201D9" w:rsidRPr="007341FD" w:rsidRDefault="00D201D9" w:rsidP="00C86FB6">
      <w:pPr>
        <w:pStyle w:val="CommentText"/>
      </w:pPr>
    </w:p>
  </w:comment>
  <w:comment w:id="523" w:author="CATT(Hao)" w:date="2024-02-02T16:07:00Z" w:initials="C">
    <w:p w14:paraId="5B2A16C0" w14:textId="77777777" w:rsidR="00D201D9" w:rsidRDefault="00D201D9" w:rsidP="00C86FB6">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C86FB6">
      <w:pPr>
        <w:pStyle w:val="CommentText"/>
      </w:pPr>
      <w:r>
        <w:rPr>
          <w:b/>
        </w:rPr>
        <w:t>[Description]</w:t>
      </w:r>
      <w:r>
        <w:t>: The current releasing operation is not precise</w:t>
      </w:r>
    </w:p>
    <w:p w14:paraId="4C552FB3" w14:textId="77777777" w:rsidR="00D201D9" w:rsidRDefault="00D201D9" w:rsidP="00C86FB6">
      <w:pPr>
        <w:pStyle w:val="CommentText"/>
      </w:pPr>
      <w:r>
        <w:rPr>
          <w:b/>
        </w:rPr>
        <w:t>[Proposed Change]</w:t>
      </w:r>
      <w:r>
        <w:t>: Refer to U2N description, change the sentence to “release the relay operation related configurations”.</w:t>
      </w:r>
    </w:p>
    <w:p w14:paraId="2DB65234" w14:textId="77777777" w:rsidR="00D201D9" w:rsidRDefault="00D201D9" w:rsidP="00C86FB6">
      <w:pPr>
        <w:pStyle w:val="CommentText"/>
      </w:pPr>
      <w:r>
        <w:t xml:space="preserve">[Comments]: </w:t>
      </w:r>
    </w:p>
    <w:p w14:paraId="0226127E" w14:textId="77777777" w:rsidR="00D201D9" w:rsidRDefault="00D201D9" w:rsidP="00C86FB6">
      <w:pPr>
        <w:pStyle w:val="CommentText"/>
      </w:pPr>
    </w:p>
  </w:comment>
  <w:comment w:id="525" w:author="Xiaomi（Xing Yang)" w:date="2024-02-02T16:07:00Z" w:initials="YX">
    <w:p w14:paraId="00870D62" w14:textId="77777777" w:rsidR="00D201D9" w:rsidRDefault="00D201D9" w:rsidP="00C86FB6">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C86FB6">
      <w:pPr>
        <w:pStyle w:val="CommentText"/>
      </w:pPr>
      <w:r>
        <w:t xml:space="preserve">[Description]: </w:t>
      </w:r>
    </w:p>
    <w:p w14:paraId="469753FE" w14:textId="77777777" w:rsidR="00D201D9" w:rsidRDefault="00D201D9" w:rsidP="00C86FB6">
      <w:pPr>
        <w:pStyle w:val="CommentText"/>
      </w:pPr>
      <w:r>
        <w:t>This behaviour shall be done by remote UE, not by relay UE</w:t>
      </w:r>
    </w:p>
    <w:p w14:paraId="0806339D" w14:textId="77777777" w:rsidR="00D201D9" w:rsidRDefault="00D201D9" w:rsidP="00C86FB6">
      <w:pPr>
        <w:pStyle w:val="CommentText"/>
      </w:pPr>
      <w:r>
        <w:t xml:space="preserve">[Proposed Change]: </w:t>
      </w:r>
    </w:p>
    <w:p w14:paraId="4D2A3A8C" w14:textId="77777777" w:rsidR="00D201D9" w:rsidRDefault="00D201D9" w:rsidP="00C86FB6">
      <w:pPr>
        <w:pStyle w:val="CommentText"/>
        <w:rPr>
          <w:rFonts w:eastAsia="DengXian"/>
          <w:color w:val="FF0000"/>
          <w:u w:val="single"/>
          <w:lang w:eastAsia="zh-CN"/>
        </w:rPr>
      </w:pPr>
      <w:r>
        <w:t>Change to remote UE.</w:t>
      </w:r>
    </w:p>
    <w:p w14:paraId="583B2A6E" w14:textId="77777777" w:rsidR="00D201D9" w:rsidRDefault="00D201D9" w:rsidP="00C86FB6">
      <w:pPr>
        <w:pStyle w:val="CommentText"/>
      </w:pPr>
      <w:r>
        <w:t>[Comments]:</w:t>
      </w:r>
    </w:p>
  </w:comment>
  <w:comment w:id="526" w:author="OPPO (Bingxue)" w:date="2024-02-06T12:09:00Z" w:initials="OPPO">
    <w:p w14:paraId="67295783" w14:textId="476B2BF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C86FB6">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C86FB6">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0775C8">
      <w:pPr>
        <w:pStyle w:val="B1"/>
      </w:pPr>
      <w:r>
        <w:t>1&gt;</w:t>
      </w:r>
      <w:r>
        <w:tab/>
        <w:t xml:space="preserve">if the release is triggered by reception of the </w:t>
      </w:r>
      <w:r>
        <w:rPr>
          <w:i/>
        </w:rPr>
        <w:t>sl-U2U-RelayUE-ToReleaseList</w:t>
      </w:r>
      <w:r>
        <w:t>:</w:t>
      </w:r>
    </w:p>
    <w:p w14:paraId="1F0BF5BC" w14:textId="6564B7B8" w:rsidR="00D201D9" w:rsidRDefault="00D201D9"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D201D9" w:rsidRPr="000775C8" w:rsidRDefault="00D201D9" w:rsidP="000775C8">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C86FB6">
      <w:pPr>
        <w:pStyle w:val="CommentText"/>
      </w:pPr>
      <w:r>
        <w:t xml:space="preserve">[Comments]: </w:t>
      </w:r>
    </w:p>
    <w:p w14:paraId="4D92D0A6" w14:textId="5830AE94" w:rsidR="00D201D9" w:rsidRPr="007341FD" w:rsidRDefault="00D201D9" w:rsidP="00C86FB6">
      <w:pPr>
        <w:pStyle w:val="CommentText"/>
      </w:pPr>
    </w:p>
  </w:comment>
  <w:comment w:id="528" w:author="OPPO (Bingxue)" w:date="2024-02-06T12:13:00Z" w:initials="OPPO">
    <w:p w14:paraId="12F6372C" w14:textId="103E152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C86FB6">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C86FB6">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C86FB6">
      <w:pPr>
        <w:pStyle w:val="CommentText"/>
      </w:pPr>
    </w:p>
    <w:p w14:paraId="4162B662" w14:textId="5F1138C9" w:rsidR="00D201D9" w:rsidRDefault="00D201D9" w:rsidP="00C86FB6">
      <w:pPr>
        <w:pStyle w:val="CommentText"/>
      </w:pPr>
      <w:r>
        <w:t xml:space="preserve">[Comments]: </w:t>
      </w:r>
    </w:p>
    <w:p w14:paraId="7E459A1B" w14:textId="2CF8019D" w:rsidR="00D201D9" w:rsidRPr="000775C8" w:rsidRDefault="00D201D9" w:rsidP="00C86FB6">
      <w:pPr>
        <w:pStyle w:val="CommentText"/>
      </w:pPr>
    </w:p>
  </w:comment>
  <w:comment w:id="529" w:author="MediaTek (Mutai Lin)" w:date="2024-02-02T16:07:00Z" w:initials="MTLin">
    <w:p w14:paraId="35942F36" w14:textId="77777777" w:rsidR="00D201D9" w:rsidRDefault="00D201D9" w:rsidP="00C86FB6">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C86FB6">
      <w:pPr>
        <w:pStyle w:val="CommentText"/>
      </w:pPr>
      <w:r>
        <w:rPr>
          <w:b/>
        </w:rPr>
        <w:t>[Description]</w:t>
      </w:r>
      <w:r>
        <w:t>: Strange bullet structure in level 2 bullet under next-to-last level 1 bullet</w:t>
      </w:r>
    </w:p>
    <w:p w14:paraId="7F44111B" w14:textId="77777777" w:rsidR="00D201D9" w:rsidRDefault="00D201D9" w:rsidP="00C86FB6">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C86FB6">
      <w:pPr>
        <w:pStyle w:val="CommentText"/>
      </w:pPr>
    </w:p>
    <w:p w14:paraId="730151E9" w14:textId="77777777" w:rsidR="00D201D9" w:rsidRDefault="00D201D9" w:rsidP="00C86FB6">
      <w:pPr>
        <w:pStyle w:val="CommentText"/>
      </w:pPr>
      <w:r>
        <w:t>2&gt; for peer target L2 U2U Remote UE indicated in sl-TargetUE-Identity in accordance with one entry of the SL-PeerRemoteUE-ToAddModList:</w:t>
      </w:r>
    </w:p>
    <w:p w14:paraId="21CB78DE" w14:textId="77777777" w:rsidR="00D201D9" w:rsidRDefault="00D201D9" w:rsidP="00C86FB6">
      <w:pPr>
        <w:pStyle w:val="CommentText"/>
      </w:pPr>
      <w:r>
        <w:t xml:space="preserve">     3&gt; configure the parameters to SRAP entity in accordance with the sl-SRAP-ConfigU2U;</w:t>
      </w:r>
    </w:p>
    <w:p w14:paraId="537455AE" w14:textId="77777777" w:rsidR="00D201D9" w:rsidRDefault="00D201D9">
      <w:r>
        <w:rPr>
          <w:b/>
        </w:rPr>
        <w:t>[Comments]</w:t>
      </w:r>
      <w:r>
        <w:t>:</w:t>
      </w:r>
    </w:p>
    <w:p w14:paraId="062A5D82" w14:textId="77777777" w:rsidR="00D201D9" w:rsidRDefault="00D201D9" w:rsidP="00C86FB6">
      <w:pPr>
        <w:pStyle w:val="CommentText"/>
      </w:pPr>
    </w:p>
  </w:comment>
  <w:comment w:id="530" w:author="OPPO (Bingxue)" w:date="2024-02-06T12:19:00Z" w:initials="OPPO">
    <w:p w14:paraId="017F1CB9" w14:textId="4EDAE532" w:rsidR="00D201D9" w:rsidRPr="00AA1661"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C86FB6">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C86FB6">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BF6C08">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BF6C08">
      <w:pPr>
        <w:pStyle w:val="B3"/>
      </w:pPr>
      <w:r>
        <w:t>3&gt;</w:t>
      </w:r>
      <w:r>
        <w:tab/>
        <w:t xml:space="preserve">configure the parameters to SRAP entity in accordance with the </w:t>
      </w:r>
      <w:r>
        <w:rPr>
          <w:i/>
        </w:rPr>
        <w:t>sl-SRAP-ConfigU2U</w:t>
      </w:r>
      <w:r>
        <w:t>;</w:t>
      </w:r>
    </w:p>
    <w:p w14:paraId="0A49226F" w14:textId="1A5A8815"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BF6C08">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C86FB6">
      <w:pPr>
        <w:pStyle w:val="CommentText"/>
      </w:pPr>
      <w:r>
        <w:t xml:space="preserve">[Comments]: </w:t>
      </w:r>
    </w:p>
    <w:p w14:paraId="36D79EA0" w14:textId="738CB742" w:rsidR="00D201D9" w:rsidRPr="000775C8" w:rsidRDefault="00D201D9" w:rsidP="00C86FB6">
      <w:pPr>
        <w:pStyle w:val="CommentText"/>
      </w:pPr>
    </w:p>
  </w:comment>
  <w:comment w:id="533" w:author="Ericsson (Tony)" w:date="2024-02-02T16:07:00Z" w:initials="E">
    <w:p w14:paraId="76E704EB" w14:textId="77777777" w:rsidR="00D201D9" w:rsidRDefault="00D201D9" w:rsidP="00C86FB6">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C86FB6">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C86FB6">
      <w:pPr>
        <w:pStyle w:val="CommentText"/>
      </w:pPr>
      <w:r>
        <w:t>The adoption of this terminology may also modify the definition of MR-DC, which is something that is not preferable at this stage.</w:t>
      </w:r>
    </w:p>
    <w:p w14:paraId="1F3851D1" w14:textId="77777777" w:rsidR="00D201D9" w:rsidRDefault="00D201D9" w:rsidP="00C86FB6">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C86FB6">
      <w:pPr>
        <w:pStyle w:val="CommentText"/>
      </w:pPr>
      <w:r>
        <w:t xml:space="preserve">[Comments]: </w:t>
      </w:r>
    </w:p>
    <w:p w14:paraId="1E723B2D" w14:textId="77777777" w:rsidR="00D201D9" w:rsidRDefault="00D201D9" w:rsidP="00C86FB6">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C86FB6">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C86FB6">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C86FB6">
      <w:pPr>
        <w:pStyle w:val="CommentText"/>
      </w:pPr>
      <w:r>
        <w:rPr>
          <w:b/>
        </w:rPr>
        <w:t>[Description]</w:t>
      </w:r>
      <w:r>
        <w:t xml:space="preserve">: </w:t>
      </w:r>
      <w:r>
        <w:rPr>
          <w:rFonts w:hint="eastAsia"/>
        </w:rPr>
        <w:t>Clarify the UE is L2 U2N Remote UE.</w:t>
      </w:r>
    </w:p>
    <w:p w14:paraId="3DC74D56" w14:textId="77777777" w:rsidR="00D201D9" w:rsidRDefault="00D201D9" w:rsidP="00C86FB6">
      <w:pPr>
        <w:pStyle w:val="CommentText"/>
      </w:pPr>
      <w:r>
        <w:t xml:space="preserve">[Proposed Change]: </w:t>
      </w:r>
    </w:p>
    <w:p w14:paraId="6D006506" w14:textId="77777777" w:rsidR="00D201D9" w:rsidRDefault="00D201D9" w:rsidP="00C86FB6">
      <w:pPr>
        <w:pStyle w:val="CommentText"/>
      </w:pPr>
    </w:p>
    <w:p w14:paraId="6D13659D" w14:textId="77777777" w:rsidR="00D201D9" w:rsidRDefault="00D201D9" w:rsidP="00C86FB6">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C86FB6">
      <w:pPr>
        <w:pStyle w:val="CommentText"/>
      </w:pPr>
    </w:p>
    <w:p w14:paraId="51340579" w14:textId="77777777" w:rsidR="00D201D9" w:rsidRDefault="00D201D9" w:rsidP="00C86FB6">
      <w:pPr>
        <w:pStyle w:val="CommentText"/>
      </w:pPr>
      <w:r>
        <w:t>[Comments]:</w:t>
      </w:r>
    </w:p>
    <w:p w14:paraId="224551C2" w14:textId="77777777" w:rsidR="00D201D9" w:rsidRDefault="00D201D9" w:rsidP="00C86FB6">
      <w:pPr>
        <w:pStyle w:val="CommentText"/>
      </w:pPr>
    </w:p>
  </w:comment>
  <w:comment w:id="539" w:author="Lenovo_Lianhai" w:date="2024-02-02T16:07:00Z" w:initials="Lenovo">
    <w:p w14:paraId="588A01E3" w14:textId="77777777" w:rsidR="00D201D9" w:rsidRDefault="00D201D9" w:rsidP="00C86FB6">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C86FB6">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C86FB6">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C86FB6">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C86FB6">
      <w:pPr>
        <w:pStyle w:val="CommentText"/>
      </w:pPr>
      <w:r>
        <w:t>[Comments]:</w:t>
      </w:r>
    </w:p>
  </w:comment>
  <w:comment w:id="543" w:author="CATT(Hao)" w:date="2024-02-02T16:07:00Z" w:initials="C">
    <w:p w14:paraId="36C501F3" w14:textId="77777777" w:rsidR="00D201D9" w:rsidRDefault="00D201D9" w:rsidP="00C86FB6">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C86FB6">
      <w:pPr>
        <w:pStyle w:val="CommentText"/>
      </w:pPr>
      <w:r>
        <w:rPr>
          <w:b/>
          <w:bCs/>
        </w:rPr>
        <w:t>[Description]</w:t>
      </w:r>
      <w:r>
        <w:t>: The procedure description about indirect path addition/change failure of MP scenario2 is missing.</w:t>
      </w:r>
    </w:p>
    <w:p w14:paraId="6C0E3F9F" w14:textId="77777777" w:rsidR="00D201D9" w:rsidRDefault="00D201D9" w:rsidP="00C86FB6">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C86FB6">
      <w:pPr>
        <w:pStyle w:val="CommentText"/>
      </w:pPr>
      <w:r>
        <w:t>[Comments]:</w:t>
      </w:r>
    </w:p>
  </w:comment>
  <w:comment w:id="545" w:author="Huawei-YinghaoGuo" w:date="2024-02-02T16:07:00Z" w:initials="YG">
    <w:p w14:paraId="00874DF4" w14:textId="77777777" w:rsidR="00D201D9" w:rsidRDefault="00D201D9" w:rsidP="00C86FB6">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C86FB6">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C86FB6">
      <w:pPr>
        <w:pStyle w:val="CommentText"/>
      </w:pPr>
      <w:r>
        <w:t>.</w:t>
      </w:r>
    </w:p>
    <w:p w14:paraId="0E3949CC" w14:textId="77777777" w:rsidR="00D201D9" w:rsidRDefault="00D201D9" w:rsidP="00C86FB6">
      <w:pPr>
        <w:pStyle w:val="CommentText"/>
      </w:pPr>
      <w:r>
        <w:t xml:space="preserve">[Proposed Change]: </w:t>
      </w:r>
    </w:p>
    <w:p w14:paraId="2AAB7775" w14:textId="77777777" w:rsidR="00D201D9" w:rsidRDefault="00D201D9" w:rsidP="00C86FB6">
      <w:pPr>
        <w:pStyle w:val="CommentText"/>
      </w:pPr>
    </w:p>
    <w:p w14:paraId="582E4CF9" w14:textId="77777777" w:rsidR="00D201D9" w:rsidRDefault="00D201D9" w:rsidP="00C86FB6">
      <w:pPr>
        <w:pStyle w:val="CommentText"/>
        <w:rPr>
          <w:rFonts w:eastAsiaTheme="minorEastAsia"/>
        </w:rPr>
      </w:pPr>
      <w:r>
        <w:t>Editor's Note: whether T421 is applicable to scenario 2.</w:t>
      </w:r>
    </w:p>
    <w:p w14:paraId="19AE2E64" w14:textId="77777777" w:rsidR="00D201D9" w:rsidRDefault="00D201D9" w:rsidP="00C86FB6">
      <w:pPr>
        <w:pStyle w:val="CommentText"/>
        <w:rPr>
          <w:rFonts w:eastAsiaTheme="minorEastAsia"/>
        </w:rPr>
      </w:pPr>
      <w:r>
        <w:t>[Comments]:</w:t>
      </w:r>
    </w:p>
    <w:p w14:paraId="50BB4DBE" w14:textId="77777777" w:rsidR="00D201D9" w:rsidRDefault="00D201D9" w:rsidP="00C86FB6">
      <w:pPr>
        <w:pStyle w:val="CommentText"/>
      </w:pPr>
    </w:p>
  </w:comment>
  <w:comment w:id="553" w:author="Huawei (David L)" w:date="2024-02-02T16:07:00Z" w:initials="DL">
    <w:p w14:paraId="0CD8276A" w14:textId="77777777" w:rsidR="00D201D9" w:rsidRDefault="00D201D9" w:rsidP="00C86FB6">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C86FB6">
      <w:pPr>
        <w:pStyle w:val="CommentText"/>
      </w:pPr>
      <w:r>
        <w:rPr>
          <w:b/>
        </w:rPr>
        <w:t>[Description]</w:t>
      </w:r>
      <w:r>
        <w:t>: Should say the field name</w:t>
      </w:r>
    </w:p>
    <w:p w14:paraId="05B23CF2" w14:textId="77777777" w:rsidR="00D201D9" w:rsidRDefault="00D201D9" w:rsidP="00C86FB6">
      <w:pPr>
        <w:pStyle w:val="CommentText"/>
      </w:pPr>
      <w:r>
        <w:t xml:space="preserve">[Proposed Change]: </w:t>
      </w:r>
    </w:p>
    <w:p w14:paraId="54964128" w14:textId="77777777" w:rsidR="00D201D9" w:rsidRDefault="00D201D9">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C86FB6">
      <w:pPr>
        <w:pStyle w:val="CommentText"/>
      </w:pPr>
      <w:r>
        <w:t>[Comments]:</w:t>
      </w:r>
    </w:p>
    <w:p w14:paraId="35183F47" w14:textId="77777777" w:rsidR="00D201D9" w:rsidRDefault="00D201D9" w:rsidP="00C86FB6">
      <w:pPr>
        <w:pStyle w:val="CommentText"/>
      </w:pPr>
    </w:p>
  </w:comment>
  <w:comment w:id="555" w:author="Huawei (David L)" w:date="2024-02-02T16:07:00Z" w:initials="DL">
    <w:p w14:paraId="75E56127" w14:textId="77777777" w:rsidR="00D201D9" w:rsidRDefault="00D201D9" w:rsidP="00C86FB6">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C86FB6">
      <w:pPr>
        <w:pStyle w:val="CommentText"/>
      </w:pPr>
      <w:r>
        <w:rPr>
          <w:b/>
        </w:rPr>
        <w:t>[Description]</w:t>
      </w:r>
      <w:r>
        <w:t>: Should say the field name</w:t>
      </w:r>
    </w:p>
    <w:p w14:paraId="75744F4C" w14:textId="77777777" w:rsidR="00D201D9" w:rsidRDefault="00D201D9" w:rsidP="00C86FB6">
      <w:pPr>
        <w:pStyle w:val="CommentText"/>
      </w:pPr>
      <w:r>
        <w:t xml:space="preserve">[Proposed Change]: </w:t>
      </w:r>
    </w:p>
    <w:p w14:paraId="13450933" w14:textId="77777777" w:rsidR="00D201D9" w:rsidRDefault="00D201D9">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pPr>
        <w:pStyle w:val="B2"/>
      </w:pPr>
      <w:r>
        <w:t>2&gt;</w:t>
      </w:r>
      <w:r>
        <w:tab/>
        <w:t>else:</w:t>
      </w:r>
    </w:p>
    <w:p w14:paraId="36360573" w14:textId="77777777" w:rsidR="00D201D9" w:rsidRDefault="00D201D9">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D201D9" w:rsidRDefault="00D201D9">
      <w:pPr>
        <w:pStyle w:val="B2"/>
      </w:pPr>
    </w:p>
    <w:p w14:paraId="52B5433C" w14:textId="77777777" w:rsidR="00D201D9" w:rsidRDefault="00D201D9">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C86FB6">
      <w:pPr>
        <w:pStyle w:val="CommentText"/>
      </w:pPr>
      <w:r>
        <w:t xml:space="preserve">[Comments]: </w:t>
      </w:r>
    </w:p>
    <w:p w14:paraId="7CAA4B81" w14:textId="77777777" w:rsidR="00D201D9" w:rsidRDefault="00D201D9" w:rsidP="00C86FB6">
      <w:pPr>
        <w:pStyle w:val="CommentText"/>
      </w:pPr>
    </w:p>
  </w:comment>
  <w:comment w:id="556" w:author="ZTE(Wenting)" w:date="2024-02-02T16:07:00Z" w:initials="ZTE">
    <w:p w14:paraId="44075D17" w14:textId="77777777" w:rsidR="00D201D9" w:rsidRDefault="00D201D9" w:rsidP="00C86FB6">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C86FB6">
      <w:pPr>
        <w:pStyle w:val="CommentText"/>
      </w:pPr>
      <w:r>
        <w:t xml:space="preserve">[Proposed Conclusion]: </w:t>
      </w:r>
    </w:p>
    <w:p w14:paraId="41F314BA" w14:textId="77777777" w:rsidR="00D201D9" w:rsidRDefault="00D201D9" w:rsidP="00C86FB6">
      <w:pPr>
        <w:pStyle w:val="CommentText"/>
      </w:pPr>
      <w:r>
        <w:t xml:space="preserve">[Description]: </w:t>
      </w:r>
    </w:p>
    <w:p w14:paraId="367C5DBB" w14:textId="77777777" w:rsidR="00D201D9" w:rsidRDefault="00D201D9" w:rsidP="00C86FB6">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pPr>
        <w:ind w:leftChars="90" w:left="180"/>
      </w:pPr>
      <w:r>
        <w:t>The UE shall:</w:t>
      </w:r>
    </w:p>
    <w:p w14:paraId="19603838" w14:textId="77777777" w:rsidR="00D201D9" w:rsidRDefault="00D201D9">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D201D9" w:rsidRDefault="00D201D9">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pPr>
        <w:pStyle w:val="B2"/>
      </w:pPr>
      <w:r>
        <w:t>2&gt;</w:t>
      </w:r>
      <w:r>
        <w:tab/>
        <w:t>else:</w:t>
      </w:r>
    </w:p>
    <w:p w14:paraId="6D1612FD" w14:textId="77777777" w:rsidR="00D201D9" w:rsidRDefault="00D201D9" w:rsidP="00C86FB6">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D201D9" w:rsidRDefault="00D201D9">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D201D9" w:rsidRDefault="00D201D9" w:rsidP="00C86FB6">
      <w:pPr>
        <w:pStyle w:val="CommentText"/>
      </w:pPr>
      <w:r>
        <w:t xml:space="preserve">[Proposed Change]: </w:t>
      </w:r>
    </w:p>
    <w:p w14:paraId="5A656BF1" w14:textId="77777777" w:rsidR="00D201D9" w:rsidRDefault="00D201D9" w:rsidP="00C86FB6">
      <w:pPr>
        <w:pStyle w:val="CommentText"/>
      </w:pPr>
      <w:r>
        <w:rPr>
          <w:rFonts w:hint="eastAsia"/>
        </w:rPr>
        <w:t>One contribution is going to be prepared for Ran2#125 meeting.</w:t>
      </w:r>
    </w:p>
    <w:p w14:paraId="4BB35382" w14:textId="77777777" w:rsidR="00D201D9" w:rsidRDefault="00D201D9">
      <w:pPr>
        <w:ind w:leftChars="90" w:left="180"/>
      </w:pPr>
      <w:r>
        <w:rPr>
          <w:b/>
        </w:rPr>
        <w:t>[Comments]</w:t>
      </w:r>
      <w:r>
        <w:t>:</w:t>
      </w:r>
    </w:p>
    <w:p w14:paraId="486B65B2" w14:textId="77777777" w:rsidR="00D201D9" w:rsidRDefault="00D201D9" w:rsidP="00C86FB6">
      <w:pPr>
        <w:pStyle w:val="CommentText"/>
      </w:pPr>
    </w:p>
  </w:comment>
  <w:comment w:id="557" w:author="Huawei (David L)" w:date="2024-02-02T16:07:00Z" w:initials="DL">
    <w:p w14:paraId="7DEA24CF" w14:textId="77777777" w:rsidR="00D201D9" w:rsidRDefault="00D201D9" w:rsidP="00C86FB6">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C86FB6">
      <w:pPr>
        <w:pStyle w:val="CommentText"/>
      </w:pPr>
      <w:r>
        <w:rPr>
          <w:b/>
        </w:rPr>
        <w:t>[Description]</w:t>
      </w:r>
      <w:r>
        <w:t>: Unclear action and unclear field.</w:t>
      </w:r>
    </w:p>
    <w:p w14:paraId="18243170" w14:textId="77777777" w:rsidR="00D201D9" w:rsidRDefault="00D201D9" w:rsidP="00C86FB6">
      <w:pPr>
        <w:pStyle w:val="CommentText"/>
      </w:pPr>
    </w:p>
    <w:p w14:paraId="21FF4031" w14:textId="77777777" w:rsidR="00D201D9" w:rsidRDefault="00D201D9" w:rsidP="00C86FB6">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C86FB6">
      <w:pPr>
        <w:pStyle w:val="CommentText"/>
      </w:pPr>
    </w:p>
    <w:p w14:paraId="5D85227B"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C86FB6">
      <w:pPr>
        <w:pStyle w:val="CommentText"/>
      </w:pPr>
    </w:p>
    <w:p w14:paraId="19D90CBA" w14:textId="77777777" w:rsidR="00D201D9" w:rsidRDefault="00D201D9" w:rsidP="00C86FB6">
      <w:pPr>
        <w:pStyle w:val="CommentText"/>
      </w:pPr>
      <w:r>
        <w:t>The intention of the Need codes is probably to do something else, but Need codes are not applicable to UE variables, so "reconfigure" cannot be used.</w:t>
      </w:r>
    </w:p>
    <w:p w14:paraId="4AFD79FD" w14:textId="77777777" w:rsidR="00D201D9" w:rsidRDefault="00D201D9" w:rsidP="00C86FB6">
      <w:pPr>
        <w:pStyle w:val="CommentText"/>
      </w:pPr>
    </w:p>
    <w:p w14:paraId="54D82BE7" w14:textId="77777777" w:rsidR="00D201D9" w:rsidRDefault="00D201D9" w:rsidP="00C86FB6">
      <w:pPr>
        <w:pStyle w:val="CommentText"/>
      </w:pPr>
      <w:r>
        <w:t>In addition, UE variables should not include ToReleaseList or ToAddModList because these fields are not supposed to be stored.</w:t>
      </w:r>
    </w:p>
    <w:p w14:paraId="2C3A60A9" w14:textId="77777777" w:rsidR="00D201D9" w:rsidRDefault="00D201D9" w:rsidP="00C86FB6">
      <w:pPr>
        <w:pStyle w:val="CommentText"/>
      </w:pPr>
    </w:p>
    <w:p w14:paraId="795D33AB" w14:textId="77777777" w:rsidR="00D201D9" w:rsidRDefault="00D201D9" w:rsidP="00C86FB6">
      <w:pPr>
        <w:pStyle w:val="CommentText"/>
      </w:pPr>
      <w:r>
        <w:t>We will provide a TP (possibly with some alternatives) with a proper definition of UE variables and updated procedure text.</w:t>
      </w:r>
    </w:p>
    <w:p w14:paraId="3A5104E7" w14:textId="77777777" w:rsidR="00D201D9" w:rsidRDefault="00D201D9" w:rsidP="00C86FB6">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C86FB6">
      <w:pPr>
        <w:pStyle w:val="CommentText"/>
      </w:pPr>
      <w:r>
        <w:t>1&gt; for each ltm-CandidateId value in the ltm-CandidateToAddModList:</w:t>
      </w:r>
    </w:p>
    <w:p w14:paraId="4D0A233B" w14:textId="77777777" w:rsidR="00D201D9" w:rsidRDefault="00D201D9" w:rsidP="00C86FB6">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C86FB6">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C86FB6">
      <w:pPr>
        <w:pStyle w:val="CommentText"/>
      </w:pPr>
      <w:r>
        <w:t xml:space="preserve">    2&gt; else:</w:t>
      </w:r>
    </w:p>
    <w:p w14:paraId="58E8093F" w14:textId="77777777" w:rsidR="00D201D9" w:rsidRDefault="00D201D9" w:rsidP="00C86FB6">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C86FB6">
      <w:pPr>
        <w:pStyle w:val="CommentText"/>
      </w:pPr>
    </w:p>
  </w:comment>
  <w:comment w:id="558" w:author="MediaTek (Mutai Lin)" w:date="2024-02-02T16:07:00Z" w:initials="MTLin">
    <w:p w14:paraId="59FC6094" w14:textId="77777777" w:rsidR="00D201D9" w:rsidRDefault="00D201D9" w:rsidP="00C86FB6">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C86FB6">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C86FB6">
      <w:pPr>
        <w:pStyle w:val="CommentText"/>
      </w:pPr>
      <w:r>
        <w:t xml:space="preserve">[Proposed Change]: </w:t>
      </w:r>
    </w:p>
    <w:p w14:paraId="2E3425CB" w14:textId="77777777" w:rsidR="00D201D9" w:rsidRDefault="00D201D9" w:rsidP="00C86FB6">
      <w:pPr>
        <w:pStyle w:val="CommentText"/>
      </w:pPr>
      <w:r>
        <w:t>2&gt; if the received LTM-Candidate includes ltm-UL-TCI-StatesToReleaseList:</w:t>
      </w:r>
    </w:p>
    <w:p w14:paraId="7062511E" w14:textId="77777777" w:rsidR="00D201D9" w:rsidRDefault="00D201D9" w:rsidP="00C86FB6">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C86FB6">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C86FB6">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
        <w:rPr>
          <w:b/>
        </w:rPr>
        <w:t>[Comments]</w:t>
      </w:r>
      <w:r>
        <w:t>:</w:t>
      </w:r>
    </w:p>
    <w:p w14:paraId="520B5E33" w14:textId="77777777" w:rsidR="00D201D9" w:rsidRDefault="00D201D9" w:rsidP="00C86FB6">
      <w:pPr>
        <w:pStyle w:val="CommentText"/>
      </w:pPr>
    </w:p>
  </w:comment>
  <w:comment w:id="559" w:author="MediaTek (Mutai Lin)" w:date="2024-02-02T16:07:00Z" w:initials="MTLin">
    <w:p w14:paraId="035F2C0C" w14:textId="77777777" w:rsidR="00D201D9" w:rsidRDefault="00D201D9" w:rsidP="00C86FB6">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C86FB6">
      <w:pPr>
        <w:pStyle w:val="CommentText"/>
      </w:pPr>
      <w:r>
        <w:rPr>
          <w:b/>
        </w:rPr>
        <w:t>[Description]</w:t>
      </w:r>
      <w:r>
        <w:t>: There is no field tci-StateId in CandidateTCI-UL-State. The correct field name is tci-UL-StateId.</w:t>
      </w:r>
    </w:p>
    <w:p w14:paraId="7153460E" w14:textId="77777777" w:rsidR="00D201D9" w:rsidRDefault="00D201D9" w:rsidP="00C86FB6">
      <w:pPr>
        <w:pStyle w:val="CommentText"/>
      </w:pPr>
      <w:r>
        <w:t xml:space="preserve">[Proposed Change]: </w:t>
      </w:r>
    </w:p>
    <w:p w14:paraId="75DF5105" w14:textId="77777777" w:rsidR="00D201D9" w:rsidRDefault="00D201D9" w:rsidP="00C86FB6">
      <w:pPr>
        <w:pStyle w:val="CommentText"/>
      </w:pPr>
      <w:r>
        <w:t>2&gt; if the received LTM-Candidate includes ltm-UL-TCI-StatesToAddModList:</w:t>
      </w:r>
    </w:p>
    <w:p w14:paraId="58A9422B" w14:textId="77777777" w:rsidR="00D201D9" w:rsidRDefault="00D201D9" w:rsidP="00C86FB6">
      <w:pPr>
        <w:pStyle w:val="CommentText"/>
      </w:pPr>
      <w:r>
        <w:t xml:space="preserve">    3&gt; for each tci-</w:t>
      </w:r>
      <w:r>
        <w:rPr>
          <w:color w:val="0000FF"/>
          <w:u w:val="single"/>
        </w:rPr>
        <w:t>UL-</w:t>
      </w:r>
      <w:r>
        <w:t>StateId in the ltm-UL-TCI-StatesToAddModList:</w:t>
      </w:r>
    </w:p>
    <w:p w14:paraId="78CD5F3C" w14:textId="77777777" w:rsidR="00D201D9" w:rsidRDefault="00D201D9" w:rsidP="00C86FB6">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
        <w:rPr>
          <w:b/>
        </w:rPr>
        <w:t>[Comments]</w:t>
      </w:r>
      <w:r>
        <w:t>:</w:t>
      </w:r>
    </w:p>
    <w:p w14:paraId="62FB480C" w14:textId="77777777" w:rsidR="00D201D9" w:rsidRDefault="00D201D9" w:rsidP="00C86FB6">
      <w:pPr>
        <w:pStyle w:val="CommentText"/>
      </w:pPr>
    </w:p>
  </w:comment>
  <w:comment w:id="560" w:author="CATT (Rui)" w:date="2024-02-02T16:07:00Z" w:initials="C">
    <w:p w14:paraId="3B7E0AC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C86FB6">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C86FB6">
      <w:pPr>
        <w:pStyle w:val="CommentText"/>
        <w:rPr>
          <w:rFonts w:eastAsiaTheme="minorEastAsia"/>
          <w:lang w:eastAsia="zh-CN"/>
        </w:rPr>
      </w:pPr>
      <w:r>
        <w:t xml:space="preserve">[Proposed Change]: </w:t>
      </w:r>
    </w:p>
    <w:p w14:paraId="652F2581" w14:textId="77777777" w:rsidR="00D201D9" w:rsidRDefault="00D201D9" w:rsidP="00C86FB6">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C86FB6">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C86FB6">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C86FB6">
      <w:pPr>
        <w:pStyle w:val="CommentText"/>
        <w:rPr>
          <w:rFonts w:eastAsiaTheme="minorEastAsia"/>
          <w:lang w:eastAsia="zh-CN"/>
        </w:rPr>
      </w:pPr>
      <w:r>
        <w:t xml:space="preserve">[Proposed Change]: </w:t>
      </w:r>
    </w:p>
    <w:p w14:paraId="39E53C1D" w14:textId="77777777" w:rsidR="00D201D9" w:rsidRDefault="00D201D9" w:rsidP="00C86FB6">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C86FB6">
      <w:pPr>
        <w:pStyle w:val="CommentText"/>
      </w:pPr>
      <w:r>
        <w:rPr>
          <w:b/>
        </w:rPr>
        <w:t>[Comments]</w:t>
      </w:r>
      <w:r>
        <w:t>: [MediaTek] (Li-Chuan Tseng) – v133 (M016): Agreed.</w:t>
      </w:r>
    </w:p>
    <w:p w14:paraId="29D520E4" w14:textId="77777777" w:rsidR="00D201D9" w:rsidRDefault="00D201D9" w:rsidP="00C86FB6">
      <w:pPr>
        <w:pStyle w:val="CommentText"/>
      </w:pPr>
    </w:p>
  </w:comment>
  <w:comment w:id="562" w:author="ZTE(Wenting)" w:date="2024-02-02T16:07:00Z" w:initials="ZTE">
    <w:p w14:paraId="1AA27677" w14:textId="77777777" w:rsidR="00D201D9" w:rsidRDefault="00D201D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C86FB6">
      <w:pPr>
        <w:pStyle w:val="CommentText"/>
      </w:pPr>
      <w:r>
        <w:t xml:space="preserve">[Proposed Conclusion]: </w:t>
      </w:r>
    </w:p>
    <w:p w14:paraId="1ED30E9A" w14:textId="77777777" w:rsidR="00D201D9" w:rsidRDefault="00D201D9">
      <w:pPr>
        <w:ind w:leftChars="90" w:left="180"/>
      </w:pPr>
      <w:r>
        <w:rPr>
          <w:b/>
        </w:rPr>
        <w:t>[Description]</w:t>
      </w:r>
      <w:r>
        <w:t>:</w:t>
      </w:r>
    </w:p>
    <w:p w14:paraId="227D4D7A" w14:textId="77777777" w:rsidR="00D201D9" w:rsidRDefault="00D201D9">
      <w:pPr>
        <w:ind w:leftChars="90" w:left="180"/>
      </w:pPr>
      <w:r>
        <w:rPr>
          <w:rFonts w:hint="eastAsia"/>
        </w:rPr>
        <w:t>F</w:t>
      </w:r>
      <w:r>
        <w:t>or UE based TA measurement, we have the following agreements in RAN2#124 meeting:</w:t>
      </w:r>
    </w:p>
    <w:p w14:paraId="758543C0" w14:textId="77777777" w:rsidR="00D201D9" w:rsidRDefault="00D201D9">
      <w:pPr>
        <w:pStyle w:val="Agreement"/>
        <w:numPr>
          <w:ilvl w:val="0"/>
          <w:numId w:val="6"/>
        </w:numPr>
        <w:ind w:leftChars="719" w:left="1798"/>
      </w:pPr>
      <w:r>
        <w:t>The UE performs TA measurements for candidate cell(s) after configured by RRC</w:t>
      </w:r>
    </w:p>
    <w:p w14:paraId="3E0C7C37" w14:textId="77777777" w:rsidR="00D201D9" w:rsidRDefault="00D201D9">
      <w:pPr>
        <w:pStyle w:val="Agreement"/>
        <w:numPr>
          <w:ilvl w:val="0"/>
          <w:numId w:val="6"/>
        </w:numPr>
        <w:ind w:leftChars="719" w:left="1798"/>
      </w:pPr>
      <w:r>
        <w:t>R2 assumes that the exact time the UE performs TA measurement is up to UE impl (no need to specify in R2 TS)</w:t>
      </w:r>
    </w:p>
    <w:p w14:paraId="004A38FD" w14:textId="77777777" w:rsidR="00D201D9" w:rsidRDefault="00D201D9">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D201D9" w:rsidRDefault="00D201D9">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pPr>
        <w:ind w:leftChars="90" w:left="180"/>
      </w:pPr>
      <w:r>
        <w:t xml:space="preserve">The yellow highlighted wording implies the timing point of UE based TA measurement shall be in the execution of LTM Cell switch. </w:t>
      </w:r>
    </w:p>
    <w:p w14:paraId="1DFA2306" w14:textId="77777777" w:rsidR="00D201D9" w:rsidRDefault="00D201D9">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pPr>
        <w:ind w:leftChars="90" w:left="180"/>
      </w:pPr>
      <w:r>
        <w:rPr>
          <w:b/>
        </w:rPr>
        <w:t>[Proposed Change]</w:t>
      </w:r>
      <w:r>
        <w:t xml:space="preserve">: remove these sentences, </w:t>
      </w:r>
    </w:p>
    <w:p w14:paraId="6C4A0A8D" w14:textId="77777777" w:rsidR="00D201D9" w:rsidRDefault="00D201D9">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D201D9" w:rsidRDefault="00D201D9">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D201D9" w:rsidRDefault="00D201D9">
      <w:pPr>
        <w:pStyle w:val="B4"/>
      </w:pPr>
      <w:r>
        <w:t>4&gt;</w:t>
      </w:r>
      <w:r>
        <w:tab/>
        <w:t>inform lower layers that UE is configured with UE-based TA measurements if an LTM cell switch is executed for this LTM candidate configuration;</w:t>
      </w:r>
    </w:p>
    <w:p w14:paraId="24937A24" w14:textId="77777777" w:rsidR="00D201D9" w:rsidRDefault="00D201D9">
      <w:pPr>
        <w:ind w:leftChars="90" w:left="180"/>
      </w:pPr>
      <w:r>
        <w:t xml:space="preserve">And add the following description in the field description of ltm-UE-MeasureTA-Id: </w:t>
      </w:r>
    </w:p>
    <w:p w14:paraId="150333FF" w14:textId="77777777" w:rsidR="00D201D9" w:rsidRDefault="00D201D9">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pPr>
        <w:ind w:leftChars="90" w:left="180"/>
      </w:pPr>
      <w:r>
        <w:rPr>
          <w:b/>
        </w:rPr>
        <w:t xml:space="preserve"> [Comments]</w:t>
      </w:r>
      <w:r>
        <w:t>:</w:t>
      </w:r>
    </w:p>
    <w:p w14:paraId="7E2164D9" w14:textId="77777777" w:rsidR="00D201D9" w:rsidRDefault="00D201D9" w:rsidP="00C86FB6">
      <w:pPr>
        <w:pStyle w:val="CommentText"/>
      </w:pPr>
    </w:p>
  </w:comment>
  <w:comment w:id="563" w:author="CATT (Rui)" w:date="2024-02-02T16:11:00Z" w:initials="C">
    <w:p w14:paraId="17BE58A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C86FB6">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C86FB6">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D201D9" w:rsidRDefault="00D201D9">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C86FB6">
      <w:pPr>
        <w:pStyle w:val="CommentText"/>
      </w:pPr>
    </w:p>
    <w:p w14:paraId="42D97D5F" w14:textId="77777777" w:rsidR="00D201D9" w:rsidRDefault="00D201D9" w:rsidP="00C86FB6">
      <w:pPr>
        <w:pStyle w:val="CommentText"/>
        <w:rPr>
          <w:rFonts w:eastAsiaTheme="minorEastAsia"/>
        </w:rPr>
      </w:pPr>
      <w:r>
        <w:t>[Comments]:</w:t>
      </w:r>
    </w:p>
    <w:p w14:paraId="5E7C1CA7" w14:textId="77777777" w:rsidR="00D201D9" w:rsidRDefault="00D201D9" w:rsidP="00C86FB6">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C86FB6">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C86FB6">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C86FB6">
      <w:pPr>
        <w:pStyle w:val="CommentText"/>
      </w:pPr>
      <w:r>
        <w:t xml:space="preserve">[Proposed Change]: </w:t>
      </w:r>
    </w:p>
    <w:p w14:paraId="46EC3A1F" w14:textId="77777777" w:rsidR="00D201D9" w:rsidRDefault="00D201D9" w:rsidP="00C86FB6">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C86FB6">
      <w:pPr>
        <w:pStyle w:val="CommentText"/>
      </w:pPr>
      <w:r>
        <w:t>[Comments]:</w:t>
      </w:r>
    </w:p>
  </w:comment>
  <w:comment w:id="565" w:author="Lenovo (Prateek)" w:date="2024-02-02T16:07:00Z" w:initials="Len_PB">
    <w:p w14:paraId="4B5834D3" w14:textId="77777777" w:rsidR="00D201D9" w:rsidRDefault="00D201D9" w:rsidP="00C86FB6">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C86FB6">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C86FB6">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C86FB6">
      <w:pPr>
        <w:pStyle w:val="CommentText"/>
      </w:pPr>
    </w:p>
    <w:p w14:paraId="2578350D" w14:textId="77777777" w:rsidR="00D201D9" w:rsidRDefault="00D201D9" w:rsidP="00C86FB6">
      <w:pPr>
        <w:pStyle w:val="CommentText"/>
      </w:pPr>
      <w:r>
        <w:t>2&gt;</w:t>
      </w:r>
      <w:r>
        <w:tab/>
        <w:t>if the LTM-Candidate with the received ltm-CandidateId value includes ltm-UE-MeasuredTA-ID:</w:t>
      </w:r>
    </w:p>
    <w:p w14:paraId="54812432" w14:textId="77777777" w:rsidR="00D201D9" w:rsidRDefault="00D201D9" w:rsidP="00C86FB6">
      <w:pPr>
        <w:pStyle w:val="CommentText"/>
      </w:pPr>
      <w:r>
        <w:t>3&gt;</w:t>
      </w:r>
      <w:r>
        <w:tab/>
        <w:t>if the value of ltm-UE-MeasuredTA-ID is equal to the value of ltm-ServingCellUE-MeasuredTA-ID within VarLTM-ServingCellUE-MeasuredTA-ID:</w:t>
      </w:r>
    </w:p>
    <w:p w14:paraId="7C1128D2" w14:textId="77777777" w:rsidR="00D201D9" w:rsidRDefault="00D201D9" w:rsidP="00C86FB6">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C86FB6">
      <w:pPr>
        <w:pStyle w:val="CommentText"/>
      </w:pPr>
      <w:r>
        <w:t>3&gt; else:</w:t>
      </w:r>
    </w:p>
    <w:p w14:paraId="67A34385" w14:textId="77777777" w:rsidR="00D201D9" w:rsidRDefault="00D201D9" w:rsidP="00C86FB6">
      <w:pPr>
        <w:pStyle w:val="CommentText"/>
      </w:pPr>
      <w:r>
        <w:t>4&gt;</w:t>
      </w:r>
      <w:r>
        <w:tab/>
        <w:t>inform lower layers to determine UE-based TA measurements for this LTM candidate configuration;</w:t>
      </w:r>
    </w:p>
    <w:p w14:paraId="75D0677A" w14:textId="77777777" w:rsidR="00D201D9" w:rsidRDefault="00D201D9" w:rsidP="00C86FB6">
      <w:pPr>
        <w:pStyle w:val="CommentText"/>
      </w:pPr>
    </w:p>
    <w:p w14:paraId="161D69F0" w14:textId="77777777" w:rsidR="00D201D9" w:rsidRDefault="00D201D9" w:rsidP="00C86FB6">
      <w:pPr>
        <w:pStyle w:val="CommentText"/>
      </w:pPr>
      <w:r>
        <w:t>[Comments]:</w:t>
      </w:r>
    </w:p>
  </w:comment>
  <w:comment w:id="566" w:author="CATT (Rui)" w:date="2024-02-02T16:07:00Z" w:initials="C">
    <w:p w14:paraId="6DF9061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C86FB6">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C86FB6">
      <w:pPr>
        <w:pStyle w:val="CommentText"/>
      </w:pPr>
    </w:p>
    <w:p w14:paraId="4E680069" w14:textId="77777777" w:rsidR="00D201D9" w:rsidRDefault="00D201D9" w:rsidP="00C86FB6">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C86FB6">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C86FB6">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C86FB6">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C86FB6">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C86FB6">
      <w:pPr>
        <w:pStyle w:val="CommentText"/>
      </w:pPr>
      <w:r>
        <w:t>- The ";" at the end of sentence should be replaced with "."</w:t>
      </w:r>
    </w:p>
    <w:p w14:paraId="6E0A7A63" w14:textId="77777777" w:rsidR="00D201D9" w:rsidRDefault="00D201D9" w:rsidP="00C86FB6">
      <w:pPr>
        <w:pStyle w:val="CommentText"/>
      </w:pPr>
      <w:r>
        <w:t>- Note: When serving cell changes, the feasibility of UE-based TA measurement may also change. We may need some text in 5.3.5.18.6 to reflect this.</w:t>
      </w:r>
    </w:p>
    <w:p w14:paraId="00BB1203" w14:textId="77777777" w:rsidR="00D201D9" w:rsidRDefault="00D201D9" w:rsidP="00C86FB6">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
        <w:rPr>
          <w:b/>
        </w:rPr>
        <w:t>[Comments]</w:t>
      </w:r>
      <w:r>
        <w:t>:</w:t>
      </w:r>
    </w:p>
    <w:p w14:paraId="11AC2B5D" w14:textId="77777777" w:rsidR="00D201D9" w:rsidRDefault="00D201D9" w:rsidP="00C86FB6">
      <w:pPr>
        <w:pStyle w:val="CommentText"/>
      </w:pPr>
    </w:p>
  </w:comment>
  <w:comment w:id="568" w:author="Lenovo_Lianhai" w:date="2024-02-02T16:07:00Z" w:initials="Lenovo">
    <w:p w14:paraId="4E5619C6" w14:textId="77777777" w:rsidR="00D201D9" w:rsidRDefault="00D201D9" w:rsidP="00C86FB6">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C86FB6">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C86FB6">
      <w:pPr>
        <w:pStyle w:val="CommentText"/>
      </w:pPr>
      <w:r>
        <w:t xml:space="preserve">[Proposed Change]: </w:t>
      </w:r>
    </w:p>
    <w:p w14:paraId="699F5D16" w14:textId="77777777" w:rsidR="00D201D9" w:rsidRDefault="00D201D9" w:rsidP="00C86FB6">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C86FB6">
      <w:pPr>
        <w:pStyle w:val="CommentText"/>
      </w:pPr>
    </w:p>
    <w:p w14:paraId="08D942EB" w14:textId="77777777" w:rsidR="00D201D9" w:rsidRDefault="00D201D9" w:rsidP="00C86FB6">
      <w:pPr>
        <w:pStyle w:val="CommentText"/>
      </w:pPr>
      <w:r>
        <w:t>5.3.5.18.3</w:t>
      </w:r>
    </w:p>
    <w:p w14:paraId="3243627B" w14:textId="77777777" w:rsidR="00D201D9" w:rsidRDefault="00D201D9" w:rsidP="00C86FB6">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C86FB6">
      <w:pPr>
        <w:pStyle w:val="CommentText"/>
      </w:pPr>
      <w:r>
        <w:t>[Comments]:v</w:t>
      </w:r>
    </w:p>
  </w:comment>
  <w:comment w:id="572" w:author="OPPO (Xue)" w:date="2024-02-02T16:07:00Z" w:initials="O">
    <w:p w14:paraId="4383545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C86FB6">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C86FB6">
      <w:pPr>
        <w:pStyle w:val="CommentText"/>
      </w:pPr>
      <w:r>
        <w:rPr>
          <w:b/>
        </w:rPr>
        <w:t>[Proposed Change]</w:t>
      </w:r>
      <w:r>
        <w:t>: UE shall check the status of T316 before LTM execution. An TP is provided as follows:</w:t>
      </w:r>
    </w:p>
    <w:p w14:paraId="40CB16D3" w14:textId="77777777" w:rsidR="00D201D9" w:rsidRDefault="00D201D9">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C86FB6">
      <w:pPr>
        <w:pStyle w:val="CommentText"/>
      </w:pPr>
      <w:r>
        <w:t xml:space="preserve">[Comments]: </w:t>
      </w:r>
    </w:p>
    <w:p w14:paraId="153A4BEE" w14:textId="77777777" w:rsidR="00D201D9" w:rsidRDefault="00D201D9" w:rsidP="00C86FB6">
      <w:pPr>
        <w:pStyle w:val="CommentText"/>
      </w:pPr>
    </w:p>
  </w:comment>
  <w:comment w:id="573" w:author="Huawei (David L)" w:date="2024-02-02T16:07:00Z" w:initials="DL">
    <w:p w14:paraId="51EC7424" w14:textId="77777777" w:rsidR="00D201D9" w:rsidRDefault="00D201D9" w:rsidP="00C86FB6">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C86FB6">
      <w:pPr>
        <w:pStyle w:val="CommentText"/>
      </w:pPr>
      <w:r>
        <w:rPr>
          <w:b/>
        </w:rPr>
        <w:t>[Description]</w:t>
      </w:r>
      <w:r>
        <w:t>: SRBs and DRBs are not associated with any cell group.</w:t>
      </w:r>
    </w:p>
    <w:p w14:paraId="3DF02490" w14:textId="77777777" w:rsidR="00D201D9" w:rsidRDefault="00D201D9" w:rsidP="00C86FB6">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C86FB6">
      <w:pPr>
        <w:pStyle w:val="CommentText"/>
      </w:pPr>
    </w:p>
    <w:p w14:paraId="689C52E6" w14:textId="77777777" w:rsidR="00D201D9" w:rsidRDefault="00D201D9">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D201D9" w:rsidRDefault="00D201D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pPr>
        <w:pStyle w:val="B2"/>
      </w:pPr>
      <w:r>
        <w:t>2&gt;</w:t>
      </w:r>
      <w:r>
        <w:tab/>
        <w:t>if the LTM cell switch is triggered on the MCG:</w:t>
      </w:r>
    </w:p>
    <w:p w14:paraId="21322CF2" w14:textId="77777777" w:rsidR="00D201D9" w:rsidRDefault="00D201D9">
      <w:pPr>
        <w:pStyle w:val="B3"/>
        <w:ind w:leftChars="515" w:left="1314"/>
      </w:pPr>
      <w:r>
        <w:t>-</w:t>
      </w:r>
      <w:r>
        <w:tab/>
        <w:t>the MCG C-RNTI;</w:t>
      </w:r>
    </w:p>
    <w:p w14:paraId="53E9024A" w14:textId="77777777" w:rsidR="00D201D9" w:rsidRDefault="00D201D9">
      <w:pPr>
        <w:pStyle w:val="B3"/>
        <w:ind w:leftChars="515" w:left="1314"/>
      </w:pPr>
      <w:r>
        <w:t>-</w:t>
      </w:r>
      <w:r>
        <w:tab/>
        <w:t>the AS security configurations associated with the master key;</w:t>
      </w:r>
    </w:p>
    <w:p w14:paraId="3198350A" w14:textId="77777777" w:rsidR="00D201D9" w:rsidRDefault="00D201D9">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D201D9" w:rsidRDefault="00D201D9">
      <w:pPr>
        <w:pStyle w:val="B4"/>
      </w:pPr>
      <w:r>
        <w:t>-</w:t>
      </w:r>
      <w:r>
        <w:tab/>
        <w:t>keep the associated PDCP and SDAP entities, their state variables, buffers and timers;</w:t>
      </w:r>
    </w:p>
    <w:p w14:paraId="69A53276"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pPr>
        <w:pStyle w:val="B2"/>
      </w:pPr>
      <w:r>
        <w:t>2&gt;</w:t>
      </w:r>
      <w:r>
        <w:tab/>
        <w:t>else, if the LTM cell switch is triggered on the SCG:</w:t>
      </w:r>
    </w:p>
    <w:p w14:paraId="1D306F5D" w14:textId="77777777" w:rsidR="00D201D9" w:rsidRDefault="00D201D9">
      <w:pPr>
        <w:pStyle w:val="B3"/>
        <w:ind w:leftChars="515" w:left="1314"/>
      </w:pPr>
      <w:r>
        <w:t>-</w:t>
      </w:r>
      <w:r>
        <w:tab/>
        <w:t>the AS security configurations associated with the secondary key;</w:t>
      </w:r>
    </w:p>
    <w:p w14:paraId="72866E54" w14:textId="77777777" w:rsidR="00D201D9" w:rsidRDefault="00D201D9">
      <w:pPr>
        <w:pStyle w:val="B3"/>
        <w:ind w:leftChars="515" w:left="1314"/>
      </w:pPr>
      <w:r>
        <w:t>-</w:t>
      </w:r>
      <w:r>
        <w:tab/>
        <w:t>for each SRB/DRB in current UE configuration which is using the secondary key:</w:t>
      </w:r>
    </w:p>
    <w:p w14:paraId="008028C3" w14:textId="77777777" w:rsidR="00D201D9" w:rsidRDefault="00D201D9">
      <w:pPr>
        <w:pStyle w:val="B4"/>
      </w:pPr>
      <w:r>
        <w:t>-</w:t>
      </w:r>
      <w:r>
        <w:tab/>
        <w:t>keep the associated PDCP and SDAP entities, their state variables, buffers and timers;</w:t>
      </w:r>
    </w:p>
    <w:p w14:paraId="4239011D"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D201D9" w:rsidRDefault="00D201D9">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D201D9" w:rsidRDefault="00D201D9">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D201D9" w:rsidRDefault="00D201D9">
      <w:pPr>
        <w:pStyle w:val="B4"/>
      </w:pPr>
      <w:r>
        <w:t>2&gt;</w:t>
      </w:r>
      <w:r>
        <w:tab/>
        <w:t>keep the associated PDCP and SDAP entities, their state variables, buffers and timers;</w:t>
      </w:r>
    </w:p>
    <w:p w14:paraId="047E5ED2" w14:textId="77777777" w:rsidR="00D201D9" w:rsidRDefault="00D201D9">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C86FB6">
      <w:pPr>
        <w:pStyle w:val="CommentText"/>
      </w:pPr>
    </w:p>
    <w:p w14:paraId="597D55B4" w14:textId="77777777" w:rsidR="00D201D9" w:rsidRDefault="00D201D9" w:rsidP="00C86FB6">
      <w:pPr>
        <w:pStyle w:val="CommentText"/>
      </w:pPr>
    </w:p>
    <w:p w14:paraId="22D92BB1" w14:textId="77777777" w:rsidR="00D201D9" w:rsidRDefault="00D201D9" w:rsidP="00C86FB6">
      <w:pPr>
        <w:pStyle w:val="CommentText"/>
      </w:pPr>
    </w:p>
    <w:p w14:paraId="36BB20C7" w14:textId="77777777" w:rsidR="00D201D9" w:rsidRDefault="00D201D9" w:rsidP="00C86FB6">
      <w:pPr>
        <w:pStyle w:val="CommentText"/>
      </w:pPr>
    </w:p>
    <w:p w14:paraId="551E57D4" w14:textId="77777777" w:rsidR="00D201D9" w:rsidRDefault="00D201D9" w:rsidP="00C86FB6">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C86FB6">
      <w:pPr>
        <w:pStyle w:val="CommentText"/>
      </w:pPr>
    </w:p>
    <w:p w14:paraId="0EE5512E"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C86FB6">
      <w:pPr>
        <w:pStyle w:val="CommentText"/>
      </w:pPr>
    </w:p>
    <w:p w14:paraId="60A86BDD" w14:textId="77777777" w:rsidR="00D201D9" w:rsidRDefault="00D201D9" w:rsidP="00C86FB6">
      <w:pPr>
        <w:pStyle w:val="CommentText"/>
      </w:pPr>
      <w:r>
        <w:t>The intention of the Need codes is probably to do something else, but Need codes are not applicable to UE variables.</w:t>
      </w:r>
    </w:p>
    <w:p w14:paraId="2F144423" w14:textId="77777777" w:rsidR="00D201D9" w:rsidRDefault="00D201D9" w:rsidP="00C86FB6">
      <w:pPr>
        <w:pStyle w:val="CommentText"/>
      </w:pPr>
    </w:p>
    <w:p w14:paraId="37F95D4A" w14:textId="77777777" w:rsidR="00D201D9" w:rsidRDefault="00D201D9" w:rsidP="00C86FB6">
      <w:pPr>
        <w:pStyle w:val="CommentText"/>
      </w:pPr>
      <w:r>
        <w:t>In addition, UE variables should not include ToReleaseList or ToAddModList because these fields are not supposed to be stored.</w:t>
      </w:r>
    </w:p>
    <w:p w14:paraId="426720A5" w14:textId="77777777" w:rsidR="00D201D9" w:rsidRDefault="00D201D9" w:rsidP="00C86FB6">
      <w:pPr>
        <w:pStyle w:val="CommentText"/>
      </w:pPr>
    </w:p>
    <w:p w14:paraId="3C0E37FE" w14:textId="77777777" w:rsidR="00D201D9" w:rsidRDefault="00D201D9" w:rsidP="00C86FB6">
      <w:pPr>
        <w:pStyle w:val="CommentText"/>
      </w:pPr>
      <w:r>
        <w:t>We will provide a TP (possibly with some alternatives) with a proper definition of UE variables and updated procedure text.</w:t>
      </w:r>
    </w:p>
    <w:p w14:paraId="7F596113" w14:textId="77777777" w:rsidR="00D201D9" w:rsidRDefault="00D201D9" w:rsidP="00C86FB6">
      <w:pPr>
        <w:pStyle w:val="CommentText"/>
      </w:pPr>
      <w:r>
        <w:t xml:space="preserve">[Comments]: </w:t>
      </w:r>
    </w:p>
    <w:p w14:paraId="537C59B8" w14:textId="77777777" w:rsidR="00D201D9" w:rsidRDefault="00D201D9" w:rsidP="00C86FB6">
      <w:pPr>
        <w:pStyle w:val="CommentText"/>
      </w:pPr>
    </w:p>
    <w:p w14:paraId="3DD51239" w14:textId="77777777" w:rsidR="00D201D9" w:rsidRDefault="00D201D9" w:rsidP="00C86FB6">
      <w:pPr>
        <w:pStyle w:val="CommentText"/>
      </w:pPr>
    </w:p>
    <w:p w14:paraId="37437FBC" w14:textId="77777777" w:rsidR="00D201D9" w:rsidRDefault="00D201D9" w:rsidP="00C86FB6">
      <w:pPr>
        <w:pStyle w:val="CommentText"/>
      </w:pPr>
    </w:p>
    <w:p w14:paraId="2D6C76AB" w14:textId="77777777" w:rsidR="00D201D9" w:rsidRDefault="00D201D9" w:rsidP="00C86FB6">
      <w:pPr>
        <w:pStyle w:val="CommentText"/>
      </w:pPr>
    </w:p>
  </w:comment>
  <w:comment w:id="574" w:author="Ericsson (Tony)" w:date="2024-02-02T16:07:00Z" w:initials="E">
    <w:p w14:paraId="370B756D"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C86FB6">
      <w:pPr>
        <w:pStyle w:val="CommentText"/>
      </w:pPr>
      <w:r>
        <w:rPr>
          <w:b/>
        </w:rPr>
        <w:t>[Proposed Change]</w:t>
      </w:r>
      <w:r>
        <w:t>: Added the following change:</w:t>
      </w:r>
    </w:p>
    <w:p w14:paraId="79E54437"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C86FB6">
      <w:pPr>
        <w:pStyle w:val="CommentText"/>
      </w:pPr>
      <w:r>
        <w:t xml:space="preserve">[Comments]: </w:t>
      </w:r>
    </w:p>
    <w:p w14:paraId="25D07184" w14:textId="77777777" w:rsidR="00D201D9" w:rsidRDefault="00D201D9" w:rsidP="00C86FB6">
      <w:pPr>
        <w:pStyle w:val="CommentText"/>
      </w:pPr>
    </w:p>
  </w:comment>
  <w:comment w:id="575" w:author="Ericsson (Tony)" w:date="2024-02-02T16:07:00Z" w:initials="E">
    <w:p w14:paraId="1BA73B32"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C86FB6">
      <w:pPr>
        <w:pStyle w:val="CommentText"/>
      </w:pPr>
      <w:r>
        <w:rPr>
          <w:b/>
        </w:rPr>
        <w:t>[Proposed Change]</w:t>
      </w:r>
      <w:r>
        <w:t>: Added the following change:</w:t>
      </w:r>
    </w:p>
    <w:p w14:paraId="68D476BF"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C86FB6">
      <w:pPr>
        <w:pStyle w:val="CommentText"/>
      </w:pPr>
      <w:r>
        <w:t xml:space="preserve">[Comments]: </w:t>
      </w:r>
    </w:p>
    <w:p w14:paraId="27C90C99" w14:textId="77777777" w:rsidR="00D201D9" w:rsidRDefault="00D201D9" w:rsidP="00C86FB6">
      <w:pPr>
        <w:pStyle w:val="CommentText"/>
      </w:pPr>
    </w:p>
  </w:comment>
  <w:comment w:id="576" w:author="Ericsson (Tony)" w:date="2024-02-02T16:07:00Z" w:initials="E">
    <w:p w14:paraId="4BA1095D" w14:textId="77777777" w:rsidR="00D201D9" w:rsidRDefault="00D201D9" w:rsidP="00C86FB6">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C86FB6">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C86FB6">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C86FB6">
      <w:pPr>
        <w:pStyle w:val="CommentText"/>
      </w:pPr>
      <w:r>
        <w:t xml:space="preserve">[Comments]: </w:t>
      </w:r>
    </w:p>
    <w:p w14:paraId="69074CA6" w14:textId="77777777" w:rsidR="00D201D9" w:rsidRDefault="00D201D9" w:rsidP="00C86FB6">
      <w:pPr>
        <w:pStyle w:val="CommentText"/>
      </w:pPr>
    </w:p>
  </w:comment>
  <w:comment w:id="577" w:author="Ericsson (Tony)" w:date="2024-02-02T16:07:00Z" w:initials="E">
    <w:p w14:paraId="7D464715" w14:textId="77777777" w:rsidR="00D201D9" w:rsidRDefault="00D201D9" w:rsidP="00C86FB6">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C86FB6">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C86FB6">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C86FB6">
      <w:pPr>
        <w:pStyle w:val="CommentText"/>
      </w:pPr>
      <w:r>
        <w:t xml:space="preserve">[Comments]: </w:t>
      </w:r>
    </w:p>
    <w:p w14:paraId="02A32A8C" w14:textId="77777777" w:rsidR="00D201D9" w:rsidRDefault="00D201D9" w:rsidP="00C86FB6">
      <w:pPr>
        <w:pStyle w:val="CommentText"/>
      </w:pPr>
    </w:p>
  </w:comment>
  <w:comment w:id="578" w:author="Huawei (David L)" w:date="2024-02-02T16:07:00Z" w:initials="DL">
    <w:p w14:paraId="538B56FB" w14:textId="77777777" w:rsidR="00D201D9" w:rsidRDefault="00D201D9" w:rsidP="00C86FB6">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C86FB6">
      <w:pPr>
        <w:pStyle w:val="CommentText"/>
      </w:pPr>
      <w:r>
        <w:rPr>
          <w:b/>
        </w:rPr>
        <w:t>[Description]</w:t>
      </w:r>
      <w:r>
        <w:t>: Not for SRBs.</w:t>
      </w:r>
    </w:p>
    <w:p w14:paraId="57143006" w14:textId="77777777" w:rsidR="00D201D9" w:rsidRDefault="00D201D9" w:rsidP="00C86FB6">
      <w:pPr>
        <w:pStyle w:val="CommentText"/>
      </w:pPr>
    </w:p>
    <w:p w14:paraId="69C2716E" w14:textId="77777777" w:rsidR="00D201D9" w:rsidRDefault="00D201D9" w:rsidP="00C86FB6">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C86FB6">
      <w:pPr>
        <w:pStyle w:val="CommentText"/>
      </w:pPr>
    </w:p>
    <w:p w14:paraId="63FC5049" w14:textId="77777777" w:rsidR="00D201D9" w:rsidRDefault="00D201D9" w:rsidP="00C86FB6">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C86FB6">
      <w:pPr>
        <w:pStyle w:val="CommentText"/>
      </w:pPr>
    </w:p>
    <w:p w14:paraId="1CEC4523" w14:textId="77777777" w:rsidR="00D201D9" w:rsidRDefault="00D201D9" w:rsidP="00C86FB6">
      <w:pPr>
        <w:pStyle w:val="CommentText"/>
      </w:pPr>
      <w:r>
        <w:t>We will have a TP for this.</w:t>
      </w:r>
    </w:p>
    <w:p w14:paraId="480D0EF7" w14:textId="77777777" w:rsidR="00D201D9" w:rsidRDefault="00D201D9" w:rsidP="00C86FB6">
      <w:pPr>
        <w:pStyle w:val="CommentText"/>
      </w:pPr>
      <w:r>
        <w:t xml:space="preserve">[Comments]: </w:t>
      </w:r>
    </w:p>
    <w:p w14:paraId="55553CD4" w14:textId="77777777" w:rsidR="00D201D9" w:rsidRDefault="00D201D9" w:rsidP="00C86FB6">
      <w:pPr>
        <w:pStyle w:val="CommentText"/>
      </w:pPr>
    </w:p>
  </w:comment>
  <w:comment w:id="579" w:author="ZTE(Wenting)" w:date="2024-02-02T16:07:00Z" w:initials="ZTE">
    <w:p w14:paraId="45566283" w14:textId="77777777" w:rsidR="00D201D9" w:rsidRDefault="00D201D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C86FB6">
      <w:pPr>
        <w:pStyle w:val="CommentText"/>
      </w:pPr>
      <w:r>
        <w:t xml:space="preserve">[Proposed Conclusion]: </w:t>
      </w:r>
    </w:p>
    <w:p w14:paraId="06DD7598" w14:textId="77777777" w:rsidR="00D201D9" w:rsidRDefault="00D201D9">
      <w:pPr>
        <w:ind w:leftChars="90" w:left="180"/>
        <w:rPr>
          <w:lang w:val="en-US"/>
        </w:rPr>
      </w:pPr>
      <w:r>
        <w:rPr>
          <w:b/>
        </w:rPr>
        <w:t>[Description]</w:t>
      </w:r>
      <w:r>
        <w:t>:</w:t>
      </w:r>
    </w:p>
    <w:p w14:paraId="189D36D1" w14:textId="77777777" w:rsidR="00D201D9" w:rsidRDefault="00D201D9">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D201D9" w:rsidRDefault="00D201D9">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pPr>
        <w:pStyle w:val="B2"/>
      </w:pPr>
      <w:r>
        <w:t>2&gt;</w:t>
      </w:r>
      <w:r>
        <w:tab/>
        <w:t xml:space="preserve">for each </w:t>
      </w:r>
      <w:r>
        <w:rPr>
          <w:i/>
        </w:rPr>
        <w:t>drb-Identity</w:t>
      </w:r>
      <w:r>
        <w:t xml:space="preserve"> value that is part of the current UE configuration:</w:t>
      </w:r>
    </w:p>
    <w:p w14:paraId="197F08E4" w14:textId="77777777" w:rsidR="00D201D9" w:rsidRDefault="00D201D9">
      <w:pPr>
        <w:pStyle w:val="B3"/>
        <w:ind w:leftChars="515" w:left="1314"/>
      </w:pPr>
      <w:r>
        <w:t>3&gt;</w:t>
      </w:r>
      <w:r>
        <w:tab/>
        <w:t>if this DRB is an AM DRB:</w:t>
      </w:r>
    </w:p>
    <w:p w14:paraId="1FF87D1A" w14:textId="77777777" w:rsidR="00D201D9" w:rsidRDefault="00D201D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D201D9" w:rsidRDefault="00D201D9">
      <w:pPr>
        <w:pStyle w:val="B1"/>
        <w:ind w:leftChars="232" w:left="748"/>
        <w:rPr>
          <w:rFonts w:eastAsia="SimSun"/>
          <w:sz w:val="24"/>
          <w:szCs w:val="24"/>
        </w:rPr>
      </w:pPr>
      <w:r>
        <w:t>1&gt;</w:t>
      </w:r>
      <w:r>
        <w:tab/>
        <w:t>if the LTM cell switch is triggered by an indication from lower layers:</w:t>
      </w:r>
    </w:p>
    <w:p w14:paraId="0A646CC1" w14:textId="77777777" w:rsidR="00D201D9" w:rsidRDefault="00D201D9">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pPr>
        <w:pStyle w:val="B1"/>
        <w:ind w:leftChars="232" w:left="748"/>
      </w:pPr>
      <w:r>
        <w:t>1&gt;</w:t>
      </w:r>
      <w:r>
        <w:tab/>
        <w:t>else (LTM cell switch triggered upon cell selection performed while timer T311 was running):</w:t>
      </w:r>
    </w:p>
    <w:p w14:paraId="57197828" w14:textId="77777777" w:rsidR="00D201D9" w:rsidRDefault="00D201D9">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pPr>
        <w:ind w:leftChars="90" w:left="180"/>
      </w:pPr>
      <w:r>
        <w:rPr>
          <w:b/>
        </w:rPr>
        <w:t>[Proposed Change]</w:t>
      </w:r>
      <w:r>
        <w:t>:</w:t>
      </w:r>
    </w:p>
    <w:p w14:paraId="0C7F2C2D" w14:textId="77777777" w:rsidR="00D201D9" w:rsidRDefault="00D201D9">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pPr>
        <w:ind w:leftChars="90" w:left="180"/>
      </w:pPr>
    </w:p>
    <w:p w14:paraId="40195E33" w14:textId="77777777" w:rsidR="00D201D9" w:rsidRDefault="00D201D9">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C86FB6">
      <w:pPr>
        <w:pStyle w:val="CommentText"/>
      </w:pPr>
    </w:p>
  </w:comment>
  <w:comment w:id="580" w:author="NEC (Hisashi)" w:date="2024-02-02T16:07:00Z" w:initials="w">
    <w:p w14:paraId="7A343D8D" w14:textId="77777777" w:rsidR="00D201D9" w:rsidRDefault="00D201D9" w:rsidP="00C86FB6">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C86FB6">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C86FB6">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C86FB6">
      <w:pPr>
        <w:pStyle w:val="CommentText"/>
      </w:pPr>
      <w:r>
        <w:t xml:space="preserve">[Comments]: </w:t>
      </w:r>
    </w:p>
    <w:p w14:paraId="3A3F6A2B" w14:textId="77777777" w:rsidR="00D201D9" w:rsidRDefault="00D201D9" w:rsidP="00C86FB6">
      <w:pPr>
        <w:pStyle w:val="CommentText"/>
      </w:pPr>
    </w:p>
  </w:comment>
  <w:comment w:id="581" w:author="CATT (Rui)" w:date="2024-02-02T16:07:00Z" w:initials="C">
    <w:p w14:paraId="7A187B3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C86FB6">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C86FB6">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C86FB6">
      <w:pPr>
        <w:pStyle w:val="CommentText"/>
      </w:pPr>
      <w:r>
        <w:t>[Comments]:</w:t>
      </w:r>
    </w:p>
    <w:p w14:paraId="4F5A60F8" w14:textId="77777777" w:rsidR="00D201D9" w:rsidRDefault="00D201D9" w:rsidP="00C86FB6">
      <w:pPr>
        <w:pStyle w:val="CommentText"/>
      </w:pPr>
    </w:p>
  </w:comment>
  <w:comment w:id="582" w:author="LGE (Siyoung)" w:date="2024-02-02T16:07:00Z" w:initials="LGE (SY)">
    <w:p w14:paraId="100B7183" w14:textId="77777777" w:rsidR="00D201D9" w:rsidRDefault="00D201D9" w:rsidP="00C86FB6">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C86FB6">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C86FB6">
      <w:pPr>
        <w:pStyle w:val="CommentText"/>
      </w:pPr>
    </w:p>
    <w:p w14:paraId="14E87B9B" w14:textId="77777777" w:rsidR="00D201D9" w:rsidRDefault="00D201D9" w:rsidP="00C86FB6">
      <w:pPr>
        <w:pStyle w:val="CommentText"/>
      </w:pPr>
      <w:r>
        <w:t xml:space="preserve">[Proposed Change]: </w:t>
      </w:r>
    </w:p>
    <w:p w14:paraId="71CC7EF9" w14:textId="77777777" w:rsidR="00D201D9" w:rsidRDefault="00D201D9" w:rsidP="00C86FB6">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C86FB6">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C86FB6">
      <w:pPr>
        <w:pStyle w:val="CommentText"/>
      </w:pPr>
      <w:r>
        <w:tab/>
        <w:t>2&gt;</w:t>
      </w:r>
      <w:r>
        <w:tab/>
        <w:t>for each LTM-Candidate IE in VarLTM-Config,</w:t>
      </w:r>
    </w:p>
    <w:p w14:paraId="595564AA" w14:textId="77777777" w:rsidR="00D201D9" w:rsidRDefault="00D201D9" w:rsidP="00C86FB6">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C86FB6">
      <w:pPr>
        <w:pStyle w:val="CommentText"/>
      </w:pPr>
      <w:r>
        <w:tab/>
      </w:r>
      <w:r>
        <w:tab/>
      </w:r>
      <w:r>
        <w:tab/>
        <w:t>4&gt;</w:t>
      </w:r>
      <w:r>
        <w:tab/>
        <w:t>inform lower layers that UE is configured with UE-based TA measurements</w:t>
      </w:r>
    </w:p>
    <w:p w14:paraId="22A9054E" w14:textId="77777777" w:rsidR="00D201D9" w:rsidRDefault="00D201D9" w:rsidP="00C86FB6">
      <w:pPr>
        <w:pStyle w:val="CommentText"/>
      </w:pPr>
    </w:p>
    <w:p w14:paraId="574C10E2" w14:textId="77777777" w:rsidR="00D201D9" w:rsidRDefault="00D201D9">
      <w:r>
        <w:rPr>
          <w:b/>
        </w:rPr>
        <w:t>[Comments]</w:t>
      </w:r>
      <w:r>
        <w:t>:</w:t>
      </w:r>
    </w:p>
    <w:p w14:paraId="1CA364F9" w14:textId="77777777" w:rsidR="00D201D9" w:rsidRDefault="00D201D9" w:rsidP="00C86FB6">
      <w:pPr>
        <w:pStyle w:val="CommentText"/>
      </w:pPr>
    </w:p>
  </w:comment>
  <w:comment w:id="583" w:author="ZTE(Wenting)" w:date="2024-02-02T16:07:00Z" w:initials="ZTE">
    <w:p w14:paraId="27870941" w14:textId="77777777" w:rsidR="00D201D9" w:rsidRDefault="00D201D9" w:rsidP="00C86FB6">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C86FB6">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C86FB6">
      <w:pPr>
        <w:pStyle w:val="CommentText"/>
      </w:pPr>
      <w:r>
        <w:t xml:space="preserve">[Proposed Change]: </w:t>
      </w:r>
    </w:p>
    <w:p w14:paraId="694971E2" w14:textId="77777777" w:rsidR="00D201D9" w:rsidRDefault="00D201D9">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D201D9" w:rsidRDefault="00D201D9">
      <w:pPr>
        <w:ind w:leftChars="90" w:left="180"/>
      </w:pPr>
      <w:r>
        <w:rPr>
          <w:b/>
        </w:rPr>
        <w:t>[Comments]</w:t>
      </w:r>
      <w:r>
        <w:t>:</w:t>
      </w:r>
    </w:p>
    <w:p w14:paraId="5E9D7B1E" w14:textId="77777777" w:rsidR="00D201D9" w:rsidRDefault="00D201D9" w:rsidP="00C86FB6">
      <w:pPr>
        <w:pStyle w:val="CommentText"/>
      </w:pPr>
    </w:p>
  </w:comment>
  <w:comment w:id="584" w:author="CATT (Rui)" w:date="2024-02-02T16:07:00Z" w:initials="C">
    <w:p w14:paraId="7EE121D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C86FB6">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C86FB6">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D201D9" w:rsidRDefault="00D201D9">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D201D9" w:rsidRDefault="00D201D9">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D201D9" w:rsidRDefault="00D201D9">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pPr>
        <w:pStyle w:val="B3"/>
        <w:ind w:left="0" w:firstLine="0"/>
        <w:rPr>
          <w:rFonts w:eastAsiaTheme="minorEastAsia"/>
          <w:color w:val="FF0000"/>
          <w:lang w:eastAsia="zh-CN"/>
        </w:rPr>
      </w:pPr>
    </w:p>
    <w:p w14:paraId="41357B78" w14:textId="77777777" w:rsidR="00D201D9" w:rsidRDefault="00D201D9">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D201D9" w:rsidRDefault="00D201D9">
      <w:pPr>
        <w:pStyle w:val="B2"/>
        <w:rPr>
          <w:rFonts w:eastAsia="SimSun"/>
          <w:lang w:eastAsia="zh-CN"/>
        </w:rPr>
      </w:pPr>
      <w:r>
        <w:t>4&gt;</w:t>
      </w:r>
      <w:r>
        <w:tab/>
        <w:t>inform lower layers that UE is configured with UE-based TA measurements</w:t>
      </w:r>
    </w:p>
    <w:p w14:paraId="6A711B8E" w14:textId="77777777" w:rsidR="00D201D9" w:rsidRDefault="00D201D9">
      <w:pPr>
        <w:pStyle w:val="B4"/>
        <w:rPr>
          <w:rFonts w:eastAsiaTheme="minorEastAsia"/>
          <w:lang w:eastAsia="zh-CN"/>
        </w:rPr>
      </w:pPr>
    </w:p>
    <w:p w14:paraId="7BEF39D5" w14:textId="77777777" w:rsidR="00D201D9" w:rsidRDefault="00D201D9">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C86FB6">
      <w:pPr>
        <w:pStyle w:val="CommentText"/>
      </w:pPr>
    </w:p>
    <w:p w14:paraId="058839A4" w14:textId="77777777" w:rsidR="00D201D9" w:rsidRDefault="00D201D9" w:rsidP="00C86FB6">
      <w:pPr>
        <w:pStyle w:val="CommentText"/>
      </w:pPr>
    </w:p>
    <w:p w14:paraId="14BA60E1" w14:textId="77777777" w:rsidR="00D201D9" w:rsidRDefault="00D201D9" w:rsidP="00C86FB6">
      <w:pPr>
        <w:pStyle w:val="CommentText"/>
        <w:rPr>
          <w:rFonts w:eastAsiaTheme="minorEastAsia"/>
          <w:lang w:eastAsia="zh-CN"/>
        </w:rPr>
      </w:pPr>
      <w:r>
        <w:t>[Comments]:</w:t>
      </w:r>
    </w:p>
    <w:p w14:paraId="6AA95EB4" w14:textId="77777777" w:rsidR="00D201D9" w:rsidRDefault="00D201D9" w:rsidP="00C86FB6">
      <w:pPr>
        <w:pStyle w:val="CommentText"/>
      </w:pPr>
    </w:p>
  </w:comment>
  <w:comment w:id="585" w:author="Huawei (David L)" w:date="2024-02-02T16:07:00Z" w:initials="DL">
    <w:p w14:paraId="214A79CD" w14:textId="77777777" w:rsidR="00D201D9" w:rsidRDefault="00D201D9" w:rsidP="00C86FB6">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C86FB6">
      <w:pPr>
        <w:pStyle w:val="CommentText"/>
      </w:pPr>
      <w:r>
        <w:rPr>
          <w:b/>
        </w:rPr>
        <w:t>[Description]</w:t>
      </w:r>
      <w:r>
        <w:t>: Redundant text.</w:t>
      </w:r>
    </w:p>
    <w:p w14:paraId="4A2D7CE8" w14:textId="77777777" w:rsidR="00D201D9" w:rsidRDefault="00D201D9" w:rsidP="00C86FB6">
      <w:pPr>
        <w:pStyle w:val="CommentText"/>
      </w:pPr>
    </w:p>
    <w:p w14:paraId="40AE4446" w14:textId="77777777" w:rsidR="00D201D9" w:rsidRDefault="00D201D9" w:rsidP="00C86FB6">
      <w:pPr>
        <w:pStyle w:val="CommentText"/>
      </w:pPr>
      <w:r>
        <w:t xml:space="preserve">[Proposed Change]: </w:t>
      </w:r>
    </w:p>
    <w:p w14:paraId="36271A0B" w14:textId="77777777" w:rsidR="00D201D9" w:rsidRDefault="00D201D9" w:rsidP="00C86FB6">
      <w:pPr>
        <w:pStyle w:val="CommentText"/>
      </w:pPr>
    </w:p>
    <w:p w14:paraId="58536D68"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C86FB6">
      <w:pPr>
        <w:pStyle w:val="CommentText"/>
      </w:pPr>
    </w:p>
    <w:p w14:paraId="7C4A4BF2" w14:textId="77777777" w:rsidR="00D201D9" w:rsidRDefault="00D201D9" w:rsidP="00C86FB6">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C86FB6">
      <w:pPr>
        <w:pStyle w:val="CommentText"/>
      </w:pPr>
      <w:r>
        <w:t xml:space="preserve">[Comments]: </w:t>
      </w:r>
    </w:p>
    <w:p w14:paraId="6BB25E74" w14:textId="77777777" w:rsidR="00D201D9" w:rsidRDefault="00D201D9" w:rsidP="00C86FB6">
      <w:pPr>
        <w:pStyle w:val="CommentText"/>
      </w:pPr>
    </w:p>
  </w:comment>
  <w:comment w:id="586" w:author="Huawei (David L)" w:date="2024-02-02T16:07:00Z" w:initials="DL">
    <w:p w14:paraId="07756C18" w14:textId="77777777" w:rsidR="00D201D9" w:rsidRDefault="00D201D9" w:rsidP="00C86FB6">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C86FB6">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C86FB6">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C86FB6">
      <w:pPr>
        <w:pStyle w:val="CommentText"/>
      </w:pPr>
    </w:p>
    <w:p w14:paraId="4D6C2EE1" w14:textId="77777777" w:rsidR="00D201D9" w:rsidRDefault="00D201D9" w:rsidP="00C86FB6">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C86FB6">
      <w:pPr>
        <w:pStyle w:val="CommentText"/>
      </w:pPr>
    </w:p>
    <w:p w14:paraId="2FA46082" w14:textId="77777777" w:rsidR="00D201D9" w:rsidRDefault="00D201D9" w:rsidP="00C86FB6">
      <w:pPr>
        <w:pStyle w:val="CommentText"/>
      </w:pPr>
      <w:r>
        <w:t>Proposal</w:t>
      </w:r>
    </w:p>
    <w:p w14:paraId="6A1739CD"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pPr>
        <w:pStyle w:val="B2"/>
      </w:pPr>
      <w:r>
        <w:t>2&gt;</w:t>
      </w:r>
      <w:r>
        <w:tab/>
        <w:t>if measConfig is included in the ltm-ReferenceConfiguration in VarLTM-Config:</w:t>
      </w:r>
    </w:p>
    <w:p w14:paraId="232D170E" w14:textId="77777777" w:rsidR="00D201D9" w:rsidRDefault="00D201D9">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pPr>
        <w:pStyle w:val="B2"/>
      </w:pPr>
      <w:r>
        <w:t>2&gt;</w:t>
      </w:r>
      <w:r>
        <w:tab/>
      </w:r>
    </w:p>
    <w:p w14:paraId="4E0D081F" w14:textId="77777777" w:rsidR="00D201D9" w:rsidRDefault="00D201D9">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C86FB6">
      <w:pPr>
        <w:pStyle w:val="CommentText"/>
      </w:pPr>
      <w:r>
        <w:t xml:space="preserve">[Comments]: </w:t>
      </w:r>
    </w:p>
    <w:p w14:paraId="3DAE41F3" w14:textId="77777777" w:rsidR="00D201D9" w:rsidRDefault="00D201D9" w:rsidP="00C86FB6">
      <w:pPr>
        <w:pStyle w:val="CommentText"/>
      </w:pPr>
    </w:p>
  </w:comment>
  <w:comment w:id="587" w:author="vivo-Chenli" w:date="2024-02-02T16:07:00Z" w:initials="v">
    <w:p w14:paraId="631A4177" w14:textId="77777777" w:rsidR="00D201D9" w:rsidRDefault="00D201D9" w:rsidP="00C86FB6">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C86FB6">
      <w:pPr>
        <w:pStyle w:val="CommentText"/>
      </w:pPr>
      <w:r>
        <w:rPr>
          <w:b/>
        </w:rPr>
        <w:t>[Description]</w:t>
      </w:r>
      <w:r>
        <w:t>: LTM MAC CE is not encrypted</w:t>
      </w:r>
    </w:p>
    <w:p w14:paraId="720E1C30"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C86FB6">
      <w:pPr>
        <w:pStyle w:val="CommentText"/>
      </w:pPr>
      <w:r>
        <w:t xml:space="preserve">[Comments]: </w:t>
      </w:r>
    </w:p>
    <w:p w14:paraId="6E7E7D3C" w14:textId="77777777" w:rsidR="00D201D9" w:rsidRDefault="00D201D9" w:rsidP="00C86FB6">
      <w:pPr>
        <w:pStyle w:val="CommentText"/>
      </w:pPr>
    </w:p>
  </w:comment>
  <w:comment w:id="588" w:author="vivo-Chenli" w:date="2024-02-02T16:07:00Z" w:initials="v">
    <w:p w14:paraId="14A63EC9" w14:textId="77777777" w:rsidR="00D201D9" w:rsidRDefault="00D201D9" w:rsidP="00C86FB6">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C86FB6">
      <w:pPr>
        <w:pStyle w:val="CommentText"/>
      </w:pPr>
      <w:r>
        <w:rPr>
          <w:b/>
        </w:rPr>
        <w:t>[Description]</w:t>
      </w:r>
      <w:r>
        <w:t xml:space="preserve">: </w:t>
      </w:r>
      <w:r>
        <w:rPr>
          <w:lang w:eastAsia="zh-CN"/>
        </w:rPr>
        <w:t>LTM MAC CE is not encrypted</w:t>
      </w:r>
      <w:r>
        <w:t>, similar as V121</w:t>
      </w:r>
    </w:p>
    <w:p w14:paraId="77F716A4"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C86FB6">
      <w:pPr>
        <w:pStyle w:val="CommentText"/>
      </w:pPr>
    </w:p>
    <w:p w14:paraId="4A6826B6" w14:textId="77777777" w:rsidR="00D201D9" w:rsidRDefault="00D201D9" w:rsidP="00C86FB6">
      <w:pPr>
        <w:pStyle w:val="CommentText"/>
      </w:pPr>
      <w:r>
        <w:t xml:space="preserve">[Comments]: </w:t>
      </w:r>
    </w:p>
    <w:p w14:paraId="31050F05" w14:textId="77777777" w:rsidR="00D201D9" w:rsidRDefault="00D201D9" w:rsidP="00C86FB6">
      <w:pPr>
        <w:pStyle w:val="CommentText"/>
      </w:pPr>
    </w:p>
  </w:comment>
  <w:comment w:id="589" w:author="Lenovo (Prateek)" w:date="2024-02-02T16:07:00Z" w:initials="Len_PB">
    <w:p w14:paraId="311D3EB0" w14:textId="77777777" w:rsidR="00D201D9" w:rsidRDefault="00D201D9" w:rsidP="00C86FB6">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C86FB6">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C86FB6">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C86FB6">
      <w:pPr>
        <w:pStyle w:val="CommentText"/>
      </w:pPr>
      <w:r>
        <w:t>[Comments]:</w:t>
      </w:r>
    </w:p>
  </w:comment>
  <w:comment w:id="591" w:author="ZTE(Wenting)" w:date="2024-02-02T16:07:00Z" w:initials="ZTE">
    <w:p w14:paraId="4D6E54A1" w14:textId="77777777" w:rsidR="00D201D9" w:rsidRDefault="00D201D9" w:rsidP="00C86FB6">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C86FB6">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C86FB6">
      <w:pPr>
        <w:pStyle w:val="CommentText"/>
      </w:pPr>
      <w:r>
        <w:t xml:space="preserve">[Proposed Change]: </w:t>
      </w:r>
    </w:p>
    <w:p w14:paraId="7AB04081" w14:textId="77777777" w:rsidR="00D201D9" w:rsidRDefault="00D201D9" w:rsidP="00C86FB6">
      <w:pPr>
        <w:pStyle w:val="CommentText"/>
      </w:pPr>
      <w:r>
        <w:rPr>
          <w:rFonts w:hint="eastAsia"/>
        </w:rPr>
        <w:t>Add the following bullet:</w:t>
      </w:r>
    </w:p>
    <w:p w14:paraId="297B5C4A" w14:textId="77777777" w:rsidR="00D201D9" w:rsidRDefault="00D201D9">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D201D9" w:rsidRDefault="00D201D9">
      <w:pPr>
        <w:ind w:leftChars="90" w:left="180"/>
      </w:pPr>
      <w:r>
        <w:rPr>
          <w:b/>
        </w:rPr>
        <w:t>[Comments]</w:t>
      </w:r>
      <w:r>
        <w:t>:</w:t>
      </w:r>
    </w:p>
    <w:p w14:paraId="49722078" w14:textId="77777777" w:rsidR="00D201D9" w:rsidRDefault="00D201D9" w:rsidP="00C86FB6">
      <w:pPr>
        <w:pStyle w:val="CommentText"/>
      </w:pPr>
    </w:p>
  </w:comment>
  <w:comment w:id="592" w:author="ZTE(Wenting)" w:date="2024-02-02T16:07:00Z" w:initials="ZTE">
    <w:p w14:paraId="4E936873" w14:textId="77777777" w:rsidR="00D201D9" w:rsidRDefault="00D201D9" w:rsidP="00C86FB6">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C86FB6">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C86FB6">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pPr>
        <w:ind w:leftChars="90" w:left="180"/>
      </w:pPr>
      <w:r>
        <w:rPr>
          <w:b/>
        </w:rPr>
        <w:t>[Comments]</w:t>
      </w:r>
      <w:r>
        <w:t>: [MediaTek] (Li-Chuan Tseng) – v133 (M017): Agreed.</w:t>
      </w:r>
    </w:p>
    <w:p w14:paraId="76D262DC" w14:textId="77777777" w:rsidR="00D201D9" w:rsidRDefault="00D201D9" w:rsidP="00C86FB6">
      <w:pPr>
        <w:pStyle w:val="CommentText"/>
      </w:pPr>
    </w:p>
  </w:comment>
  <w:comment w:id="607" w:author="Lenovo_Lianhai" w:date="2024-02-02T16:07:00Z" w:initials="Lenovo">
    <w:p w14:paraId="031F1352" w14:textId="77777777" w:rsidR="00D201D9" w:rsidRDefault="00D201D9" w:rsidP="00C86FB6">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C86FB6">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C86FB6">
      <w:pPr>
        <w:pStyle w:val="CommentText"/>
      </w:pPr>
      <w:r>
        <w:rPr>
          <w:b/>
          <w:bCs/>
        </w:rPr>
        <w:t>[Proposed Change]</w:t>
      </w:r>
      <w:r>
        <w:t>: Need to discuss the above use case. Can be concluded in RAN2#125 meeting.</w:t>
      </w:r>
    </w:p>
    <w:p w14:paraId="31231AAB" w14:textId="77777777" w:rsidR="00D201D9" w:rsidRDefault="00D201D9" w:rsidP="00C86FB6">
      <w:pPr>
        <w:pStyle w:val="CommentText"/>
      </w:pPr>
      <w:r>
        <w:t>[Comments]:</w:t>
      </w:r>
    </w:p>
  </w:comment>
  <w:comment w:id="608" w:author="CATT (Rui)" w:date="2024-02-02T16:07:00Z" w:initials="C">
    <w:p w14:paraId="58E141A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C86FB6">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C86FB6">
      <w:pPr>
        <w:pStyle w:val="CommentText"/>
        <w:rPr>
          <w:rFonts w:eastAsiaTheme="minorEastAsia"/>
          <w:lang w:eastAsia="zh-CN"/>
        </w:rPr>
      </w:pPr>
      <w:r>
        <w:t xml:space="preserve">[Proposed Change]: </w:t>
      </w:r>
    </w:p>
    <w:p w14:paraId="23D207F2" w14:textId="77777777" w:rsidR="00D201D9" w:rsidRDefault="00D201D9">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D201D9" w:rsidRDefault="00D201D9" w:rsidP="00C86FB6">
      <w:pPr>
        <w:pStyle w:val="CommentText"/>
      </w:pPr>
    </w:p>
    <w:p w14:paraId="25A876D1" w14:textId="77777777" w:rsidR="00D201D9" w:rsidRDefault="00D201D9" w:rsidP="00C86FB6">
      <w:pPr>
        <w:pStyle w:val="CommentText"/>
      </w:pPr>
      <w:r>
        <w:t>[Comments]:</w:t>
      </w:r>
    </w:p>
    <w:p w14:paraId="03134AF2" w14:textId="77777777" w:rsidR="00D201D9" w:rsidRDefault="00D201D9" w:rsidP="00C86FB6">
      <w:pPr>
        <w:pStyle w:val="CommentText"/>
      </w:pPr>
    </w:p>
  </w:comment>
  <w:comment w:id="609" w:author="Huawei (David L)" w:date="2024-02-02T16:07:00Z" w:initials="DL">
    <w:p w14:paraId="2E3E6A65" w14:textId="77777777" w:rsidR="00D201D9" w:rsidRDefault="00D201D9" w:rsidP="00C86FB6">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C86FB6">
      <w:pPr>
        <w:pStyle w:val="CommentText"/>
      </w:pPr>
      <w:r>
        <w:rPr>
          <w:b/>
        </w:rPr>
        <w:t>[Description]</w:t>
      </w:r>
      <w:r>
        <w:t xml:space="preserve">: </w:t>
      </w:r>
      <w:r>
        <w:rPr>
          <w:lang w:eastAsia="zh-CN"/>
        </w:rPr>
        <w:t>Should be T346m</w:t>
      </w:r>
    </w:p>
    <w:p w14:paraId="0E406491" w14:textId="77777777" w:rsidR="00D201D9" w:rsidRDefault="00D201D9" w:rsidP="00C86FB6">
      <w:pPr>
        <w:pStyle w:val="CommentText"/>
        <w:rPr>
          <w:rFonts w:eastAsiaTheme="minorEastAsia"/>
          <w:bCs/>
          <w:lang w:eastAsia="zh-CN"/>
        </w:rPr>
      </w:pPr>
      <w:r>
        <w:t xml:space="preserve">[Proposed Change]: </w:t>
      </w:r>
    </w:p>
    <w:p w14:paraId="73226621" w14:textId="77777777" w:rsidR="00D201D9" w:rsidRDefault="00D201D9" w:rsidP="00C86FB6">
      <w:pPr>
        <w:pStyle w:val="CommentText"/>
      </w:pPr>
      <w:r>
        <w:rPr>
          <w:rFonts w:hint="eastAsia"/>
        </w:rPr>
        <w:t>C</w:t>
      </w:r>
      <w:r>
        <w:t>hange to T346m</w:t>
      </w:r>
    </w:p>
    <w:p w14:paraId="095A13DF" w14:textId="77777777" w:rsidR="00D201D9" w:rsidRDefault="00D201D9" w:rsidP="00C86FB6">
      <w:pPr>
        <w:pStyle w:val="CommentText"/>
      </w:pPr>
      <w:r>
        <w:t>[Comments]:</w:t>
      </w:r>
    </w:p>
    <w:p w14:paraId="143A5500" w14:textId="77777777" w:rsidR="00D201D9" w:rsidRDefault="00D201D9" w:rsidP="00C86FB6">
      <w:pPr>
        <w:pStyle w:val="CommentText"/>
      </w:pPr>
    </w:p>
  </w:comment>
  <w:comment w:id="610" w:author="ZTE(Zhihong)" w:date="2024-02-02T16:07:00Z" w:initials="Z">
    <w:p w14:paraId="6AA03CBA" w14:textId="77777777" w:rsidR="00D201D9" w:rsidRDefault="00D201D9" w:rsidP="00C86FB6">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C86FB6">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C86FB6">
      <w:pPr>
        <w:pStyle w:val="CommentText"/>
      </w:pPr>
      <w:r>
        <w:t xml:space="preserve">[Comments]: </w:t>
      </w:r>
    </w:p>
    <w:p w14:paraId="4A0B670C" w14:textId="77777777" w:rsidR="00D201D9" w:rsidRDefault="00D201D9" w:rsidP="00C86FB6">
      <w:pPr>
        <w:pStyle w:val="CommentText"/>
      </w:pPr>
    </w:p>
  </w:comment>
  <w:comment w:id="611" w:author="Ericsson (Tony)" w:date="2024-02-02T16:07:00Z" w:initials="E">
    <w:p w14:paraId="1A9A6E07"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C86FB6">
      <w:pPr>
        <w:pStyle w:val="CommentText"/>
      </w:pPr>
      <w:r>
        <w:rPr>
          <w:b/>
        </w:rPr>
        <w:t>[Description]</w:t>
      </w:r>
      <w:r>
        <w:t>: This should the field and not the IE.</w:t>
      </w:r>
    </w:p>
    <w:p w14:paraId="08D42DF1"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C86FB6">
      <w:pPr>
        <w:pStyle w:val="CommentText"/>
      </w:pPr>
      <w:r>
        <w:rPr>
          <w:b/>
        </w:rPr>
        <w:t>[Comments]</w:t>
      </w:r>
      <w:r>
        <w:t>: ZTE(LiuJing): Agree, will be corrected in the Rapp CR.</w:t>
      </w:r>
    </w:p>
    <w:p w14:paraId="4E0B5DB9" w14:textId="77777777" w:rsidR="00D201D9" w:rsidRDefault="00D201D9" w:rsidP="00C86FB6">
      <w:pPr>
        <w:pStyle w:val="CommentText"/>
      </w:pPr>
    </w:p>
  </w:comment>
  <w:comment w:id="612" w:author="Huawei-YinghaoGuo" w:date="2024-02-02T16:07:00Z" w:initials="YG">
    <w:p w14:paraId="627B5992" w14:textId="77777777" w:rsidR="00D201D9" w:rsidRDefault="00D201D9" w:rsidP="00C86FB6">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C86FB6">
      <w:pPr>
        <w:pStyle w:val="CommentText"/>
      </w:pPr>
      <w:r>
        <w:rPr>
          <w:b/>
          <w:bCs/>
        </w:rPr>
        <w:t>[Description]</w:t>
      </w:r>
      <w:r>
        <w:t>: Clarify that this note is applicable to both single path and multipath operation.</w:t>
      </w:r>
    </w:p>
    <w:p w14:paraId="03A92F9C" w14:textId="77777777" w:rsidR="00D201D9" w:rsidRDefault="00D201D9" w:rsidP="00C86FB6">
      <w:pPr>
        <w:pStyle w:val="CommentText"/>
      </w:pPr>
      <w:r>
        <w:t>.</w:t>
      </w:r>
    </w:p>
    <w:p w14:paraId="0F914C47" w14:textId="77777777" w:rsidR="00D201D9" w:rsidRDefault="00D201D9" w:rsidP="00C86FB6">
      <w:pPr>
        <w:pStyle w:val="CommentText"/>
      </w:pPr>
      <w:r>
        <w:t xml:space="preserve">[Proposed Change]: </w:t>
      </w:r>
    </w:p>
    <w:p w14:paraId="2AE76BF7" w14:textId="77777777" w:rsidR="00D201D9" w:rsidRDefault="00D201D9" w:rsidP="00C86FB6">
      <w:pPr>
        <w:pStyle w:val="CommentText"/>
      </w:pPr>
    </w:p>
    <w:p w14:paraId="78F85CE3" w14:textId="77777777" w:rsidR="00D201D9" w:rsidRDefault="00D201D9" w:rsidP="00C86FB6">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C86FB6">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C86FB6">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C86FB6">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C86FB6">
      <w:pPr>
        <w:pStyle w:val="CommentText"/>
      </w:pPr>
      <w:r>
        <w:t>[Description]:</w:t>
      </w:r>
    </w:p>
    <w:p w14:paraId="4EB1090E" w14:textId="77777777" w:rsidR="00D201D9" w:rsidRDefault="00D201D9">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C86FB6">
      <w:pPr>
        <w:pStyle w:val="CommentText"/>
      </w:pPr>
    </w:p>
    <w:p w14:paraId="347D6B9A" w14:textId="77777777" w:rsidR="00D201D9" w:rsidRDefault="00D201D9" w:rsidP="00C86FB6">
      <w:pPr>
        <w:pStyle w:val="CommentText"/>
      </w:pPr>
      <w:r>
        <w:t xml:space="preserve">[Proposed Change]: </w:t>
      </w:r>
    </w:p>
    <w:p w14:paraId="2B563B9D" w14:textId="77777777" w:rsidR="00D201D9" w:rsidRDefault="00D201D9" w:rsidP="00C86FB6">
      <w:pPr>
        <w:pStyle w:val="CommentText"/>
      </w:pPr>
    </w:p>
    <w:p w14:paraId="509C0D91" w14:textId="77777777" w:rsidR="00D201D9" w:rsidRDefault="00D201D9">
      <w:pPr>
        <w:pStyle w:val="B2"/>
      </w:pPr>
      <w:r>
        <w:t>2&gt;</w:t>
      </w:r>
      <w:r>
        <w:tab/>
        <w:t>else:</w:t>
      </w:r>
    </w:p>
    <w:p w14:paraId="23621076" w14:textId="77777777" w:rsidR="00D201D9" w:rsidRDefault="00D201D9">
      <w:pPr>
        <w:pStyle w:val="B3"/>
      </w:pPr>
      <w:r>
        <w:t>3&gt;</w:t>
      </w:r>
      <w:r>
        <w:tab/>
        <w:t>perform cell selection in accordance with the cell selection process as specified in TS 38.304 [20].</w:t>
      </w:r>
    </w:p>
    <w:p w14:paraId="6C926AE0" w14:textId="77777777" w:rsidR="00D201D9" w:rsidRDefault="00D201D9">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D201D9" w:rsidRDefault="00D201D9" w:rsidP="00C86FB6">
      <w:pPr>
        <w:pStyle w:val="CommentText"/>
      </w:pPr>
    </w:p>
    <w:p w14:paraId="12C140EB" w14:textId="77777777" w:rsidR="00D201D9" w:rsidRDefault="00D201D9" w:rsidP="00C86FB6">
      <w:pPr>
        <w:pStyle w:val="CommentText"/>
      </w:pPr>
      <w:r>
        <w:t>[Comments]:</w:t>
      </w:r>
    </w:p>
  </w:comment>
  <w:comment w:id="616" w:author="ZTE(Wenting)" w:date="2024-02-02T16:07:00Z" w:initials="ZTE">
    <w:p w14:paraId="31BF590A" w14:textId="77777777" w:rsidR="00D201D9" w:rsidRDefault="00D201D9" w:rsidP="00C86FB6">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C86FB6">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C86FB6">
      <w:pPr>
        <w:pStyle w:val="CommentText"/>
      </w:pPr>
      <w:r>
        <w:t xml:space="preserve">[Proposed Change]: </w:t>
      </w:r>
    </w:p>
    <w:p w14:paraId="197C694E" w14:textId="77777777" w:rsidR="00D201D9" w:rsidRDefault="00D201D9" w:rsidP="00C86FB6">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pPr>
        <w:ind w:leftChars="90" w:left="180"/>
      </w:pPr>
      <w:r>
        <w:rPr>
          <w:b/>
        </w:rPr>
        <w:t>[Comments]</w:t>
      </w:r>
      <w:r>
        <w:t>:</w:t>
      </w:r>
    </w:p>
    <w:p w14:paraId="31A5010A" w14:textId="77777777" w:rsidR="00D201D9" w:rsidRDefault="00D201D9" w:rsidP="00C86FB6">
      <w:pPr>
        <w:pStyle w:val="CommentText"/>
      </w:pPr>
    </w:p>
  </w:comment>
  <w:comment w:id="617" w:author="Lenovo (Prateek)" w:date="2024-02-02T16:07:00Z" w:initials="Len_PB">
    <w:p w14:paraId="4F7D2A7A" w14:textId="77777777" w:rsidR="00D201D9" w:rsidRDefault="00D201D9" w:rsidP="00C86FB6">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C86FB6">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C86FB6">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C86FB6">
      <w:pPr>
        <w:pStyle w:val="CommentText"/>
      </w:pPr>
    </w:p>
    <w:p w14:paraId="70211ED1" w14:textId="77777777" w:rsidR="00D201D9" w:rsidRDefault="00D201D9" w:rsidP="00C86FB6">
      <w:pPr>
        <w:pStyle w:val="CommentText"/>
      </w:pPr>
      <w:r>
        <w:t>An example change is like following:</w:t>
      </w:r>
    </w:p>
    <w:p w14:paraId="61CA7739" w14:textId="77777777" w:rsidR="00D201D9" w:rsidRDefault="00D201D9" w:rsidP="00C86FB6">
      <w:pPr>
        <w:pStyle w:val="CommentText"/>
      </w:pPr>
      <w:r>
        <w:t>1&gt;</w:t>
      </w:r>
      <w:r>
        <w:tab/>
        <w:t>else:</w:t>
      </w:r>
    </w:p>
    <w:p w14:paraId="356F0FBA" w14:textId="77777777" w:rsidR="00D201D9" w:rsidRDefault="00D201D9" w:rsidP="00C86FB6">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C86FB6">
      <w:pPr>
        <w:pStyle w:val="CommentText"/>
      </w:pPr>
      <w:r>
        <w:t>2&gt;</w:t>
      </w:r>
      <w:r>
        <w:tab/>
        <w:t xml:space="preserve">if UE is configured with </w:t>
      </w:r>
      <w:r>
        <w:rPr>
          <w:i/>
          <w:iCs/>
        </w:rPr>
        <w:t>attemptLTM-Switch</w:t>
      </w:r>
      <w:r>
        <w:t>:</w:t>
      </w:r>
    </w:p>
    <w:p w14:paraId="56BB30B8" w14:textId="77777777" w:rsidR="00D201D9" w:rsidRDefault="00D201D9" w:rsidP="00C86FB6">
      <w:pPr>
        <w:pStyle w:val="CommentText"/>
      </w:pPr>
      <w:r>
        <w:t>3&gt;</w:t>
      </w:r>
      <w:r>
        <w:tab/>
        <w:t>reset MAC;</w:t>
      </w:r>
    </w:p>
    <w:p w14:paraId="082B6D01" w14:textId="77777777" w:rsidR="00D201D9" w:rsidRDefault="00D201D9" w:rsidP="00C86FB6">
      <w:pPr>
        <w:pStyle w:val="CommentText"/>
      </w:pPr>
    </w:p>
    <w:p w14:paraId="137A77E7" w14:textId="77777777" w:rsidR="00D201D9" w:rsidRDefault="00D201D9" w:rsidP="00C86FB6">
      <w:pPr>
        <w:pStyle w:val="CommentText"/>
      </w:pPr>
      <w:r>
        <w:t>[Comments]:</w:t>
      </w:r>
    </w:p>
  </w:comment>
  <w:comment w:id="624" w:author="CATT (Haocheng)" w:date="2024-02-02T16:07:00Z" w:initials="C">
    <w:p w14:paraId="1502351F" w14:textId="77777777" w:rsidR="00D201D9" w:rsidRDefault="00D201D9" w:rsidP="00C86FB6">
      <w:pPr>
        <w:pStyle w:val="CommentText"/>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D201D9" w:rsidRDefault="00D201D9" w:rsidP="00C86FB6">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C86FB6">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C86FB6">
      <w:pPr>
        <w:pStyle w:val="CommentText"/>
      </w:pPr>
      <w:r>
        <w:rPr>
          <w:b/>
        </w:rPr>
        <w:t>[Description]</w:t>
      </w:r>
      <w:r>
        <w:t>: In ASN.1, the VarConnEstFailReport-r16 includes the IE network-Identity-r18, and later one includes:</w:t>
      </w:r>
    </w:p>
    <w:p w14:paraId="78E75903" w14:textId="77777777" w:rsidR="00D201D9" w:rsidRDefault="00D201D9" w:rsidP="00C86FB6">
      <w:pPr>
        <w:pStyle w:val="CommentText"/>
      </w:pPr>
      <w:r>
        <w:t>Plmn-Identity-r18 and snpn-Identity-r18.</w:t>
      </w:r>
    </w:p>
    <w:p w14:paraId="02AD1C6F" w14:textId="77777777" w:rsidR="00D201D9" w:rsidRDefault="00D201D9" w:rsidP="00C86FB6">
      <w:pPr>
        <w:pStyle w:val="CommentText"/>
      </w:pPr>
      <w:r>
        <w:rPr>
          <w:rFonts w:hint="eastAsia"/>
        </w:rPr>
        <w:t>S</w:t>
      </w:r>
      <w:r>
        <w:t>o it is better to reflect the structure in the procedural text.</w:t>
      </w:r>
    </w:p>
    <w:p w14:paraId="5F140E25"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C86FB6">
      <w:pPr>
        <w:pStyle w:val="CommentText"/>
      </w:pPr>
      <w:r>
        <w:t>equal to snpn-identity</w:t>
      </w:r>
      <w:r>
        <w:rPr>
          <w:color w:val="FF0000"/>
          <w:u w:val="single"/>
        </w:rPr>
        <w:t xml:space="preserve"> in network-Identity </w:t>
      </w:r>
      <w:r>
        <w:t>stored</w:t>
      </w:r>
    </w:p>
    <w:p w14:paraId="6B6C7B84" w14:textId="77777777" w:rsidR="00D201D9" w:rsidRDefault="00D201D9">
      <w:pPr>
        <w:ind w:leftChars="90" w:left="180"/>
      </w:pPr>
      <w:r>
        <w:rPr>
          <w:b/>
        </w:rPr>
        <w:t xml:space="preserve"> [Comments]</w:t>
      </w:r>
      <w:r>
        <w:t>:</w:t>
      </w:r>
    </w:p>
    <w:p w14:paraId="2750594C" w14:textId="77777777" w:rsidR="00D201D9" w:rsidRDefault="00D201D9" w:rsidP="00C86FB6">
      <w:pPr>
        <w:pStyle w:val="CommentText"/>
      </w:pPr>
    </w:p>
    <w:p w14:paraId="28854508" w14:textId="77777777" w:rsidR="00D201D9" w:rsidRDefault="00D201D9" w:rsidP="00C86FB6">
      <w:pPr>
        <w:pStyle w:val="CommentText"/>
      </w:pPr>
    </w:p>
  </w:comment>
  <w:comment w:id="626" w:author="Ericsson (Nithin)" w:date="2024-02-02T16:07:00Z" w:initials="R">
    <w:p w14:paraId="29860C53" w14:textId="77777777" w:rsidR="00D201D9" w:rsidRDefault="00D201D9" w:rsidP="00C86FB6">
      <w:pPr>
        <w:pStyle w:val="CommentText"/>
      </w:pPr>
      <w:r>
        <w:t xml:space="preserve">[RIL]: E129 [Delegate]: Ericsson (Nithin)  [WI]: UAV [Class]:1 [Status]: ToDo </w:t>
      </w:r>
    </w:p>
    <w:p w14:paraId="2C735DC5" w14:textId="77777777" w:rsidR="00D201D9" w:rsidRDefault="00D201D9" w:rsidP="00C86FB6">
      <w:pPr>
        <w:pStyle w:val="CommentText"/>
      </w:pPr>
      <w:r>
        <w:t>[TDoc]:  Yes (R2-24xxxxx)  [Proposed Conclusion]: v043</w:t>
      </w:r>
    </w:p>
    <w:p w14:paraId="764F1157" w14:textId="77777777" w:rsidR="00D201D9" w:rsidRDefault="00D201D9" w:rsidP="00C86FB6">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C86FB6">
      <w:pPr>
        <w:pStyle w:val="CommentText"/>
      </w:pPr>
    </w:p>
    <w:p w14:paraId="111A6578" w14:textId="77777777" w:rsidR="00D201D9" w:rsidRDefault="00D201D9" w:rsidP="00C86FB6">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D201D9" w:rsidRDefault="00D201D9" w:rsidP="00C86FB6">
      <w:pPr>
        <w:pStyle w:val="CommentText"/>
      </w:pPr>
    </w:p>
    <w:p w14:paraId="7F29503A" w14:textId="77777777" w:rsidR="00D201D9" w:rsidRDefault="00D201D9" w:rsidP="00C86FB6">
      <w:pPr>
        <w:pStyle w:val="CommentText"/>
      </w:pPr>
      <w:r>
        <w:t>[Comments]:</w:t>
      </w:r>
    </w:p>
  </w:comment>
  <w:comment w:id="627" w:author="NEC (Hisashi)" w:date="2024-02-02T16:07:00Z" w:initials="w">
    <w:p w14:paraId="7D9A2495" w14:textId="77777777" w:rsidR="00D201D9" w:rsidRDefault="00D201D9" w:rsidP="00C86FB6">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C86FB6">
      <w:pPr>
        <w:pStyle w:val="CommentText"/>
      </w:pPr>
      <w:r>
        <w:rPr>
          <w:b/>
        </w:rPr>
        <w:t>[Description]</w:t>
      </w:r>
      <w:r>
        <w:t>: Capture the time deviation as “time difference”.</w:t>
      </w:r>
    </w:p>
    <w:p w14:paraId="4DB853A4"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C86FB6">
      <w:pPr>
        <w:pStyle w:val="CommentText"/>
      </w:pPr>
      <w:r>
        <w:t xml:space="preserve">[Comments]: </w:t>
      </w:r>
    </w:p>
    <w:p w14:paraId="5B153BA3" w14:textId="77777777" w:rsidR="00D201D9" w:rsidRDefault="00D201D9" w:rsidP="00C86FB6">
      <w:pPr>
        <w:pStyle w:val="CommentText"/>
      </w:pPr>
    </w:p>
  </w:comment>
  <w:comment w:id="642" w:author="Huawei (David L)" w:date="2024-02-02T16:07:00Z" w:initials="DL">
    <w:p w14:paraId="67F450FF" w14:textId="77777777" w:rsidR="00D201D9" w:rsidRDefault="00D201D9" w:rsidP="00C86FB6">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C86FB6">
      <w:pPr>
        <w:pStyle w:val="CommentText"/>
      </w:pPr>
      <w:r>
        <w:rPr>
          <w:b/>
        </w:rPr>
        <w:t>[Description]</w:t>
      </w:r>
      <w:r>
        <w:t>: We made the following agreement in RAN2#124:</w:t>
      </w:r>
    </w:p>
    <w:p w14:paraId="74F25908" w14:textId="77777777" w:rsidR="00D201D9" w:rsidRDefault="00D201D9" w:rsidP="00C86FB6">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C86FB6">
      <w:pPr>
        <w:pStyle w:val="CommentText"/>
      </w:pPr>
    </w:p>
    <w:p w14:paraId="4D2A4867" w14:textId="77777777" w:rsidR="00D201D9" w:rsidRDefault="00D201D9" w:rsidP="00C86FB6">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C86FB6">
      <w:pPr>
        <w:pStyle w:val="CommentText"/>
      </w:pPr>
    </w:p>
    <w:p w14:paraId="06E67D9C" w14:textId="77777777" w:rsidR="00D201D9" w:rsidRDefault="00D201D9" w:rsidP="00C86FB6">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C86FB6">
      <w:pPr>
        <w:pStyle w:val="CommentText"/>
        <w:rPr>
          <w:rFonts w:eastAsia="DengXian"/>
          <w:lang w:eastAsia="zh-CN"/>
        </w:rPr>
      </w:pPr>
      <w:r>
        <w:t>[Comments]:</w:t>
      </w:r>
    </w:p>
    <w:p w14:paraId="3A9E5C1B" w14:textId="77777777" w:rsidR="00D201D9" w:rsidRDefault="00D201D9" w:rsidP="00C86FB6">
      <w:pPr>
        <w:pStyle w:val="CommentText"/>
      </w:pPr>
    </w:p>
  </w:comment>
  <w:comment w:id="643" w:author="Fujitsu" w:date="2024-02-02T16:07:00Z" w:initials="Fujitsu">
    <w:p w14:paraId="61AC51AD" w14:textId="77777777" w:rsidR="00D201D9" w:rsidRDefault="00D201D9" w:rsidP="00C86FB6">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C86FB6">
      <w:pPr>
        <w:pStyle w:val="CommentText"/>
      </w:pPr>
      <w:r>
        <w:rPr>
          <w:b/>
          <w:bCs/>
        </w:rPr>
        <w:t>[Description]</w:t>
      </w:r>
      <w:r>
        <w:t>: In RAN2#121 meeting, it was agreed:</w:t>
      </w:r>
    </w:p>
    <w:p w14:paraId="2E2B22F3" w14:textId="77777777" w:rsidR="00D201D9" w:rsidRDefault="00D201D9" w:rsidP="00C86FB6">
      <w:pPr>
        <w:pStyle w:val="CommentText"/>
      </w:pPr>
      <w:r>
        <w:t>In the scope of MRO for the fast MCG recovery, RAN3 has agreed that it is beneficial if the UE reports at least:</w:t>
      </w:r>
    </w:p>
    <w:p w14:paraId="4AA86C2A" w14:textId="77777777" w:rsidR="00D201D9" w:rsidRDefault="00D201D9" w:rsidP="00C86FB6">
      <w:pPr>
        <w:pStyle w:val="CommentText"/>
      </w:pPr>
      <w:r>
        <w:t>-</w:t>
      </w:r>
      <w:r>
        <w:tab/>
        <w:t>PSCell where SCG failure happened,</w:t>
      </w:r>
    </w:p>
    <w:p w14:paraId="63517F6C" w14:textId="77777777" w:rsidR="00D201D9" w:rsidRDefault="00D201D9" w:rsidP="00C86FB6">
      <w:pPr>
        <w:pStyle w:val="CommentText"/>
      </w:pPr>
    </w:p>
    <w:p w14:paraId="61FD1843" w14:textId="77777777" w:rsidR="00D201D9" w:rsidRDefault="00D201D9" w:rsidP="00C86FB6">
      <w:pPr>
        <w:pStyle w:val="CommentText"/>
      </w:pPr>
      <w:r>
        <w:t>For the successful fast MCG recovery case, there is no SCG failure. Based on the agreements, the UE is not required to include the PSCell information.</w:t>
      </w:r>
    </w:p>
    <w:p w14:paraId="774E6BCE" w14:textId="77777777" w:rsidR="00D201D9" w:rsidRDefault="00D201D9" w:rsidP="00C86FB6">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C86FB6">
      <w:pPr>
        <w:pStyle w:val="CommentText"/>
      </w:pPr>
      <w:r>
        <w:t>[Comments]:</w:t>
      </w:r>
    </w:p>
  </w:comment>
  <w:comment w:id="644" w:author="Ericsson (Ali)" w:date="2024-02-02T16:07:00Z" w:initials="E">
    <w:p w14:paraId="450E138F" w14:textId="77777777" w:rsidR="00D201D9" w:rsidRDefault="00D201D9" w:rsidP="00C86FB6">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C86FB6">
      <w:pPr>
        <w:pStyle w:val="CommentText"/>
      </w:pPr>
      <w:r>
        <w:rPr>
          <w:b/>
        </w:rPr>
        <w:t>[Description]</w:t>
      </w:r>
      <w:r>
        <w:t>: Same issue as E023.</w:t>
      </w:r>
    </w:p>
    <w:p w14:paraId="2A19599E" w14:textId="77777777" w:rsidR="00D201D9" w:rsidRDefault="00D201D9" w:rsidP="00C86FB6">
      <w:pPr>
        <w:pStyle w:val="CommentText"/>
      </w:pPr>
      <w:r>
        <w:t xml:space="preserve">[Proposed Change]: </w:t>
      </w:r>
    </w:p>
    <w:p w14:paraId="77B05D9A" w14:textId="77777777" w:rsidR="00D201D9" w:rsidRDefault="00D201D9">
      <w:pPr>
        <w:pStyle w:val="B4"/>
      </w:pPr>
    </w:p>
    <w:p w14:paraId="3BB76150"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C86FB6">
      <w:pPr>
        <w:pStyle w:val="CommentText"/>
      </w:pPr>
    </w:p>
    <w:p w14:paraId="5757239D" w14:textId="77777777" w:rsidR="00D201D9" w:rsidRDefault="00D201D9" w:rsidP="00C86FB6">
      <w:pPr>
        <w:pStyle w:val="CommentText"/>
      </w:pPr>
      <w:r>
        <w:t>[Comments]:</w:t>
      </w:r>
    </w:p>
  </w:comment>
  <w:comment w:id="645" w:author="Samsung (Sangyeob Jung)" w:date="2024-02-02T16:07:00Z" w:initials="S">
    <w:p w14:paraId="0AA52EA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C86FB6">
      <w:pPr>
        <w:pStyle w:val="CommentText"/>
      </w:pPr>
      <w:r>
        <w:rPr>
          <w:b/>
        </w:rPr>
        <w:t>[Description]</w:t>
      </w:r>
      <w:r>
        <w:t xml:space="preserve">: UE should stop the wait timer upon receiving RRCRelease message </w:t>
      </w:r>
    </w:p>
    <w:p w14:paraId="54DF0862" w14:textId="77777777" w:rsidR="00D201D9" w:rsidRDefault="00D201D9" w:rsidP="00C86FB6">
      <w:pPr>
        <w:pStyle w:val="CommentText"/>
        <w:rPr>
          <w:rFonts w:eastAsiaTheme="minorEastAsia"/>
        </w:rPr>
      </w:pPr>
      <w:r>
        <w:rPr>
          <w:b/>
        </w:rPr>
        <w:t>[Proposed Change]</w:t>
      </w:r>
      <w:r>
        <w:t xml:space="preserve">: Add the following procedure text </w:t>
      </w:r>
    </w:p>
    <w:p w14:paraId="4C2B1CEC" w14:textId="77777777" w:rsidR="00D201D9" w:rsidRDefault="00D201D9">
      <w:pPr>
        <w:pStyle w:val="B1"/>
      </w:pPr>
      <w:r>
        <w:t>1&gt;</w:t>
      </w:r>
      <w:r>
        <w:tab/>
        <w:t>stop timer T350, if running;</w:t>
      </w:r>
    </w:p>
    <w:p w14:paraId="1522386C" w14:textId="77777777" w:rsidR="00D201D9" w:rsidRDefault="00D201D9">
      <w:pPr>
        <w:pStyle w:val="B1"/>
      </w:pPr>
      <w:r>
        <w:t>1&gt;</w:t>
      </w:r>
      <w:r>
        <w:tab/>
        <w:t>stop timer T346g, if running;</w:t>
      </w:r>
    </w:p>
    <w:p w14:paraId="69F92C45" w14:textId="77777777" w:rsidR="00D201D9" w:rsidRDefault="00D201D9">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D201D9" w:rsidRDefault="00D201D9" w:rsidP="00C86FB6">
      <w:pPr>
        <w:pStyle w:val="CommentText"/>
      </w:pPr>
      <w:r>
        <w:t xml:space="preserve">[Comments]: </w:t>
      </w:r>
    </w:p>
    <w:p w14:paraId="7A89670E" w14:textId="77777777" w:rsidR="00D201D9" w:rsidRDefault="00D201D9" w:rsidP="00C86FB6">
      <w:pPr>
        <w:pStyle w:val="CommentText"/>
      </w:pPr>
    </w:p>
  </w:comment>
  <w:comment w:id="646" w:author="Sharp(Fangying Xiao)" w:date="2024-02-02T16:07:00Z" w:initials="XFY">
    <w:p w14:paraId="2DC42183" w14:textId="05E64819" w:rsidR="00D201D9" w:rsidRDefault="00D201D9" w:rsidP="00C86FB6">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C86FB6">
      <w:pPr>
        <w:pStyle w:val="CommentText"/>
      </w:pPr>
      <w:r>
        <w:rPr>
          <w:b/>
        </w:rPr>
        <w:t>[Description]</w:t>
      </w:r>
      <w:r>
        <w:t>: same as the broadcast MRBs, the RLC entity for the ongoing multicast session should not be re-established.</w:t>
      </w:r>
    </w:p>
    <w:p w14:paraId="45966FA1" w14:textId="77777777" w:rsidR="00D201D9" w:rsidRDefault="00D201D9" w:rsidP="00C86FB6">
      <w:pPr>
        <w:pStyle w:val="CommentText"/>
      </w:pPr>
      <w:r>
        <w:t xml:space="preserve">[Proposed Change]: </w:t>
      </w:r>
    </w:p>
    <w:p w14:paraId="31BB346B" w14:textId="77777777" w:rsidR="00D201D9" w:rsidRDefault="00D201D9">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pPr>
        <w:pStyle w:val="B4"/>
      </w:pPr>
    </w:p>
    <w:p w14:paraId="074213E8" w14:textId="4DF65E17" w:rsidR="00D201D9" w:rsidRDefault="00D201D9" w:rsidP="00C86FB6">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C86FB6">
      <w:pPr>
        <w:pStyle w:val="CommentText"/>
      </w:pPr>
    </w:p>
    <w:p w14:paraId="21336A3F" w14:textId="77777777" w:rsidR="00D201D9" w:rsidRDefault="00D201D9" w:rsidP="00C86FB6">
      <w:pPr>
        <w:pStyle w:val="CommentText"/>
      </w:pPr>
      <w:r>
        <w:t xml:space="preserve">Samsung (Vinay): On the following comment from RRC Rapp: </w:t>
      </w:r>
    </w:p>
    <w:p w14:paraId="7E0FF0A8" w14:textId="77777777" w:rsidR="00D201D9" w:rsidRDefault="00D201D9"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D201D9" w:rsidRDefault="00D201D9" w:rsidP="00C86FB6">
      <w:pPr>
        <w:pStyle w:val="CommentText"/>
      </w:pPr>
    </w:p>
    <w:p w14:paraId="026203A3" w14:textId="0F7D44F6" w:rsidR="00D201D9" w:rsidRDefault="00D201D9" w:rsidP="00C86FB6">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9C6451">
      <w:pPr>
        <w:pStyle w:val="B3"/>
        <w:ind w:left="0" w:firstLine="0"/>
        <w:rPr>
          <w:rFonts w:eastAsiaTheme="minorEastAsia"/>
        </w:rPr>
      </w:pPr>
    </w:p>
    <w:p w14:paraId="362CD277" w14:textId="11152C87" w:rsidR="00D201D9" w:rsidRPr="009C6451" w:rsidRDefault="00D201D9" w:rsidP="009C6451">
      <w:pPr>
        <w:pStyle w:val="B3"/>
        <w:ind w:left="0" w:firstLine="0"/>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C86FB6">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C86FB6">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C86FB6">
      <w:pPr>
        <w:pStyle w:val="CommentText"/>
      </w:pPr>
      <w:r>
        <w:rPr>
          <w:b/>
        </w:rPr>
        <w:t>[Proposed Change]</w:t>
      </w:r>
      <w:r>
        <w:t>: Be explicit as to which configuration is considered here.</w:t>
      </w:r>
    </w:p>
    <w:p w14:paraId="651D5009" w14:textId="77777777" w:rsidR="00D201D9" w:rsidRDefault="00D201D9" w:rsidP="00C86FB6">
      <w:pPr>
        <w:pStyle w:val="CommentText"/>
      </w:pPr>
      <w:r>
        <w:t xml:space="preserve">[Comments]: </w:t>
      </w:r>
    </w:p>
    <w:p w14:paraId="46147978" w14:textId="77777777" w:rsidR="00D201D9" w:rsidRDefault="00D201D9" w:rsidP="00C86FB6">
      <w:pPr>
        <w:pStyle w:val="CommentText"/>
      </w:pPr>
    </w:p>
  </w:comment>
  <w:comment w:id="649" w:author="Huawei-YinghaoGuo" w:date="2024-02-02T16:07:00Z" w:initials="YG">
    <w:p w14:paraId="4D6175E8" w14:textId="77777777" w:rsidR="00D201D9" w:rsidRDefault="00D201D9" w:rsidP="00C86FB6">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C86FB6">
      <w:pPr>
        <w:pStyle w:val="CommentText"/>
      </w:pPr>
      <w:r>
        <w:rPr>
          <w:b/>
        </w:rPr>
        <w:t>[Description]</w:t>
      </w:r>
      <w:r>
        <w:t>: The following agreement is not correctly implemented</w:t>
      </w:r>
    </w:p>
    <w:p w14:paraId="25FA4E16"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D201D9" w:rsidRDefault="00D201D9" w:rsidP="00C86FB6">
      <w:pPr>
        <w:pStyle w:val="CommentText"/>
      </w:pPr>
      <w:r>
        <w:t xml:space="preserve">[Proposed Change]: </w:t>
      </w:r>
    </w:p>
    <w:p w14:paraId="0F0004CA" w14:textId="77777777" w:rsidR="00D201D9" w:rsidRDefault="00D201D9" w:rsidP="00C86FB6">
      <w:pPr>
        <w:pStyle w:val="CommentText"/>
      </w:pPr>
      <w:r>
        <w:t>RRC layer should not indicate to MAC to start the TAT when the SRS is pre-configured rather than applied immediately</w:t>
      </w:r>
    </w:p>
    <w:p w14:paraId="53B76A43" w14:textId="77777777" w:rsidR="00D201D9" w:rsidRDefault="00D201D9" w:rsidP="00C86FB6">
      <w:pPr>
        <w:pStyle w:val="CommentText"/>
      </w:pPr>
      <w:r>
        <w:t>[Comments]:</w:t>
      </w:r>
    </w:p>
  </w:comment>
  <w:comment w:id="650" w:author="vivo (Xiang Pan)" w:date="2024-02-02T16:07:00Z" w:initials="vivo">
    <w:p w14:paraId="1BA92ACD" w14:textId="77777777" w:rsidR="00D201D9" w:rsidRDefault="00D201D9" w:rsidP="00C86FB6">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C86FB6">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C86FB6">
      <w:pPr>
        <w:pStyle w:val="CommentText"/>
      </w:pPr>
    </w:p>
    <w:p w14:paraId="44894AF7" w14:textId="77777777" w:rsidR="00D201D9" w:rsidRDefault="00D201D9" w:rsidP="00C86FB6">
      <w:pPr>
        <w:pStyle w:val="CommentText"/>
      </w:pPr>
      <w:r>
        <w:rPr>
          <w:rFonts w:hint="eastAsia"/>
        </w:rPr>
        <w:t>W</w:t>
      </w:r>
      <w:r>
        <w:t>hen to start the TAT for pre-configuration is FFS.</w:t>
      </w:r>
    </w:p>
    <w:p w14:paraId="15104531" w14:textId="77777777" w:rsidR="00D201D9" w:rsidRDefault="00D201D9" w:rsidP="00C86FB6">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C86FB6">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D201D9" w:rsidRDefault="00D201D9">
      <w:pPr>
        <w:tabs>
          <w:tab w:val="left" w:pos="1941"/>
          <w:tab w:val="left" w:pos="3165"/>
        </w:tabs>
        <w:spacing w:after="0"/>
        <w:textAlignment w:val="auto"/>
        <w:rPr>
          <w:b/>
        </w:rPr>
      </w:pPr>
    </w:p>
    <w:p w14:paraId="7B96754F" w14:textId="77777777" w:rsidR="00D201D9" w:rsidRDefault="00D201D9">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D201D9" w:rsidRDefault="00D201D9" w:rsidP="00C86FB6">
      <w:pPr>
        <w:pStyle w:val="CommentText"/>
      </w:pPr>
    </w:p>
    <w:p w14:paraId="6F9A7CC7" w14:textId="77777777" w:rsidR="00D201D9" w:rsidRDefault="00D201D9" w:rsidP="00C86FB6">
      <w:pPr>
        <w:pStyle w:val="CommentText"/>
      </w:pPr>
      <w:r>
        <w:rPr>
          <w:b/>
        </w:rPr>
        <w:t>[Comments]</w:t>
      </w:r>
      <w:r>
        <w:t>: Rapporteur CR can handle this</w:t>
      </w:r>
    </w:p>
    <w:p w14:paraId="70B42462" w14:textId="77777777" w:rsidR="00D201D9" w:rsidRDefault="00D201D9" w:rsidP="00C86FB6">
      <w:pPr>
        <w:pStyle w:val="CommentText"/>
      </w:pPr>
    </w:p>
  </w:comment>
  <w:comment w:id="652" w:author="Ericsson (Tony)" w:date="2024-02-02T16:07:00Z" w:initials="E">
    <w:p w14:paraId="7520546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C86FB6">
      <w:pPr>
        <w:pStyle w:val="CommentText"/>
      </w:pPr>
      <w:r>
        <w:rPr>
          <w:b/>
        </w:rPr>
        <w:t>[Description]</w:t>
      </w:r>
      <w:r>
        <w:t>: This should the field and not the IE.</w:t>
      </w:r>
    </w:p>
    <w:p w14:paraId="6AA303E0"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C86FB6">
      <w:pPr>
        <w:pStyle w:val="CommentText"/>
      </w:pPr>
      <w:r>
        <w:rPr>
          <w:b/>
        </w:rPr>
        <w:t>[Comments]</w:t>
      </w:r>
      <w:r>
        <w:t>: ZTE(LiuJing): Agree, will be corrected in the Rapp CR.</w:t>
      </w:r>
    </w:p>
    <w:p w14:paraId="2D977613" w14:textId="77777777" w:rsidR="00D201D9" w:rsidRDefault="00D201D9" w:rsidP="00C86FB6">
      <w:pPr>
        <w:pStyle w:val="CommentText"/>
      </w:pPr>
    </w:p>
  </w:comment>
  <w:comment w:id="653" w:author="Ericsson (Tony)" w:date="2024-02-02T16:07:00Z" w:initials="E">
    <w:p w14:paraId="08D92680"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C86FB6">
      <w:pPr>
        <w:pStyle w:val="CommentText"/>
      </w:pPr>
      <w:r>
        <w:rPr>
          <w:b/>
        </w:rPr>
        <w:t>[Description]</w:t>
      </w:r>
      <w:r>
        <w:t>: This should the field and not the IE.</w:t>
      </w:r>
    </w:p>
    <w:p w14:paraId="09796E1F"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C86FB6">
      <w:pPr>
        <w:pStyle w:val="CommentText"/>
      </w:pPr>
      <w:r>
        <w:rPr>
          <w:b/>
        </w:rPr>
        <w:t>[Comments]</w:t>
      </w:r>
      <w:r>
        <w:t xml:space="preserve">: ZTE(LiuJing): Agree, will be corrected in the Rapp CR. </w:t>
      </w:r>
    </w:p>
    <w:p w14:paraId="4C1E6A59" w14:textId="77777777" w:rsidR="00D201D9" w:rsidRDefault="00D201D9" w:rsidP="00C86FB6">
      <w:pPr>
        <w:pStyle w:val="CommentText"/>
      </w:pPr>
    </w:p>
  </w:comment>
  <w:comment w:id="657" w:author="Ericsson (Tony)" w:date="2024-02-02T16:07:00Z" w:initials="E">
    <w:p w14:paraId="1346507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C86FB6">
      <w:pPr>
        <w:pStyle w:val="CommentText"/>
      </w:pPr>
      <w:r>
        <w:rPr>
          <w:b/>
        </w:rPr>
        <w:t>[Description]</w:t>
      </w:r>
      <w:r>
        <w:t>: This should the field and not the IE.</w:t>
      </w:r>
    </w:p>
    <w:p w14:paraId="74924689"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C86FB6">
      <w:pPr>
        <w:pStyle w:val="CommentText"/>
      </w:pPr>
      <w:r>
        <w:rPr>
          <w:b/>
        </w:rPr>
        <w:t>[Comments]</w:t>
      </w:r>
      <w:r>
        <w:t>: ZTE(LiuJing): Agree, will be corrected in the Rapp CR.</w:t>
      </w:r>
    </w:p>
    <w:p w14:paraId="3322743F" w14:textId="77777777" w:rsidR="00D201D9" w:rsidRDefault="00D201D9" w:rsidP="00C86FB6">
      <w:pPr>
        <w:pStyle w:val="CommentText"/>
      </w:pPr>
    </w:p>
  </w:comment>
  <w:comment w:id="658" w:author="Samsung (Seung-Beom)" w:date="2024-02-02T16:07:00Z" w:initials="SS">
    <w:p w14:paraId="098945F2"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D201D9" w:rsidRDefault="00D201D9" w:rsidP="00C86FB6">
      <w:pPr>
        <w:pStyle w:val="CommentText"/>
      </w:pPr>
      <w:r>
        <w:rPr>
          <w:b/>
        </w:rPr>
        <w:t>[Description]</w:t>
      </w:r>
      <w:r>
        <w:t>: When going to RRC_INACTIVE, UE should release MBS RAN visible QoE configuration.</w:t>
      </w:r>
    </w:p>
    <w:p w14:paraId="074463A7" w14:textId="77777777" w:rsidR="00D201D9" w:rsidRDefault="00D201D9" w:rsidP="00C86FB6">
      <w:pPr>
        <w:pStyle w:val="CommentText"/>
      </w:pPr>
      <w:r>
        <w:rPr>
          <w:b/>
        </w:rPr>
        <w:t>[Proposed Change]</w:t>
      </w:r>
      <w:r>
        <w:t>: RAN3 agreed: There is no need for UEs in RRC_INACTIVE and RRC_IDLE to perform RVQoE measurement collection.</w:t>
      </w:r>
    </w:p>
    <w:p w14:paraId="31A876E0" w14:textId="77777777" w:rsidR="00D201D9" w:rsidRDefault="00D201D9" w:rsidP="00C86FB6">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D201D9" w:rsidRDefault="00D201D9" w:rsidP="00C86FB6">
      <w:pPr>
        <w:pStyle w:val="CommentText"/>
      </w:pPr>
      <w:r>
        <w:t>Thus, we propose to update TP as follows:</w:t>
      </w:r>
    </w:p>
    <w:p w14:paraId="5D6133BE" w14:textId="77777777" w:rsidR="00D201D9" w:rsidRDefault="00D201D9" w:rsidP="00C86FB6">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D201D9" w:rsidRDefault="00D201D9" w:rsidP="00C86FB6">
      <w:pPr>
        <w:pStyle w:val="CommentText"/>
      </w:pPr>
      <w:r>
        <w:t>- parameters within ReconfigurationWithSync of the PCell;</w:t>
      </w:r>
    </w:p>
    <w:p w14:paraId="60EB21D7" w14:textId="77777777" w:rsidR="00D201D9" w:rsidRDefault="00D201D9" w:rsidP="00C86FB6">
      <w:pPr>
        <w:pStyle w:val="CommentText"/>
      </w:pPr>
      <w:r>
        <w:t>- parameters within ReconfigurationWithSync of the NR PSCell, if configured;</w:t>
      </w:r>
    </w:p>
    <w:p w14:paraId="7ED46DE2" w14:textId="77777777" w:rsidR="00D201D9" w:rsidRDefault="00D201D9" w:rsidP="00C86FB6">
      <w:pPr>
        <w:pStyle w:val="CommentText"/>
      </w:pPr>
      <w:r>
        <w:t>- parameters within MobilityControlInfoSCG of the E-UTRA PSCell, if configured;</w:t>
      </w:r>
    </w:p>
    <w:p w14:paraId="049C2129" w14:textId="77777777" w:rsidR="00D201D9" w:rsidRDefault="00D201D9" w:rsidP="00C86FB6">
      <w:pPr>
        <w:pStyle w:val="CommentText"/>
      </w:pPr>
      <w:r>
        <w:t>- servingCellConfigCommonSIB;</w:t>
      </w:r>
    </w:p>
    <w:p w14:paraId="64835D1D" w14:textId="77777777" w:rsidR="00D201D9" w:rsidRDefault="00D201D9" w:rsidP="00C86FB6">
      <w:pPr>
        <w:pStyle w:val="CommentText"/>
      </w:pPr>
      <w:r>
        <w:t>- sl-L2RelayUE-Config, if configured;</w:t>
      </w:r>
    </w:p>
    <w:p w14:paraId="31130F44" w14:textId="77777777" w:rsidR="00D201D9" w:rsidRDefault="00D201D9" w:rsidP="00C86FB6">
      <w:pPr>
        <w:pStyle w:val="CommentText"/>
      </w:pPr>
      <w:r>
        <w:t>- sl-L2RemoteUE-Config, if configured;</w:t>
      </w:r>
    </w:p>
    <w:p w14:paraId="317F76A0" w14:textId="77777777" w:rsidR="00D201D9" w:rsidRDefault="00D201D9" w:rsidP="00C86FB6">
      <w:pPr>
        <w:pStyle w:val="CommentText"/>
      </w:pPr>
      <w:r>
        <w:t>- uav-Config, if configured;</w:t>
      </w:r>
    </w:p>
    <w:p w14:paraId="2A1D78FE" w14:textId="77777777" w:rsidR="00D201D9" w:rsidRDefault="00D201D9" w:rsidP="00C86FB6">
      <w:pPr>
        <w:pStyle w:val="CommentText"/>
      </w:pPr>
      <w:r>
        <w:t>- RAN visible application layer measurement configuration for which configForRRC-IdleInactive is set to true, if configured;</w:t>
      </w:r>
    </w:p>
    <w:p w14:paraId="019C7016" w14:textId="77777777" w:rsidR="00D201D9" w:rsidRDefault="00D201D9" w:rsidP="00C86FB6">
      <w:pPr>
        <w:pStyle w:val="CommentText"/>
      </w:pPr>
      <w:r>
        <w:t>NOTE 1c: suspendConfig is not stored as part of UE Inactive AS Context, except for the fields explicitly specified.</w:t>
      </w:r>
    </w:p>
    <w:p w14:paraId="70DA1468" w14:textId="77777777" w:rsidR="00D201D9" w:rsidRDefault="00D201D9" w:rsidP="00C86FB6">
      <w:pPr>
        <w:pStyle w:val="CommentText"/>
      </w:pPr>
      <w:r>
        <w:t>3&gt; store any previously or subsequently received application layer measurement report containers for which no segment, or full message, has been submitted to lower layers for transmission;</w:t>
      </w:r>
    </w:p>
    <w:p w14:paraId="1A8C1C34" w14:textId="77777777" w:rsidR="00D201D9" w:rsidRDefault="00D201D9" w:rsidP="00C86FB6">
      <w:pPr>
        <w:pStyle w:val="CommentText"/>
      </w:pPr>
      <w:r>
        <w:t>3&gt; for each application layer measurement configuration for which configForRRC-IdleInactive is set to true :</w:t>
      </w:r>
    </w:p>
    <w:p w14:paraId="111B1701" w14:textId="77777777" w:rsidR="00D201D9" w:rsidRDefault="00D201D9" w:rsidP="00C86FB6">
      <w:pPr>
        <w:pStyle w:val="CommentText"/>
      </w:pPr>
      <w:r>
        <w:t>4&gt; inform upper layers about the release of the RAN visible application layer measurement configuration;</w:t>
      </w:r>
    </w:p>
    <w:p w14:paraId="445D128E" w14:textId="77777777" w:rsidR="00D201D9" w:rsidRDefault="00D201D9" w:rsidP="00C86FB6">
      <w:pPr>
        <w:pStyle w:val="CommentText"/>
      </w:pPr>
      <w:r>
        <w:t>4&gt; initiate the procedure in 5.5b.1.2;</w:t>
      </w:r>
    </w:p>
    <w:p w14:paraId="5E0F3C29" w14:textId="77777777" w:rsidR="00D201D9" w:rsidRDefault="00D201D9" w:rsidP="00C86FB6">
      <w:pPr>
        <w:pStyle w:val="CommentText"/>
      </w:pPr>
      <w:r>
        <w:t xml:space="preserve">[Comments]: </w:t>
      </w:r>
    </w:p>
    <w:p w14:paraId="0B4309B0" w14:textId="77777777" w:rsidR="00D201D9" w:rsidRDefault="00D201D9" w:rsidP="00C86FB6">
      <w:pPr>
        <w:pStyle w:val="CommentText"/>
      </w:pPr>
    </w:p>
  </w:comment>
  <w:comment w:id="659" w:author="Huawei-YinghaoGuo" w:date="2024-02-02T16:07:00Z" w:initials="YG">
    <w:p w14:paraId="621F0FD8" w14:textId="77777777" w:rsidR="00D201D9" w:rsidRDefault="00D201D9" w:rsidP="00C86FB6">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D201D9" w:rsidRDefault="00D201D9" w:rsidP="00C86FB6">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D201D9" w:rsidRDefault="00D201D9" w:rsidP="00C86FB6">
      <w:pPr>
        <w:pStyle w:val="CommentText"/>
      </w:pPr>
      <w:r>
        <w:t>For the case where suspendConfig is received in response to RRCResumeRequest, we see the need to also apply this text (3&gt;, 4&gt;) text. Otherwise, there is an unnecessay network restriction.</w:t>
      </w:r>
    </w:p>
    <w:p w14:paraId="41214B6B" w14:textId="77777777" w:rsidR="00D201D9" w:rsidRDefault="00D201D9" w:rsidP="00C86FB6">
      <w:pPr>
        <w:pStyle w:val="CommentText"/>
      </w:pPr>
    </w:p>
    <w:p w14:paraId="3385038F" w14:textId="77777777" w:rsidR="00D201D9" w:rsidRDefault="00D201D9" w:rsidP="00C86FB6">
      <w:pPr>
        <w:pStyle w:val="CommentText"/>
      </w:pPr>
      <w:r>
        <w:rPr>
          <w:b/>
          <w:bCs/>
        </w:rPr>
        <w:t>[Proposed Change]</w:t>
      </w:r>
      <w:r>
        <w:t>:Extend the use case for this text to also include the case where suspendConfig is received in response to RRCResumeRequest.</w:t>
      </w:r>
    </w:p>
    <w:p w14:paraId="3E935811" w14:textId="77777777" w:rsidR="00D201D9" w:rsidRDefault="00D201D9" w:rsidP="00C86FB6">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C86FB6">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D201D9" w:rsidRDefault="00D201D9">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D201D9" w:rsidRDefault="00D201D9">
      <w:pPr>
        <w:pStyle w:val="B4"/>
        <w:rPr>
          <w:rFonts w:eastAsiaTheme="minorEastAsia"/>
          <w:lang w:eastAsia="zh-CN"/>
        </w:rPr>
      </w:pPr>
      <w:r>
        <w:t>4&gt;</w:t>
      </w:r>
      <w:r>
        <w:tab/>
        <w:t>monitor the Multicast MCCH-RNTI as specified in 5.10.2;</w:t>
      </w:r>
    </w:p>
    <w:p w14:paraId="392070A4" w14:textId="77777777" w:rsidR="00D201D9" w:rsidRDefault="00D201D9" w:rsidP="00C86FB6">
      <w:pPr>
        <w:pStyle w:val="CommentText"/>
      </w:pPr>
      <w:r>
        <w:t>[Comments]:</w:t>
      </w:r>
    </w:p>
    <w:p w14:paraId="4EE1CBC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C86FB6">
      <w:pPr>
        <w:pStyle w:val="CommentText"/>
      </w:pPr>
    </w:p>
  </w:comment>
  <w:comment w:id="680" w:author="Sharp" w:date="2024-02-02T16:07:00Z" w:initials="Sharp">
    <w:p w14:paraId="6B972FC9" w14:textId="77777777" w:rsidR="00D201D9" w:rsidRDefault="00D201D9" w:rsidP="00C86FB6">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C86FB6">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C86FB6">
      <w:pPr>
        <w:pStyle w:val="CommentText"/>
      </w:pPr>
      <w:r>
        <w:t xml:space="preserve">[Proposed Change]: </w:t>
      </w:r>
    </w:p>
    <w:p w14:paraId="20E84BE0" w14:textId="77777777" w:rsidR="00D201D9" w:rsidRDefault="00D201D9" w:rsidP="00C86FB6">
      <w:pPr>
        <w:pStyle w:val="CommentText"/>
      </w:pPr>
      <w:r>
        <w:t>Add “5&gt; if indirect path transmission is not suspended, if configured; and”</w:t>
      </w:r>
    </w:p>
    <w:p w14:paraId="5C3B7AC6" w14:textId="77777777" w:rsidR="00D201D9" w:rsidRDefault="00D201D9" w:rsidP="00C86FB6">
      <w:pPr>
        <w:pStyle w:val="CommentText"/>
      </w:pPr>
      <w:r>
        <w:t>[Comments]:</w:t>
      </w:r>
    </w:p>
  </w:comment>
  <w:comment w:id="681" w:author="Sharp" w:date="2024-02-02T16:07:00Z" w:initials="Sharp">
    <w:p w14:paraId="55563CE0" w14:textId="77777777" w:rsidR="00D201D9" w:rsidRDefault="00D201D9" w:rsidP="00C86FB6">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C86FB6">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C86FB6">
      <w:pPr>
        <w:pStyle w:val="CommentText"/>
      </w:pPr>
      <w:r>
        <w:t xml:space="preserve">[Proposed Change]: </w:t>
      </w:r>
    </w:p>
    <w:p w14:paraId="35FF333A" w14:textId="77777777" w:rsidR="00D201D9" w:rsidRDefault="00D201D9" w:rsidP="00C86FB6">
      <w:pPr>
        <w:pStyle w:val="CommentText"/>
      </w:pPr>
      <w:r>
        <w:t>Add “5&gt; if neither indirect path change nor indirect path addition is ongoing; and”</w:t>
      </w:r>
    </w:p>
    <w:p w14:paraId="570930B1" w14:textId="77777777" w:rsidR="00D201D9" w:rsidRDefault="00D201D9" w:rsidP="00C86FB6">
      <w:pPr>
        <w:pStyle w:val="CommentText"/>
      </w:pPr>
      <w:r>
        <w:t>[Comments]:</w:t>
      </w:r>
    </w:p>
  </w:comment>
  <w:comment w:id="682" w:author="Huawei-YinghaoGuo" w:date="2024-02-02T16:07:00Z" w:initials="YG">
    <w:p w14:paraId="3FF8026A" w14:textId="77777777" w:rsidR="00D201D9" w:rsidRDefault="00D201D9" w:rsidP="00C86FB6">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C86FB6">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C86FB6">
      <w:pPr>
        <w:pStyle w:val="CommentText"/>
      </w:pPr>
      <w:r>
        <w:t>.</w:t>
      </w:r>
    </w:p>
    <w:p w14:paraId="45A54D95" w14:textId="77777777" w:rsidR="00D201D9" w:rsidRDefault="00D201D9" w:rsidP="00C86FB6">
      <w:pPr>
        <w:pStyle w:val="CommentText"/>
      </w:pPr>
      <w:r>
        <w:t xml:space="preserve">[Proposed Change]: </w:t>
      </w:r>
    </w:p>
    <w:p w14:paraId="20225539" w14:textId="77777777" w:rsidR="00D201D9" w:rsidRDefault="00D201D9" w:rsidP="00C86FB6">
      <w:pPr>
        <w:pStyle w:val="CommentText"/>
      </w:pPr>
    </w:p>
    <w:p w14:paraId="58CB6FA7" w14:textId="77777777" w:rsidR="00D201D9" w:rsidRDefault="00D201D9" w:rsidP="00C86FB6">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C86FB6">
      <w:pPr>
        <w:pStyle w:val="CommentText"/>
      </w:pPr>
    </w:p>
    <w:p w14:paraId="449C1092" w14:textId="77777777" w:rsidR="00D201D9" w:rsidRDefault="00D201D9" w:rsidP="00C86FB6">
      <w:pPr>
        <w:pStyle w:val="CommentText"/>
      </w:pPr>
      <w:r>
        <w:t>A N3C Relay UE shall:</w:t>
      </w:r>
    </w:p>
    <w:p w14:paraId="33077F0B" w14:textId="77777777" w:rsidR="00D201D9" w:rsidRDefault="00D201D9" w:rsidP="00C86FB6">
      <w:pPr>
        <w:pStyle w:val="CommentText"/>
      </w:pPr>
      <w:r>
        <w:tab/>
        <w:t>1&gt; upon detecting radio link failure:</w:t>
      </w:r>
    </w:p>
    <w:p w14:paraId="22B2786A" w14:textId="77777777" w:rsidR="00D201D9" w:rsidRDefault="00D201D9" w:rsidP="00C86FB6">
      <w:pPr>
        <w:pStyle w:val="CommentText"/>
      </w:pPr>
      <w:r>
        <w:tab/>
      </w:r>
      <w:r>
        <w:tab/>
        <w:t>2&gt; indicates to the associated N3C remote UE via the Non-3GPP Connection.</w:t>
      </w:r>
    </w:p>
    <w:p w14:paraId="67861936" w14:textId="77777777" w:rsidR="00D201D9" w:rsidRDefault="00D201D9" w:rsidP="00C86FB6">
      <w:pPr>
        <w:pStyle w:val="CommentText"/>
      </w:pPr>
    </w:p>
    <w:p w14:paraId="17D47130" w14:textId="77777777" w:rsidR="00D201D9" w:rsidRDefault="00D201D9" w:rsidP="00C86FB6">
      <w:pPr>
        <w:pStyle w:val="CommentText"/>
        <w:rPr>
          <w:rFonts w:eastAsiaTheme="minorEastAsia"/>
        </w:rPr>
      </w:pPr>
      <w:r>
        <w:t>Note: How to indicate relay UE Uu RLF on the Non-3GPP Connection is left to implementation.</w:t>
      </w:r>
    </w:p>
    <w:p w14:paraId="58BD34AE" w14:textId="77777777" w:rsidR="00D201D9" w:rsidRDefault="00D201D9" w:rsidP="00C86FB6">
      <w:pPr>
        <w:pStyle w:val="CommentText"/>
        <w:rPr>
          <w:rFonts w:eastAsiaTheme="minorEastAsia"/>
        </w:rPr>
      </w:pPr>
      <w:r>
        <w:t>[Comments]:</w:t>
      </w:r>
    </w:p>
    <w:p w14:paraId="56C035EC" w14:textId="77777777" w:rsidR="00D201D9" w:rsidRDefault="00D201D9" w:rsidP="00C86FB6">
      <w:pPr>
        <w:pStyle w:val="CommentText"/>
      </w:pPr>
    </w:p>
  </w:comment>
  <w:comment w:id="687" w:author="Ericsson (Ali)" w:date="2024-02-02T16:07:00Z" w:initials="E">
    <w:p w14:paraId="13E74DD0" w14:textId="77777777" w:rsidR="00D201D9" w:rsidRDefault="00D201D9" w:rsidP="00C86FB6">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C86FB6">
      <w:pPr>
        <w:pStyle w:val="CommentText"/>
      </w:pPr>
      <w:r>
        <w:rPr>
          <w:b/>
        </w:rPr>
        <w:t>[Description]</w:t>
      </w:r>
      <w:r>
        <w:t>: A more accurate phrasing is needed to reflect the way the measRSSI-ReportConfig is configured.</w:t>
      </w:r>
    </w:p>
    <w:p w14:paraId="35F04413" w14:textId="77777777" w:rsidR="00D201D9" w:rsidRDefault="00D201D9" w:rsidP="00C86FB6">
      <w:pPr>
        <w:pStyle w:val="CommentText"/>
      </w:pPr>
      <w:r>
        <w:t xml:space="preserve">[Proposed Change]: </w:t>
      </w:r>
    </w:p>
    <w:p w14:paraId="43FA0EAB" w14:textId="77777777" w:rsidR="00D201D9" w:rsidRDefault="00D201D9" w:rsidP="00C86FB6">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C86FB6">
      <w:pPr>
        <w:pStyle w:val="CommentText"/>
      </w:pPr>
      <w:r>
        <w:rPr>
          <w:b/>
        </w:rPr>
        <w:t>[Description]</w:t>
      </w:r>
      <w:r>
        <w:t>: Correction for RSSI measurement logging</w:t>
      </w:r>
    </w:p>
    <w:p w14:paraId="045F4ED1" w14:textId="77777777" w:rsidR="00D201D9" w:rsidRDefault="00D201D9" w:rsidP="00C86FB6">
      <w:pPr>
        <w:pStyle w:val="CommentText"/>
      </w:pPr>
      <w:r>
        <w:t xml:space="preserve">[Proposed Change]: </w:t>
      </w:r>
    </w:p>
    <w:p w14:paraId="171879EA" w14:textId="77777777" w:rsidR="00D201D9" w:rsidRDefault="00D201D9" w:rsidP="00C86FB6">
      <w:pPr>
        <w:pStyle w:val="CommentText"/>
      </w:pPr>
      <w:r>
        <w:t>Problem:</w:t>
      </w:r>
    </w:p>
    <w:p w14:paraId="6FD744CF" w14:textId="77777777" w:rsidR="00D201D9" w:rsidRDefault="00D201D9" w:rsidP="00C86FB6">
      <w:pPr>
        <w:pStyle w:val="CommentText"/>
      </w:pPr>
      <w:r>
        <w:t>In MR, UE reports the RSSI measurements as the linear average of RSSI measurements taken over the reporting interval.</w:t>
      </w:r>
    </w:p>
    <w:p w14:paraId="1F4C4662" w14:textId="77777777" w:rsidR="00D201D9" w:rsidRDefault="00D201D9" w:rsidP="00C86FB6">
      <w:pPr>
        <w:pStyle w:val="CommentText"/>
      </w:pPr>
      <w:r>
        <w:t>A similar approach needs to be used for RLF/SHR/SPR due to the following reasons</w:t>
      </w:r>
    </w:p>
    <w:p w14:paraId="335D149F" w14:textId="77777777" w:rsidR="00D201D9" w:rsidRDefault="00D201D9" w:rsidP="00C86FB6">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C86FB6">
      <w:pPr>
        <w:pStyle w:val="CommentText"/>
      </w:pPr>
      <w:r>
        <w:t>2.For RSSI reporting during measurement report, UE need to keep the measurements for averaging only for report-Interval duration.</w:t>
      </w:r>
    </w:p>
    <w:p w14:paraId="122D5547" w14:textId="77777777" w:rsidR="00D201D9" w:rsidRDefault="00D201D9" w:rsidP="00C86FB6">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C86FB6">
      <w:pPr>
        <w:pStyle w:val="CommentText"/>
      </w:pPr>
      <w:r>
        <w:t>Solution:</w:t>
      </w:r>
    </w:p>
    <w:p w14:paraId="58514DDE" w14:textId="77777777" w:rsidR="00D201D9" w:rsidRDefault="00D201D9" w:rsidP="00C86FB6">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C86FB6">
      <w:pPr>
        <w:pStyle w:val="CommentText"/>
      </w:pPr>
      <w:r>
        <w:t>1&gt; for each of the configured measObjectNR if measRSSI-ReportConfig is configured for the configured frequency:</w:t>
      </w:r>
    </w:p>
    <w:p w14:paraId="3D7D6F42" w14:textId="77777777" w:rsidR="00D201D9" w:rsidRDefault="00D201D9" w:rsidP="00C86FB6">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C86FB6">
      <w:pPr>
        <w:pStyle w:val="CommentText"/>
        <w:rPr>
          <w:rFonts w:eastAsiaTheme="minorEastAsia"/>
        </w:rPr>
      </w:pPr>
      <w:r>
        <w:t xml:space="preserve">[Comments]: </w:t>
      </w:r>
    </w:p>
    <w:p w14:paraId="6F37160D" w14:textId="77777777" w:rsidR="00D201D9" w:rsidRDefault="00D201D9" w:rsidP="00C86FB6">
      <w:pPr>
        <w:pStyle w:val="CommentText"/>
      </w:pPr>
    </w:p>
  </w:comment>
  <w:comment w:id="689" w:author="ZTE(Zhihong)" w:date="2024-02-02T16:07:00Z" w:initials="Z">
    <w:p w14:paraId="5F063F3E" w14:textId="77777777" w:rsidR="00D201D9" w:rsidRDefault="00D201D9" w:rsidP="00C86FB6">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C86FB6">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C86FB6">
      <w:pPr>
        <w:pStyle w:val="CommentText"/>
      </w:pPr>
      <w:r>
        <w:t xml:space="preserve">[Comments]: </w:t>
      </w:r>
    </w:p>
    <w:p w14:paraId="687467E8" w14:textId="77777777" w:rsidR="00D201D9" w:rsidRDefault="00D201D9" w:rsidP="00C86FB6">
      <w:pPr>
        <w:pStyle w:val="CommentText"/>
      </w:pPr>
    </w:p>
  </w:comment>
  <w:comment w:id="690" w:author="Ericsson (Ali)" w:date="2024-02-02T16:07:00Z" w:initials="E">
    <w:p w14:paraId="6E3078B5" w14:textId="77777777" w:rsidR="00D201D9" w:rsidRDefault="00D201D9" w:rsidP="00C86FB6">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C86FB6">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C86FB6">
      <w:pPr>
        <w:pStyle w:val="CommentText"/>
      </w:pPr>
      <w:r>
        <w:t>This is applicable to the frequency of the source PCell higher up.</w:t>
      </w:r>
    </w:p>
    <w:p w14:paraId="226C4E5B" w14:textId="77777777" w:rsidR="00D201D9" w:rsidRDefault="00D201D9" w:rsidP="00C86FB6">
      <w:pPr>
        <w:pStyle w:val="CommentText"/>
      </w:pPr>
      <w:r>
        <w:t xml:space="preserve">[Proposed Change]: </w:t>
      </w:r>
    </w:p>
    <w:p w14:paraId="6CFA0961" w14:textId="77777777" w:rsidR="00D201D9" w:rsidRDefault="00D201D9" w:rsidP="00C86FB6">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C86FB6">
      <w:pPr>
        <w:pStyle w:val="CommentText"/>
      </w:pPr>
      <w:r>
        <w:t>[Comments]:</w:t>
      </w:r>
    </w:p>
  </w:comment>
  <w:comment w:id="691" w:author="CATT (Haocheng)" w:date="2024-02-02T16:07:00Z" w:initials="C">
    <w:p w14:paraId="448B26E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C86FB6">
      <w:pPr>
        <w:pStyle w:val="CommentText"/>
      </w:pPr>
      <w:r>
        <w:rPr>
          <w:b/>
        </w:rPr>
        <w:t>[Description]</w:t>
      </w:r>
      <w:r>
        <w:t xml:space="preserve">: </w:t>
      </w:r>
      <w:r>
        <w:rPr>
          <w:rFonts w:hint="eastAsia"/>
        </w:rPr>
        <w:t>Add the description of UE capability.</w:t>
      </w:r>
    </w:p>
    <w:p w14:paraId="488A1AF6" w14:textId="77777777" w:rsidR="00D201D9" w:rsidRDefault="00D201D9" w:rsidP="00C86FB6">
      <w:pPr>
        <w:pStyle w:val="CommentText"/>
        <w:rPr>
          <w:rFonts w:eastAsiaTheme="minorEastAsia"/>
          <w:lang w:eastAsia="zh-CN"/>
        </w:rPr>
      </w:pPr>
      <w:r>
        <w:t xml:space="preserve">[Proposed Change]: </w:t>
      </w:r>
    </w:p>
    <w:p w14:paraId="5F5C79D3" w14:textId="77777777" w:rsidR="00D201D9" w:rsidRDefault="00D201D9" w:rsidP="00C86FB6">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C86FB6">
      <w:pPr>
        <w:pStyle w:val="CommentText"/>
      </w:pPr>
      <w:r>
        <w:t xml:space="preserve">[Comments]: </w:t>
      </w:r>
    </w:p>
    <w:p w14:paraId="4AE83C4A" w14:textId="77777777" w:rsidR="00D201D9" w:rsidRDefault="00D201D9" w:rsidP="00C86FB6">
      <w:pPr>
        <w:pStyle w:val="CommentText"/>
      </w:pPr>
    </w:p>
  </w:comment>
  <w:comment w:id="694" w:author="Fujitsu" w:date="2024-02-02T16:07:00Z" w:initials="Fujitsu">
    <w:p w14:paraId="3DA4760A" w14:textId="77777777" w:rsidR="00D201D9" w:rsidRDefault="00D201D9" w:rsidP="00C86FB6">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C86FB6">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C86FB6">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C86FB6">
      <w:pPr>
        <w:pStyle w:val="CommentText"/>
      </w:pPr>
      <w:r>
        <w:t>In the RAN2#123bis meeting:</w:t>
      </w:r>
    </w:p>
    <w:p w14:paraId="78636E12" w14:textId="77777777" w:rsidR="00D201D9" w:rsidRDefault="00D201D9" w:rsidP="00C86FB6">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C86FB6">
      <w:pPr>
        <w:pStyle w:val="CommentText"/>
      </w:pPr>
    </w:p>
    <w:p w14:paraId="4B2C06FC" w14:textId="77777777" w:rsidR="00D201D9" w:rsidRDefault="00D201D9" w:rsidP="00C86FB6">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C86FB6">
      <w:pPr>
        <w:pStyle w:val="CommentText"/>
      </w:pPr>
      <w:r>
        <w:t>[Comments]:</w:t>
      </w:r>
    </w:p>
  </w:comment>
  <w:comment w:id="695" w:author="CATT (Haocheng)" w:date="2024-02-02T16:07:00Z" w:initials="C">
    <w:p w14:paraId="5CB373E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C86FB6">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C86FB6">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C86FB6">
      <w:pPr>
        <w:pStyle w:val="CommentText"/>
      </w:pPr>
      <w:r>
        <w:t xml:space="preserve">[Comments]: </w:t>
      </w:r>
    </w:p>
    <w:p w14:paraId="1ED53856" w14:textId="77777777" w:rsidR="00D201D9" w:rsidRDefault="00D201D9" w:rsidP="00C86FB6">
      <w:pPr>
        <w:pStyle w:val="CommentText"/>
      </w:pPr>
    </w:p>
  </w:comment>
  <w:comment w:id="696" w:author="Sharp(Fangying Xiao)" w:date="2024-02-02T16:07:00Z" w:initials="XFY">
    <w:p w14:paraId="118335B1" w14:textId="77777777" w:rsidR="00D201D9" w:rsidRDefault="00D201D9" w:rsidP="00C86FB6">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C86FB6">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C86FB6">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C86FB6">
      <w:pPr>
        <w:pStyle w:val="CommentText"/>
      </w:pPr>
      <w:r>
        <w:t>[Comments]:</w:t>
      </w:r>
    </w:p>
  </w:comment>
  <w:comment w:id="692" w:author="Ericsson (Ali)" w:date="2024-02-02T16:07:00Z" w:initials="E">
    <w:p w14:paraId="0D6D2AE6" w14:textId="77777777" w:rsidR="00D201D9" w:rsidRDefault="00D201D9" w:rsidP="00C86FB6">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C86FB6">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C86FB6">
      <w:pPr>
        <w:pStyle w:val="CommentText"/>
      </w:pPr>
      <w:r>
        <w:rPr>
          <w:b/>
        </w:rPr>
        <w:t>[Proposed Change]</w:t>
      </w:r>
      <w:r>
        <w:t>: The highlighted part should be removed and relocated to 5.3.10.3, as proposed below:</w:t>
      </w:r>
    </w:p>
    <w:p w14:paraId="62393E4F" w14:textId="77777777" w:rsidR="00D201D9" w:rsidRDefault="00D201D9" w:rsidP="00C86FB6">
      <w:pPr>
        <w:pStyle w:val="CommentText"/>
      </w:pPr>
    </w:p>
    <w:p w14:paraId="0274309D" w14:textId="77777777" w:rsidR="00D201D9" w:rsidRDefault="00D201D9">
      <w:pPr>
        <w:pStyle w:val="B5"/>
        <w:ind w:leftChars="799" w:left="1882"/>
      </w:pPr>
      <w:r>
        <w:t>5&gt;</w:t>
      </w:r>
      <w:r>
        <w:tab/>
        <w:t>if T316 is configured; and</w:t>
      </w:r>
    </w:p>
    <w:p w14:paraId="53365394" w14:textId="77777777" w:rsidR="00D201D9" w:rsidRDefault="00D201D9">
      <w:pPr>
        <w:pStyle w:val="B5"/>
        <w:ind w:leftChars="799" w:left="1882"/>
      </w:pPr>
      <w:r>
        <w:t>5&gt;</w:t>
      </w:r>
      <w:r>
        <w:tab/>
        <w:t>if SCG transmission is not suspended; and</w:t>
      </w:r>
    </w:p>
    <w:p w14:paraId="748F667E" w14:textId="77777777" w:rsidR="00D201D9" w:rsidRDefault="00D201D9">
      <w:pPr>
        <w:pStyle w:val="B5"/>
        <w:ind w:leftChars="799" w:left="1882"/>
        <w:rPr>
          <w:strike/>
          <w:color w:val="FF0000"/>
        </w:rPr>
      </w:pPr>
      <w:r>
        <w:rPr>
          <w:strike/>
          <w:color w:val="FF0000"/>
        </w:rPr>
        <w:t>5&gt;</w:t>
      </w:r>
      <w:r>
        <w:rPr>
          <w:strike/>
          <w:color w:val="FF0000"/>
        </w:rPr>
        <w:tab/>
        <w:t>if the SCG is not deactivated; and</w:t>
      </w:r>
    </w:p>
    <w:p w14:paraId="1A213750" w14:textId="77777777" w:rsidR="00D201D9" w:rsidRDefault="00D201D9">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pPr>
        <w:pStyle w:val="B5"/>
        <w:ind w:leftChars="799" w:left="1882"/>
      </w:pPr>
      <w:r>
        <w:rPr>
          <w:color w:val="FF0000"/>
        </w:rPr>
        <w:t>6&gt;</w:t>
      </w:r>
      <w:r>
        <w:rPr>
          <w:color w:val="FF0000"/>
        </w:rPr>
        <w:tab/>
        <w:t>if the SCG is not deactivated:</w:t>
      </w:r>
    </w:p>
    <w:p w14:paraId="04113840" w14:textId="77777777" w:rsidR="00D201D9" w:rsidRDefault="00D201D9">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D201D9" w:rsidRDefault="00D201D9">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D201D9" w:rsidRDefault="00D201D9">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D201D9" w:rsidRDefault="00D201D9">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D201D9" w:rsidRDefault="00D201D9">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D201D9" w:rsidRDefault="00D201D9">
      <w:pPr>
        <w:pStyle w:val="B5"/>
        <w:ind w:leftChars="799" w:left="1882"/>
      </w:pPr>
      <w:r>
        <w:t>5&gt;</w:t>
      </w:r>
      <w:r>
        <w:tab/>
        <w:t>else:</w:t>
      </w:r>
    </w:p>
    <w:p w14:paraId="0F325563" w14:textId="77777777" w:rsidR="00D201D9" w:rsidRDefault="00D201D9">
      <w:pPr>
        <w:pStyle w:val="B6"/>
        <w:ind w:leftChars="940" w:left="2164"/>
      </w:pPr>
      <w:r>
        <w:t>6&gt;</w:t>
      </w:r>
      <w:r>
        <w:tab/>
        <w:t>initiate the connection re-establishment procedure as specified in 5.3.7.</w:t>
      </w:r>
    </w:p>
    <w:p w14:paraId="363D25D1" w14:textId="77777777" w:rsidR="00D201D9" w:rsidRDefault="00D201D9" w:rsidP="00C86FB6">
      <w:pPr>
        <w:pStyle w:val="CommentText"/>
      </w:pPr>
    </w:p>
    <w:p w14:paraId="537A66D2" w14:textId="77777777" w:rsidR="00D201D9" w:rsidRDefault="00D201D9">
      <w:pPr>
        <w:ind w:leftChars="90" w:left="180"/>
      </w:pPr>
      <w:r>
        <w:t>A L2/L3 U2N Relay UE shall:</w:t>
      </w:r>
    </w:p>
    <w:p w14:paraId="65FA667B" w14:textId="77777777" w:rsidR="00D201D9" w:rsidRDefault="00D201D9">
      <w:pPr>
        <w:pStyle w:val="B1"/>
        <w:ind w:leftChars="232" w:left="748"/>
      </w:pPr>
      <w:r>
        <w:t>1&gt;</w:t>
      </w:r>
      <w:r>
        <w:tab/>
        <w:t>upon detecting radio link failure:</w:t>
      </w:r>
    </w:p>
    <w:p w14:paraId="450B33A9" w14:textId="77777777" w:rsidR="00D201D9" w:rsidRDefault="00D201D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pPr>
        <w:ind w:leftChars="90" w:left="180"/>
      </w:pPr>
      <w:r>
        <w:t>The UE shall:</w:t>
      </w:r>
    </w:p>
    <w:p w14:paraId="320C59F5" w14:textId="77777777" w:rsidR="00D201D9" w:rsidRDefault="00D201D9">
      <w:pPr>
        <w:pStyle w:val="B1"/>
        <w:ind w:leftChars="232" w:left="748"/>
      </w:pPr>
      <w:r>
        <w:t>1&gt;</w:t>
      </w:r>
      <w:r>
        <w:tab/>
        <w:t>upon T310 expiry in PSCell; or</w:t>
      </w:r>
    </w:p>
    <w:p w14:paraId="5A5E1D50" w14:textId="77777777" w:rsidR="00D201D9" w:rsidRDefault="00D201D9">
      <w:pPr>
        <w:pStyle w:val="B1"/>
        <w:ind w:leftChars="232" w:left="748"/>
      </w:pPr>
      <w:r>
        <w:t>1&gt;</w:t>
      </w:r>
      <w:r>
        <w:tab/>
        <w:t>upon T312 expiry in PSCell; or</w:t>
      </w:r>
    </w:p>
    <w:p w14:paraId="59EC5A58" w14:textId="77777777" w:rsidR="00D201D9" w:rsidRDefault="00D201D9">
      <w:pPr>
        <w:pStyle w:val="B1"/>
        <w:ind w:leftChars="232" w:left="748"/>
      </w:pPr>
      <w:r>
        <w:t>1&gt;</w:t>
      </w:r>
      <w:r>
        <w:tab/>
        <w:t>upon random access problem indication from SCG MAC; or</w:t>
      </w:r>
    </w:p>
    <w:p w14:paraId="068D2DD7" w14:textId="77777777" w:rsidR="00D201D9" w:rsidRDefault="00D201D9">
      <w:pPr>
        <w:pStyle w:val="B1"/>
        <w:ind w:leftChars="232" w:left="748"/>
      </w:pPr>
      <w:r>
        <w:t>1&gt;</w:t>
      </w:r>
      <w:r>
        <w:tab/>
        <w:t>upon indication from SCG RLC that the maximum number of retransmissions has been reached; or</w:t>
      </w:r>
    </w:p>
    <w:p w14:paraId="784959B6" w14:textId="77777777" w:rsidR="00D201D9" w:rsidRDefault="00D201D9">
      <w:pPr>
        <w:pStyle w:val="B1"/>
        <w:ind w:leftChars="232" w:left="748"/>
      </w:pPr>
      <w:r>
        <w:t>1&gt;</w:t>
      </w:r>
      <w:r>
        <w:tab/>
        <w:t>if connected as an IAB-node, upon BH RLF indication received on BAP entity from the SCG; or</w:t>
      </w:r>
    </w:p>
    <w:p w14:paraId="570F0496" w14:textId="77777777" w:rsidR="00D201D9" w:rsidRDefault="00D201D9">
      <w:pPr>
        <w:pStyle w:val="B1"/>
        <w:ind w:leftChars="232" w:left="748"/>
      </w:pPr>
      <w:r>
        <w:t>1&gt;</w:t>
      </w:r>
      <w:r>
        <w:tab/>
        <w:t>upon consistent uplink LBT failure indication from SCG MAC:</w:t>
      </w:r>
    </w:p>
    <w:p w14:paraId="77112B32" w14:textId="77777777" w:rsidR="00D201D9" w:rsidRDefault="00D201D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pPr>
        <w:pStyle w:val="B3"/>
        <w:ind w:leftChars="515" w:left="1314"/>
      </w:pPr>
      <w:r>
        <w:t>3&gt;</w:t>
      </w:r>
      <w:r>
        <w:tab/>
        <w:t>initiate the failure information procedure as specified in 5.7.5 to report RLC failure.</w:t>
      </w:r>
    </w:p>
    <w:p w14:paraId="0BE73659" w14:textId="77777777" w:rsidR="00D201D9" w:rsidRDefault="00D201D9">
      <w:pPr>
        <w:pStyle w:val="B2"/>
      </w:pPr>
      <w:r>
        <w:t>2&gt;</w:t>
      </w:r>
      <w:r>
        <w:tab/>
        <w:t>else:</w:t>
      </w:r>
    </w:p>
    <w:p w14:paraId="046D67B0" w14:textId="77777777" w:rsidR="00D201D9" w:rsidRDefault="00D201D9">
      <w:pPr>
        <w:pStyle w:val="B3"/>
        <w:ind w:leftChars="515" w:left="1314"/>
      </w:pPr>
      <w:r>
        <w:t>3&gt;</w:t>
      </w:r>
      <w:r>
        <w:tab/>
        <w:t>consider radio link failure to be detected for the SCG, i.e. SCG RLF;</w:t>
      </w:r>
    </w:p>
    <w:p w14:paraId="44C80D9C" w14:textId="77777777" w:rsidR="00D201D9" w:rsidRDefault="00D201D9">
      <w:pPr>
        <w:pStyle w:val="B3"/>
        <w:ind w:leftChars="515" w:left="1314"/>
      </w:pPr>
      <w:r>
        <w:t>3&gt;</w:t>
      </w:r>
      <w:r>
        <w:tab/>
        <w:t>if the SCG is deactivated:</w:t>
      </w:r>
    </w:p>
    <w:p w14:paraId="3F2B1449" w14:textId="77777777" w:rsidR="00D201D9" w:rsidRDefault="00D201D9">
      <w:pPr>
        <w:pStyle w:val="B4"/>
      </w:pPr>
      <w:r>
        <w:t>4&gt;</w:t>
      </w:r>
      <w:r>
        <w:tab/>
        <w:t>stop radio link monitoring on the SCG;</w:t>
      </w:r>
    </w:p>
    <w:p w14:paraId="47EE4904" w14:textId="77777777" w:rsidR="00D201D9" w:rsidRDefault="00D201D9">
      <w:pPr>
        <w:pStyle w:val="B4"/>
      </w:pPr>
      <w:r>
        <w:t>4&gt;</w:t>
      </w:r>
      <w:r>
        <w:tab/>
        <w:t>indicate to lower layers to stop beam failure detection on the PSCell;</w:t>
      </w:r>
    </w:p>
    <w:p w14:paraId="4AC80200" w14:textId="77777777" w:rsidR="00D201D9" w:rsidRDefault="00D201D9">
      <w:pPr>
        <w:pStyle w:val="B3"/>
        <w:ind w:leftChars="515" w:left="1314"/>
      </w:pPr>
      <w:r>
        <w:t>3&gt;</w:t>
      </w:r>
      <w:r>
        <w:tab/>
        <w:t>if MCG transmission is not suspended:</w:t>
      </w:r>
    </w:p>
    <w:p w14:paraId="4AF47921" w14:textId="77777777" w:rsidR="00D201D9" w:rsidRDefault="00D201D9">
      <w:pPr>
        <w:pStyle w:val="B4"/>
      </w:pPr>
      <w:r>
        <w:t>4&gt;</w:t>
      </w:r>
      <w:r>
        <w:tab/>
        <w:t>initiate the SCG failure information procedure as specified in 5.7.3 to report SCG radio link failure.</w:t>
      </w:r>
    </w:p>
    <w:p w14:paraId="0D5B1A14" w14:textId="77777777" w:rsidR="00D201D9" w:rsidRDefault="00D201D9">
      <w:pPr>
        <w:pStyle w:val="B3"/>
        <w:ind w:leftChars="515" w:left="1314"/>
      </w:pPr>
      <w:r>
        <w:t>3&gt;</w:t>
      </w:r>
      <w:r>
        <w:tab/>
        <w:t>else:</w:t>
      </w:r>
    </w:p>
    <w:p w14:paraId="053C4644" w14:textId="77777777" w:rsidR="00D201D9" w:rsidRDefault="00D201D9">
      <w:pPr>
        <w:pStyle w:val="B4"/>
      </w:pPr>
      <w:r>
        <w:t>4&gt;</w:t>
      </w:r>
      <w:r>
        <w:tab/>
        <w:t>if the UE is in NR-DC:</w:t>
      </w:r>
    </w:p>
    <w:p w14:paraId="1EE86571" w14:textId="77777777" w:rsidR="00D201D9" w:rsidRDefault="00D201D9">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D201D9" w:rsidRDefault="00D201D9">
      <w:pPr>
        <w:pStyle w:val="B5"/>
        <w:ind w:leftChars="799" w:left="1882"/>
      </w:pPr>
      <w:r>
        <w:t>5&gt;</w:t>
      </w:r>
      <w:r>
        <w:tab/>
        <w:t>initiate the connection re-establishment procedure as specified in 5.3.7;</w:t>
      </w:r>
    </w:p>
    <w:p w14:paraId="711F4953" w14:textId="77777777" w:rsidR="00D201D9" w:rsidRDefault="00D201D9">
      <w:pPr>
        <w:pStyle w:val="B4"/>
      </w:pPr>
      <w:r>
        <w:t>4&gt;</w:t>
      </w:r>
      <w:r>
        <w:tab/>
        <w:t>else (the UE is in (NG)EN-DC):</w:t>
      </w:r>
    </w:p>
    <w:p w14:paraId="41707850" w14:textId="77777777" w:rsidR="00D201D9" w:rsidRDefault="00D201D9">
      <w:pPr>
        <w:pStyle w:val="B5"/>
        <w:ind w:leftChars="799" w:left="1882"/>
      </w:pPr>
      <w:r>
        <w:t>5&gt;</w:t>
      </w:r>
      <w:r>
        <w:tab/>
        <w:t>initiate the connection re-establishment procedure as specified in TS 36.331 [10], clause 5.3.7;</w:t>
      </w:r>
    </w:p>
    <w:p w14:paraId="3F447AA3" w14:textId="77777777" w:rsidR="00D201D9" w:rsidRDefault="00D201D9" w:rsidP="00C86FB6">
      <w:pPr>
        <w:pStyle w:val="CommentText"/>
      </w:pPr>
    </w:p>
    <w:p w14:paraId="7CD056E9" w14:textId="77777777" w:rsidR="00D201D9" w:rsidRDefault="00D201D9" w:rsidP="00C86FB6">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C86FB6">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C86FB6">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C86FB6">
      <w:pPr>
        <w:pStyle w:val="CommentText"/>
      </w:pPr>
      <w:r>
        <w:t xml:space="preserve">[Proposed Change]: </w:t>
      </w:r>
    </w:p>
    <w:p w14:paraId="3EE833D5" w14:textId="77777777" w:rsidR="00D201D9" w:rsidRDefault="00D201D9">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D201D9" w:rsidRDefault="00D201D9">
      <w:pPr>
        <w:pStyle w:val="B3"/>
        <w:ind w:leftChars="515" w:left="1314"/>
      </w:pPr>
      <w:r>
        <w:t>3&gt;</w:t>
      </w:r>
      <w:r>
        <w:tab/>
        <w:t>consider SDT procedure is not ongoing;</w:t>
      </w:r>
    </w:p>
    <w:p w14:paraId="48784AA3" w14:textId="77777777" w:rsidR="00D201D9" w:rsidRDefault="00D201D9" w:rsidP="00C86FB6">
      <w:pPr>
        <w:pStyle w:val="CommentText"/>
      </w:pPr>
    </w:p>
    <w:p w14:paraId="486634AC" w14:textId="77777777" w:rsidR="00D201D9" w:rsidRDefault="00D201D9" w:rsidP="00C86FB6">
      <w:pPr>
        <w:pStyle w:val="CommentText"/>
      </w:pPr>
      <w:r>
        <w:t xml:space="preserve">[Comments]: </w:t>
      </w:r>
    </w:p>
    <w:p w14:paraId="0E3D27E9" w14:textId="77777777" w:rsidR="00D201D9" w:rsidRDefault="00D201D9" w:rsidP="00C86FB6">
      <w:pPr>
        <w:pStyle w:val="CommentText"/>
      </w:pPr>
    </w:p>
  </w:comment>
  <w:comment w:id="700" w:author="Google (EricChen)" w:date="2024-02-02T16:07:00Z" w:initials="TC">
    <w:p w14:paraId="73BC0DD7" w14:textId="77777777" w:rsidR="00D201D9" w:rsidRDefault="00D201D9" w:rsidP="00C86FB6">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D201D9" w:rsidRDefault="00D201D9" w:rsidP="00C86FB6">
      <w:pPr>
        <w:pStyle w:val="CommentText"/>
      </w:pPr>
      <w:r>
        <w:rPr>
          <w:b/>
        </w:rPr>
        <w:t>[Description]</w:t>
      </w:r>
      <w:r>
        <w:t>: The intention here is not to release all application layer measurement configurations.</w:t>
      </w:r>
    </w:p>
    <w:p w14:paraId="37D14D6A" w14:textId="77777777" w:rsidR="00D201D9" w:rsidRDefault="00D201D9" w:rsidP="00C86FB6">
      <w:pPr>
        <w:pStyle w:val="CommentText"/>
      </w:pPr>
      <w:r>
        <w:rPr>
          <w:b/>
        </w:rPr>
        <w:t>[Proposed Change]</w:t>
      </w:r>
      <w:r>
        <w:t>: Change the sentence to “release of the corresponding application layer measurement confiugrations”.</w:t>
      </w:r>
    </w:p>
    <w:p w14:paraId="342D0B35" w14:textId="77777777" w:rsidR="00D201D9" w:rsidRDefault="00D201D9" w:rsidP="00C86FB6">
      <w:pPr>
        <w:pStyle w:val="CommentText"/>
      </w:pPr>
      <w:r>
        <w:t>[Comments]:</w:t>
      </w:r>
    </w:p>
    <w:p w14:paraId="7F7A7F0F" w14:textId="77777777" w:rsidR="00D201D9" w:rsidRDefault="00D201D9" w:rsidP="00C86FB6">
      <w:pPr>
        <w:pStyle w:val="CommentText"/>
      </w:pPr>
    </w:p>
  </w:comment>
  <w:comment w:id="701" w:author="Samsung (Seung-Beom)" w:date="2024-02-02T16:07:00Z" w:initials="SS">
    <w:p w14:paraId="2C9203B1"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D201D9" w:rsidRDefault="00D201D9" w:rsidP="00C86FB6">
      <w:pPr>
        <w:pStyle w:val="CommentText"/>
      </w:pPr>
      <w:r>
        <w:rPr>
          <w:b/>
        </w:rPr>
        <w:t>[Description]</w:t>
      </w:r>
      <w:r>
        <w:t>: When going to RRC_IDLE, UE should release MBS RAN visible QoE configuration.</w:t>
      </w:r>
    </w:p>
    <w:p w14:paraId="07F8124E" w14:textId="77777777" w:rsidR="00D201D9" w:rsidRDefault="00D201D9" w:rsidP="00C86FB6">
      <w:pPr>
        <w:pStyle w:val="CommentText"/>
      </w:pPr>
      <w:r>
        <w:rPr>
          <w:b/>
        </w:rPr>
        <w:t>[Proposed Change]</w:t>
      </w:r>
      <w:r>
        <w:t>: RAN3 agreed: There is no need for UEs in RRC_INACTIVE and RRC_IDLE to perform RVQoE measurement collection.</w:t>
      </w:r>
    </w:p>
    <w:p w14:paraId="5EB82AE9" w14:textId="77777777" w:rsidR="00D201D9" w:rsidRDefault="00D201D9" w:rsidP="00C86FB6">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D201D9" w:rsidRDefault="00D201D9" w:rsidP="00C86FB6">
      <w:pPr>
        <w:pStyle w:val="CommentText"/>
      </w:pPr>
      <w:r>
        <w:t>Thus, we propose to update TP as follows</w:t>
      </w:r>
    </w:p>
    <w:p w14:paraId="446230A2" w14:textId="77777777" w:rsidR="00D201D9" w:rsidRDefault="00D201D9" w:rsidP="00C86FB6">
      <w:pPr>
        <w:pStyle w:val="CommentText"/>
      </w:pPr>
      <w:r>
        <w:t>1&gt; for each application layer measurement configuration for which configForRRC-IdleInactive is set to true:</w:t>
      </w:r>
    </w:p>
    <w:p w14:paraId="20222FDE" w14:textId="77777777" w:rsidR="00D201D9" w:rsidRDefault="00D201D9" w:rsidP="00C86FB6">
      <w:pPr>
        <w:pStyle w:val="CommentText"/>
      </w:pPr>
      <w:r>
        <w:t>2&gt; inform upper layers about the release of RAN visible application layer measurement configuration;</w:t>
      </w:r>
    </w:p>
    <w:p w14:paraId="2111025B" w14:textId="77777777" w:rsidR="00D201D9" w:rsidRDefault="00D201D9" w:rsidP="00C86FB6">
      <w:pPr>
        <w:pStyle w:val="CommentText"/>
      </w:pPr>
      <w:r>
        <w:t>2&gt; initiate the procedure in 5.5b.1.2;</w:t>
      </w:r>
    </w:p>
    <w:p w14:paraId="0489197B" w14:textId="77777777" w:rsidR="00D201D9" w:rsidRDefault="00D201D9" w:rsidP="00C86FB6">
      <w:pPr>
        <w:pStyle w:val="CommentText"/>
        <w:rPr>
          <w:rFonts w:eastAsiaTheme="minorEastAsia"/>
        </w:rPr>
      </w:pPr>
      <w:r>
        <w:t xml:space="preserve">[Comments]: </w:t>
      </w:r>
    </w:p>
    <w:p w14:paraId="65DF10A9" w14:textId="77777777" w:rsidR="00D201D9" w:rsidRDefault="00D201D9" w:rsidP="00C86FB6">
      <w:pPr>
        <w:pStyle w:val="CommentText"/>
      </w:pPr>
    </w:p>
  </w:comment>
  <w:comment w:id="710" w:author="QC (Umesh)" w:date="2024-02-02T16:07:00Z" w:initials="QC">
    <w:p w14:paraId="67421533" w14:textId="77777777" w:rsidR="00D201D9" w:rsidRDefault="00D201D9" w:rsidP="00C86FB6">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C86FB6">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C86FB6">
      <w:pPr>
        <w:pStyle w:val="CommentText"/>
      </w:pPr>
      <w:r>
        <w:rPr>
          <w:b/>
        </w:rPr>
        <w:t>[Proposed Change]</w:t>
      </w:r>
      <w:r>
        <w:t>: Remove sl-FreqInfoListSizeExt from here.</w:t>
      </w:r>
    </w:p>
    <w:p w14:paraId="5EFA10B1" w14:textId="77777777" w:rsidR="00D201D9" w:rsidRDefault="00D201D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C86FB6">
      <w:pPr>
        <w:pStyle w:val="CommentText"/>
      </w:pPr>
    </w:p>
    <w:p w14:paraId="798A1937" w14:textId="77777777" w:rsidR="00D201D9" w:rsidRDefault="00D201D9" w:rsidP="00C86FB6">
      <w:pPr>
        <w:pStyle w:val="CommentText"/>
      </w:pPr>
      <w:r>
        <w:t xml:space="preserve">[Comments]: </w:t>
      </w:r>
    </w:p>
    <w:p w14:paraId="069875ED" w14:textId="77777777" w:rsidR="00D201D9" w:rsidRDefault="00D201D9" w:rsidP="00C86FB6">
      <w:pPr>
        <w:pStyle w:val="CommentText"/>
      </w:pPr>
    </w:p>
  </w:comment>
  <w:comment w:id="714" w:author="Huawei-YinghaoGuo" w:date="2024-02-02T16:07:00Z" w:initials="YG">
    <w:p w14:paraId="5084694C" w14:textId="77777777" w:rsidR="00D201D9" w:rsidRDefault="00D201D9" w:rsidP="00C86FB6">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C86FB6">
      <w:pPr>
        <w:pStyle w:val="CommentText"/>
      </w:pPr>
      <w:r>
        <w:rPr>
          <w:b/>
          <w:bCs/>
        </w:rPr>
        <w:t>[Description]</w:t>
      </w:r>
      <w:r>
        <w:t>: Redundant condition for checking mt-SDT indication.</w:t>
      </w:r>
    </w:p>
    <w:p w14:paraId="78676761" w14:textId="77777777" w:rsidR="00D201D9" w:rsidRDefault="00D201D9" w:rsidP="00C86FB6">
      <w:pPr>
        <w:pStyle w:val="CommentText"/>
      </w:pPr>
    </w:p>
    <w:p w14:paraId="7A4A73C5" w14:textId="77777777" w:rsidR="00D201D9" w:rsidRDefault="00D201D9" w:rsidP="00C86FB6">
      <w:pPr>
        <w:pStyle w:val="CommentText"/>
      </w:pPr>
      <w:r>
        <w:rPr>
          <w:b/>
          <w:bCs/>
        </w:rPr>
        <w:t>[Proposed Change]</w:t>
      </w:r>
      <w:r>
        <w:t>: In 5.3.2.3, there are already conditions including:</w:t>
      </w:r>
    </w:p>
    <w:p w14:paraId="513C310E" w14:textId="77777777" w:rsidR="00D201D9" w:rsidRDefault="00D201D9" w:rsidP="00C86FB6">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C86FB6">
      <w:pPr>
        <w:pStyle w:val="CommentText"/>
      </w:pPr>
      <w:r>
        <w:t>….</w:t>
      </w:r>
    </w:p>
    <w:p w14:paraId="24D72BA6" w14:textId="77777777" w:rsidR="00D201D9" w:rsidRDefault="00D201D9" w:rsidP="00C86FB6">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C86FB6">
      <w:pPr>
        <w:pStyle w:val="CommentText"/>
      </w:pPr>
    </w:p>
    <w:p w14:paraId="7A5B030F" w14:textId="77777777" w:rsidR="00D201D9" w:rsidRDefault="00D201D9" w:rsidP="00C86FB6">
      <w:pPr>
        <w:pStyle w:val="CommentText"/>
      </w:pPr>
      <w:r>
        <w:t>We can either remove this condition from here or in 5.3.2.3, i.e. just keep:</w:t>
      </w:r>
    </w:p>
    <w:p w14:paraId="07E56EB3" w14:textId="77777777" w:rsidR="00D201D9" w:rsidRDefault="00D201D9" w:rsidP="00C86FB6">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C86FB6">
      <w:pPr>
        <w:pStyle w:val="CommentText"/>
      </w:pPr>
      <w:r>
        <w:t xml:space="preserve">[Comments]: </w:t>
      </w:r>
    </w:p>
    <w:p w14:paraId="4C83125C" w14:textId="77777777" w:rsidR="00D201D9" w:rsidRDefault="00D201D9" w:rsidP="00C86FB6">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C86FB6">
      <w:pPr>
        <w:pStyle w:val="CommentText"/>
      </w:pPr>
      <w:r>
        <w:t>1&gt;</w:t>
      </w:r>
      <w:r>
        <w:tab/>
        <w:t>for the resume procedure initiated in response to RAN paging (i.e. mobile terminated case):</w:t>
      </w:r>
    </w:p>
    <w:p w14:paraId="1A684DD8" w14:textId="77777777" w:rsidR="00D201D9" w:rsidRDefault="00D201D9" w:rsidP="00C86FB6">
      <w:pPr>
        <w:pStyle w:val="CommentText"/>
      </w:pPr>
      <w:r>
        <w:t>2&gt;</w:t>
      </w:r>
      <w:r>
        <w:tab/>
        <w:t>mt-SDT indication  was included in the paging message for the UE's stored fullI-RNTI; and</w:t>
      </w:r>
    </w:p>
    <w:p w14:paraId="622915EF" w14:textId="77777777" w:rsidR="00D201D9" w:rsidRDefault="00D201D9" w:rsidP="00C86FB6">
      <w:pPr>
        <w:pStyle w:val="CommentText"/>
        <w:numPr>
          <w:ilvl w:val="0"/>
          <w:numId w:val="7"/>
        </w:numPr>
      </w:pPr>
      <w:r>
        <w:t>lower layers indicate that conditions for initiating MT-SDT as specified in TS 38.321 [3] are fulfilled.</w:t>
      </w:r>
    </w:p>
    <w:p w14:paraId="542059BE" w14:textId="77777777" w:rsidR="00D201D9" w:rsidRDefault="00D201D9" w:rsidP="00C86FB6">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C86FB6">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C86FB6">
      <w:pPr>
        <w:pStyle w:val="CommentText"/>
      </w:pPr>
      <w:r>
        <w:rPr>
          <w:b/>
          <w:bCs/>
        </w:rPr>
        <w:t>[Description]</w:t>
      </w:r>
      <w:r>
        <w:t>: Missing agreement: “RRC explicitly indicates to MAC whether resume is trigged due to MT-SDT”</w:t>
      </w:r>
    </w:p>
    <w:p w14:paraId="716618D3" w14:textId="77777777" w:rsidR="00D201D9" w:rsidRDefault="00D201D9" w:rsidP="00C86FB6">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C86FB6">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C86FB6">
      <w:pPr>
        <w:pStyle w:val="CommentText"/>
      </w:pPr>
      <w:r>
        <w:t>[Comments]:</w:t>
      </w:r>
    </w:p>
    <w:p w14:paraId="34FF570C" w14:textId="77777777" w:rsidR="00D201D9" w:rsidRDefault="00D201D9" w:rsidP="00C86FB6">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C86FB6">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C86FB6">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C86FB6">
      <w:pPr>
        <w:pStyle w:val="CommentText"/>
      </w:pPr>
      <w:r>
        <w:t xml:space="preserve">[Description]: </w:t>
      </w:r>
    </w:p>
    <w:p w14:paraId="5F6D6F51" w14:textId="77777777" w:rsidR="00D201D9" w:rsidRDefault="00D201D9" w:rsidP="00C86FB6">
      <w:pPr>
        <w:pStyle w:val="CommentText"/>
      </w:pPr>
      <w:r>
        <w:t>Duplicated description on RRC Connection establishment for NR sidelink positioning</w:t>
      </w:r>
      <w:r>
        <w:br/>
      </w:r>
    </w:p>
    <w:p w14:paraId="25B7220F" w14:textId="77777777" w:rsidR="00D201D9" w:rsidRDefault="00D201D9" w:rsidP="00C86FB6">
      <w:pPr>
        <w:pStyle w:val="CommentText"/>
      </w:pPr>
      <w:r>
        <w:t xml:space="preserve">[Proposed Change]: </w:t>
      </w:r>
    </w:p>
    <w:p w14:paraId="53666AC9" w14:textId="77777777" w:rsidR="00D201D9" w:rsidRDefault="00D201D9" w:rsidP="00C86FB6">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C86FB6">
      <w:pPr>
        <w:pStyle w:val="CommentText"/>
      </w:pPr>
      <w:r>
        <w:t>Suggest to remove 5.3.13.1c.</w:t>
      </w:r>
    </w:p>
    <w:p w14:paraId="3225126A" w14:textId="77777777" w:rsidR="00D201D9" w:rsidRDefault="00D201D9" w:rsidP="00C86FB6">
      <w:pPr>
        <w:pStyle w:val="CommentText"/>
      </w:pPr>
      <w:r>
        <w:br/>
      </w:r>
    </w:p>
    <w:p w14:paraId="1FDE085F" w14:textId="77777777" w:rsidR="00D201D9" w:rsidRDefault="00D201D9" w:rsidP="00C86FB6">
      <w:pPr>
        <w:pStyle w:val="CommentText"/>
      </w:pPr>
      <w:r>
        <w:t xml:space="preserve">[Comments]: </w:t>
      </w:r>
    </w:p>
    <w:p w14:paraId="6FF01B8C" w14:textId="77777777" w:rsidR="00D201D9" w:rsidRDefault="00D201D9" w:rsidP="00C86FB6">
      <w:pPr>
        <w:pStyle w:val="CommentText"/>
      </w:pPr>
    </w:p>
  </w:comment>
  <w:comment w:id="718" w:author="vivo (Yuan)" w:date="2024-02-02T16:07:00Z" w:initials="Del">
    <w:p w14:paraId="285532A5" w14:textId="77777777" w:rsidR="00D201D9" w:rsidRDefault="00D201D9" w:rsidP="00C86FB6">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C86FB6">
      <w:pPr>
        <w:pStyle w:val="CommentText"/>
      </w:pPr>
      <w:r>
        <w:rPr>
          <w:b/>
        </w:rPr>
        <w:t>[Proposed Change]</w:t>
      </w:r>
      <w:r>
        <w:t>: change “NR sidelink Positioning” into “SL-PRS transmission”</w:t>
      </w:r>
    </w:p>
    <w:p w14:paraId="22833E79" w14:textId="77777777" w:rsidR="00D201D9" w:rsidRDefault="00D201D9" w:rsidP="00C86FB6">
      <w:pPr>
        <w:pStyle w:val="CommentText"/>
        <w:rPr>
          <w:rFonts w:eastAsiaTheme="minorEastAsia"/>
        </w:rPr>
      </w:pPr>
      <w:r>
        <w:t>[Comments]:</w:t>
      </w:r>
    </w:p>
  </w:comment>
  <w:comment w:id="719" w:author="vivo (Yuan)" w:date="2024-02-02T16:07:00Z" w:initials="Del">
    <w:p w14:paraId="1D363364" w14:textId="77777777" w:rsidR="00D201D9" w:rsidRDefault="00D201D9" w:rsidP="00C86FB6">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C86FB6">
      <w:pPr>
        <w:pStyle w:val="CommentText"/>
      </w:pPr>
      <w:r>
        <w:rPr>
          <w:b/>
        </w:rPr>
        <w:t>[Description]</w:t>
      </w:r>
      <w:r>
        <w:t>: shared resource pool is missing in such description.</w:t>
      </w:r>
    </w:p>
    <w:p w14:paraId="5EE35E51" w14:textId="77777777" w:rsidR="00D201D9" w:rsidRDefault="00D201D9" w:rsidP="00C86FB6">
      <w:pPr>
        <w:pStyle w:val="CommentText"/>
      </w:pPr>
      <w:r>
        <w:rPr>
          <w:b/>
        </w:rPr>
        <w:t>[Proposed Change]</w:t>
      </w:r>
      <w:r>
        <w:t xml:space="preserve">: Add “or </w:t>
      </w:r>
      <w:r>
        <w:rPr>
          <w:i/>
        </w:rPr>
        <w:t>sl-TxPoolSelectedNormal</w:t>
      </w:r>
      <w:r>
        <w:rPr>
          <w:iCs/>
        </w:rPr>
        <w:t>”.</w:t>
      </w:r>
    </w:p>
    <w:p w14:paraId="518A18EB" w14:textId="77777777" w:rsidR="00D201D9" w:rsidRDefault="00D201D9" w:rsidP="00C86FB6">
      <w:pPr>
        <w:pStyle w:val="CommentText"/>
      </w:pPr>
      <w:r>
        <w:t>[Comments]:</w:t>
      </w:r>
    </w:p>
  </w:comment>
  <w:comment w:id="721" w:author="Jarkko T. Koskela (Nokia)" w:date="2024-02-02T16:07:00Z" w:initials="JTK(">
    <w:p w14:paraId="587D65B8" w14:textId="5D3C9E8B" w:rsidR="00D201D9" w:rsidRDefault="00D201D9" w:rsidP="00C86FB6">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C86FB6">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C86FB6">
      <w:pPr>
        <w:pStyle w:val="CommentText"/>
      </w:pPr>
      <w:r>
        <w:rPr>
          <w:b/>
        </w:rPr>
        <w:t>[Proposed Change]</w:t>
      </w:r>
      <w:r>
        <w:t>: -&gt; “</w:t>
      </w:r>
      <w:r>
        <w:rPr>
          <w:rStyle w:val="cf01"/>
        </w:rPr>
        <w:t>Conditions for resuming RRC connection for multicast reception”</w:t>
      </w:r>
    </w:p>
    <w:p w14:paraId="43C80021" w14:textId="77777777" w:rsidR="00D201D9" w:rsidRDefault="00D201D9" w:rsidP="00C86FB6">
      <w:pPr>
        <w:pStyle w:val="CommentText"/>
      </w:pPr>
      <w:r>
        <w:t xml:space="preserve">[Comments]: </w:t>
      </w:r>
    </w:p>
    <w:p w14:paraId="5B7AB419"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but this should be a Class 0 issue. Anyway it can be included in the WI RRC CR.</w:t>
      </w:r>
    </w:p>
    <w:p w14:paraId="4BF521DC" w14:textId="77777777" w:rsidR="00D201D9" w:rsidRDefault="00D201D9" w:rsidP="00C86FB6">
      <w:pPr>
        <w:pStyle w:val="CommentText"/>
      </w:pPr>
    </w:p>
  </w:comment>
  <w:comment w:id="722" w:author="ZTE (Tao)" w:date="2024-02-02T16:07:00Z" w:initials="ZTE">
    <w:p w14:paraId="7C02025C" w14:textId="722B3870" w:rsidR="00D201D9" w:rsidRDefault="00D201D9" w:rsidP="00C86FB6">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C86FB6">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C86FB6">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C86FB6">
      <w:pPr>
        <w:pStyle w:val="CommentText"/>
      </w:pPr>
      <w:r>
        <w:t xml:space="preserve">[Comments]: </w:t>
      </w:r>
    </w:p>
    <w:p w14:paraId="5E4F720A" w14:textId="4C18D801"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2.2.4.2:</w:t>
      </w:r>
      <w:r w:rsidRPr="005329A3">
        <w:rPr>
          <w:rFonts w:ascii="DengXian" w:eastAsia="DengXian" w:hAnsi="DengXian" w:cs="SimSun" w:hint="eastAsia"/>
          <w:color w:val="000000"/>
          <w:sz w:val="22"/>
          <w:szCs w:val="22"/>
          <w:lang w:val="en-US" w:eastAsia="zh-CN"/>
        </w:rPr>
        <w:br/>
        <w:t>4&gt; if in RRC_INACTIVE and the forwarded information does not trigger message transmission by upper layers:</w:t>
      </w:r>
      <w:r w:rsidRPr="005329A3">
        <w:rPr>
          <w:rFonts w:ascii="DengXian" w:eastAsia="DengXian" w:hAnsi="DengXian" w:cs="SimSun" w:hint="eastAsia"/>
          <w:color w:val="000000"/>
          <w:sz w:val="22"/>
          <w:szCs w:val="22"/>
          <w:lang w:val="en-US" w:eastAsia="zh-CN"/>
        </w:rPr>
        <w:br/>
        <w:t>5&gt; if the serving cell does not belong to the configured ran-NotificationAreaInfo:</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6&gt; initiate an RNA update as specified in 5.3.13.8;</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3.13.8</w:t>
      </w:r>
      <w:r w:rsidRPr="005329A3">
        <w:rPr>
          <w:rFonts w:ascii="DengXian" w:eastAsia="DengXian" w:hAnsi="DengXian" w:cs="SimSun" w:hint="eastAsia"/>
          <w:color w:val="000000"/>
          <w:sz w:val="22"/>
          <w:szCs w:val="22"/>
          <w:lang w:val="en-US" w:eastAsia="zh-CN"/>
        </w:rPr>
        <w:br/>
        <w:t>In RRC_INACTIVE state, the UE shall:</w:t>
      </w:r>
      <w:r w:rsidRPr="005329A3">
        <w:rPr>
          <w:rFonts w:ascii="DengXian" w:eastAsia="DengXian" w:hAnsi="DengXian" w:cs="SimSun" w:hint="eastAsia"/>
          <w:color w:val="000000"/>
          <w:sz w:val="22"/>
          <w:szCs w:val="22"/>
          <w:lang w:val="en-US" w:eastAsia="zh-CN"/>
        </w:rPr>
        <w:br/>
        <w:t>…</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1&gt; if RNA Update is triggered at reception of SIB1, as specified in 5.2.2.4.2:</w:t>
      </w:r>
      <w:r w:rsidRPr="005329A3">
        <w:rPr>
          <w:rFonts w:ascii="DengXian" w:eastAsia="DengXian" w:hAnsi="DengXian" w:cs="SimSun" w:hint="eastAsia"/>
          <w:color w:val="000000"/>
          <w:sz w:val="22"/>
          <w:szCs w:val="22"/>
          <w:lang w:val="en-US" w:eastAsia="zh-CN"/>
        </w:rPr>
        <w:br/>
      </w:r>
    </w:p>
  </w:comment>
  <w:comment w:id="723" w:author="vivo-Stephen" w:date="2024-02-02T16:07:00Z" w:initials="vivo">
    <w:p w14:paraId="43766F48" w14:textId="6C81BC4A"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C86FB6">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C86FB6">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C86FB6">
      <w:pPr>
        <w:pStyle w:val="CommentText"/>
      </w:pPr>
      <w:r>
        <w:t xml:space="preserve">[Comments]: </w:t>
      </w:r>
    </w:p>
    <w:p w14:paraId="72CB4D77"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clarify.</w:t>
      </w:r>
    </w:p>
    <w:p w14:paraId="4A381602" w14:textId="77777777" w:rsidR="00D201D9" w:rsidRDefault="00D201D9" w:rsidP="00C86FB6">
      <w:pPr>
        <w:pStyle w:val="CommentText"/>
      </w:pPr>
    </w:p>
  </w:comment>
  <w:comment w:id="724" w:author="vivo-Stephen" w:date="2024-02-02T16:07:00Z" w:initials="vivo">
    <w:p w14:paraId="58BF59B8" w14:textId="2F7DBE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C86FB6">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C86FB6">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C86FB6">
      <w:pPr>
        <w:pStyle w:val="CommentText"/>
      </w:pPr>
      <w:r>
        <w:t xml:space="preserve">[Comments]: </w:t>
      </w:r>
    </w:p>
    <w:p w14:paraId="3E44D430"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For one multicast session there should be only one threshold. So the original description is correct.</w:t>
      </w:r>
    </w:p>
    <w:p w14:paraId="7B713DCC" w14:textId="77777777" w:rsidR="00D201D9" w:rsidRDefault="00D201D9" w:rsidP="00C86FB6">
      <w:pPr>
        <w:pStyle w:val="CommentText"/>
      </w:pPr>
    </w:p>
  </w:comment>
  <w:comment w:id="725" w:author="CATT (Rui)" w:date="2024-02-02T16:07:00Z" w:initials="C">
    <w:p w14:paraId="12E372E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C86FB6">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C86FB6">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C86FB6">
      <w:pPr>
        <w:pStyle w:val="CommentText"/>
      </w:pPr>
      <w:r>
        <w:t>[Comments]:</w:t>
      </w:r>
    </w:p>
    <w:p w14:paraId="05CD165F"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is reasonable but it is better to make an agreement first for this. Suggest CATT to have a paper to discuss this.</w:t>
      </w:r>
    </w:p>
    <w:p w14:paraId="3F96489A" w14:textId="77777777" w:rsidR="00D201D9" w:rsidRDefault="00D201D9" w:rsidP="00C86FB6">
      <w:pPr>
        <w:pStyle w:val="CommentText"/>
      </w:pPr>
    </w:p>
  </w:comment>
  <w:comment w:id="726" w:author="CATT (Rui)" w:date="2024-02-02T16:07:00Z" w:initials="C">
    <w:p w14:paraId="564745A9" w14:textId="7C6802EE"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C86FB6">
      <w:pPr>
        <w:pStyle w:val="CommentText"/>
      </w:pPr>
    </w:p>
    <w:p w14:paraId="0E781CCE" w14:textId="77777777" w:rsidR="00D201D9" w:rsidRDefault="00D201D9" w:rsidP="00C86FB6">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D201D9" w:rsidRDefault="00D201D9">
      <w:pPr>
        <w:pStyle w:val="B6"/>
        <w:ind w:leftChars="940" w:left="2164"/>
        <w:rPr>
          <w:color w:val="FF0000"/>
        </w:rPr>
      </w:pPr>
      <w:r>
        <w:rPr>
          <w:color w:val="FF0000"/>
        </w:rPr>
        <w:t>6&gt;</w:t>
      </w:r>
      <w:r>
        <w:rPr>
          <w:color w:val="FF0000"/>
        </w:rPr>
        <w:tab/>
        <w:t>resumeCause is set to mps-PriorityAccess;</w:t>
      </w:r>
    </w:p>
    <w:p w14:paraId="343A44EF" w14:textId="77777777" w:rsidR="00D201D9" w:rsidRDefault="00D201D9">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D201D9" w:rsidRDefault="00D201D9">
      <w:pPr>
        <w:pStyle w:val="B6"/>
        <w:ind w:leftChars="940" w:left="2164"/>
        <w:rPr>
          <w:color w:val="FF0000"/>
        </w:rPr>
      </w:pPr>
      <w:r>
        <w:rPr>
          <w:color w:val="FF0000"/>
        </w:rPr>
        <w:t>6&gt;</w:t>
      </w:r>
      <w:r>
        <w:rPr>
          <w:color w:val="FF0000"/>
        </w:rPr>
        <w:tab/>
        <w:t>resumeCause is set to mcs-PriorityAccess;</w:t>
      </w:r>
    </w:p>
    <w:p w14:paraId="2C297332" w14:textId="77777777" w:rsidR="00D201D9" w:rsidRDefault="00D201D9">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D201D9" w:rsidRDefault="00D201D9">
      <w:pPr>
        <w:pStyle w:val="B6"/>
        <w:ind w:leftChars="940" w:left="2164"/>
        <w:rPr>
          <w:color w:val="FF0000"/>
        </w:rPr>
      </w:pPr>
      <w:r>
        <w:rPr>
          <w:color w:val="FF0000"/>
        </w:rPr>
        <w:t>6&gt;</w:t>
      </w:r>
      <w:r>
        <w:rPr>
          <w:color w:val="FF0000"/>
        </w:rPr>
        <w:tab/>
        <w:t>resumeCause is set to highPriorityAccess;</w:t>
      </w:r>
    </w:p>
    <w:p w14:paraId="6B3C77FF" w14:textId="77777777" w:rsidR="00D201D9" w:rsidRDefault="00D201D9">
      <w:pPr>
        <w:pStyle w:val="B5"/>
        <w:ind w:leftChars="799" w:left="1882"/>
      </w:pPr>
      <w:r>
        <w:t>5&gt;</w:t>
      </w:r>
      <w:r>
        <w:tab/>
        <w:t>else:</w:t>
      </w:r>
    </w:p>
    <w:p w14:paraId="64D25D94" w14:textId="77777777" w:rsidR="00D201D9" w:rsidRDefault="00D201D9" w:rsidP="00C86FB6">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C86FB6">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align with the agreement. </w:t>
      </w:r>
    </w:p>
    <w:p w14:paraId="40516E35" w14:textId="77777777" w:rsidR="00D201D9" w:rsidRDefault="00D201D9" w:rsidP="00C86FB6">
      <w:pPr>
        <w:pStyle w:val="CommentText"/>
      </w:pPr>
    </w:p>
  </w:comment>
  <w:comment w:id="729" w:author="Nokia (Mani)" w:date="2024-02-02T16:07:00Z" w:initials="Mani">
    <w:p w14:paraId="25F53B94" w14:textId="77777777" w:rsidR="00D201D9" w:rsidRDefault="00D201D9" w:rsidP="00C86FB6">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C86FB6">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C86FB6">
      <w:pPr>
        <w:pStyle w:val="CommentText"/>
      </w:pPr>
      <w:r>
        <w:rPr>
          <w:b/>
        </w:rPr>
        <w:t>[Proposed Change]</w:t>
      </w:r>
      <w:r>
        <w:t>: We can simply replace the two else branches for inactive positioning with one else branch as follows:</w:t>
      </w:r>
    </w:p>
    <w:p w14:paraId="5B4D407B" w14:textId="77777777" w:rsidR="00D201D9" w:rsidRDefault="00D201D9" w:rsidP="00C86FB6">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C86FB6">
      <w:pPr>
        <w:pStyle w:val="CommentText"/>
      </w:pPr>
      <w:r>
        <w:t>2&gt;</w:t>
      </w:r>
      <w:r>
        <w:tab/>
        <w:t>select '8' as the Access Category;</w:t>
      </w:r>
    </w:p>
    <w:p w14:paraId="082A33E0" w14:textId="77777777" w:rsidR="00D201D9" w:rsidRDefault="00D201D9" w:rsidP="00C86FB6">
      <w:pPr>
        <w:pStyle w:val="CommentText"/>
      </w:pPr>
      <w:r>
        <w:t>2&gt;</w:t>
      </w:r>
      <w:r>
        <w:tab/>
        <w:t>set the resumeCause to srs-PosConfigOrActivationReq;</w:t>
      </w:r>
    </w:p>
    <w:p w14:paraId="1A264D3C" w14:textId="77777777" w:rsidR="00D201D9" w:rsidRDefault="00D201D9" w:rsidP="00C86FB6">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C86FB6">
      <w:pPr>
        <w:pStyle w:val="CommentText"/>
      </w:pPr>
      <w:r>
        <w:t xml:space="preserve">[Comments]: </w:t>
      </w:r>
    </w:p>
    <w:p w14:paraId="502A7F15" w14:textId="77777777" w:rsidR="00D201D9" w:rsidRDefault="00D201D9" w:rsidP="00C86FB6">
      <w:pPr>
        <w:pStyle w:val="CommentText"/>
      </w:pPr>
    </w:p>
  </w:comment>
  <w:comment w:id="730" w:author="Samsung (Seung-Beom)" w:date="2024-02-02T16:07:00Z" w:initials="SS">
    <w:p w14:paraId="750C17B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C86FB6">
      <w:pPr>
        <w:pStyle w:val="CommentText"/>
      </w:pPr>
      <w:r>
        <w:rPr>
          <w:b/>
        </w:rPr>
        <w:t>[Description]</w:t>
      </w:r>
      <w:r>
        <w:t>: Need further clarification on the triggering condition.</w:t>
      </w:r>
    </w:p>
    <w:p w14:paraId="26D87FCF" w14:textId="77777777" w:rsidR="00D201D9" w:rsidRDefault="00D201D9" w:rsidP="00C86FB6">
      <w:pPr>
        <w:pStyle w:val="CommentText"/>
      </w:pPr>
      <w:r>
        <w:rPr>
          <w:b/>
        </w:rPr>
        <w:t>[Proposed Change]</w:t>
      </w:r>
      <w:r>
        <w:t>: This part should cover the following two cases.</w:t>
      </w:r>
    </w:p>
    <w:p w14:paraId="25296181" w14:textId="77777777" w:rsidR="00D201D9" w:rsidRDefault="00D201D9" w:rsidP="00C86FB6">
      <w:pPr>
        <w:pStyle w:val="CommentText"/>
      </w:pPr>
      <w:r>
        <w:t>- Case 1: Cell reselection to the cell belonging to another pre-configured validity area. (for activation req.)</w:t>
      </w:r>
    </w:p>
    <w:p w14:paraId="08303677" w14:textId="77777777" w:rsidR="00D201D9" w:rsidRDefault="00D201D9" w:rsidP="00C86FB6">
      <w:pPr>
        <w:pStyle w:val="CommentText"/>
      </w:pPr>
      <w:r>
        <w:t>- Case 2: Cell reselction to the cell out of the validity area. (for configuration req.)</w:t>
      </w:r>
    </w:p>
    <w:p w14:paraId="01AA72C7" w14:textId="77777777" w:rsidR="00D201D9" w:rsidRDefault="00D201D9" w:rsidP="00C86FB6">
      <w:pPr>
        <w:pStyle w:val="CommentText"/>
      </w:pPr>
    </w:p>
    <w:p w14:paraId="054F5F3B" w14:textId="77777777" w:rsidR="00D201D9" w:rsidRDefault="00D201D9" w:rsidP="00C86FB6">
      <w:pPr>
        <w:pStyle w:val="CommentText"/>
      </w:pPr>
      <w:r>
        <w:t>Both cases are already agreed in RAN2#124 and thus we propose:</w:t>
      </w:r>
    </w:p>
    <w:p w14:paraId="19E27E70" w14:textId="77777777" w:rsidR="00D201D9" w:rsidRDefault="00D201D9" w:rsidP="00C86FB6">
      <w:pPr>
        <w:pStyle w:val="CommentText"/>
      </w:pPr>
      <w:r>
        <w:t>Just remove 'to a cell that is not included in srs-PosConfigValidityArea'.</w:t>
      </w:r>
    </w:p>
    <w:p w14:paraId="3BB01836" w14:textId="77777777" w:rsidR="00D201D9" w:rsidRDefault="00D201D9" w:rsidP="00C86FB6">
      <w:pPr>
        <w:pStyle w:val="CommentText"/>
      </w:pPr>
      <w:r>
        <w:t xml:space="preserve">[Comments]: </w:t>
      </w:r>
    </w:p>
    <w:p w14:paraId="23D60496" w14:textId="77777777" w:rsidR="00D201D9" w:rsidRDefault="00D201D9" w:rsidP="00C86FB6">
      <w:pPr>
        <w:pStyle w:val="CommentText"/>
      </w:pPr>
    </w:p>
  </w:comment>
  <w:comment w:id="731" w:author="Huawei-YinghaoGuo" w:date="2024-02-02T16:07:00Z" w:initials="YG">
    <w:p w14:paraId="23185C6C" w14:textId="77777777" w:rsidR="00D201D9" w:rsidRDefault="00D201D9" w:rsidP="00C86FB6">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C86FB6">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C86FB6">
      <w:pPr>
        <w:pStyle w:val="CommentText"/>
      </w:pPr>
      <w:r>
        <w:rPr>
          <w:rFonts w:hint="eastAsia"/>
        </w:rPr>
        <w:t>F</w:t>
      </w:r>
      <w:r>
        <w:t>or configuration request, the current agreement and procedures are OK</w:t>
      </w:r>
    </w:p>
    <w:p w14:paraId="29E978C4" w14:textId="77777777" w:rsidR="00D201D9" w:rsidRDefault="00D201D9" w:rsidP="00C86FB6">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C86FB6">
      <w:pPr>
        <w:pStyle w:val="CommentText"/>
      </w:pPr>
    </w:p>
    <w:p w14:paraId="7B6722E2" w14:textId="77777777" w:rsidR="00D201D9" w:rsidRDefault="00D201D9" w:rsidP="00C86FB6">
      <w:pPr>
        <w:pStyle w:val="CommentText"/>
        <w:rPr>
          <w:rFonts w:eastAsia="DengXian"/>
          <w:lang w:eastAsia="zh-CN"/>
        </w:rPr>
      </w:pPr>
      <w:r>
        <w:t>[Comments]:</w:t>
      </w:r>
    </w:p>
    <w:p w14:paraId="17A47C1B" w14:textId="77777777" w:rsidR="00D201D9" w:rsidRDefault="00D201D9" w:rsidP="00C86FB6">
      <w:pPr>
        <w:pStyle w:val="CommentText"/>
      </w:pPr>
    </w:p>
    <w:p w14:paraId="63E576D0" w14:textId="77777777" w:rsidR="00D201D9" w:rsidRDefault="00D201D9" w:rsidP="00C86FB6">
      <w:pPr>
        <w:pStyle w:val="CommentText"/>
      </w:pPr>
    </w:p>
  </w:comment>
  <w:comment w:id="732" w:author="vivo (Xiang Pan)" w:date="2024-02-02T16:07:00Z" w:initials="vivo">
    <w:p w14:paraId="4FEE5D07" w14:textId="77777777" w:rsidR="00D201D9" w:rsidRDefault="00D201D9" w:rsidP="00C86FB6">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C86FB6">
      <w:pPr>
        <w:pStyle w:val="CommentText"/>
      </w:pPr>
      <w:r>
        <w:rPr>
          <w:b/>
        </w:rPr>
        <w:t>[Description]</w:t>
      </w:r>
      <w:r>
        <w:t>: The case when emergency service is ongoing should also be considered.</w:t>
      </w:r>
    </w:p>
    <w:p w14:paraId="0D4D60DA" w14:textId="77777777" w:rsidR="00D201D9" w:rsidRDefault="00D201D9" w:rsidP="00C86FB6">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C86FB6">
      <w:pPr>
        <w:pStyle w:val="CommentText"/>
      </w:pPr>
      <w:r>
        <w:t>[Comments]:</w:t>
      </w:r>
    </w:p>
  </w:comment>
  <w:comment w:id="733" w:author="ZTE(Wenting)" w:date="2024-02-02T16:07:00Z" w:initials="ZTE">
    <w:p w14:paraId="608336EE"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D201D9" w:rsidRDefault="00D201D9" w:rsidP="00C86FB6">
      <w:pPr>
        <w:pStyle w:val="CommentText"/>
      </w:pPr>
    </w:p>
  </w:comment>
  <w:comment w:id="734" w:author="vivo (Xiang Pan)" w:date="2024-02-02T16:07:00Z" w:initials="vivo">
    <w:p w14:paraId="083267B5" w14:textId="77777777" w:rsidR="00D201D9" w:rsidRDefault="00D201D9" w:rsidP="00C86FB6">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C86FB6">
      <w:pPr>
        <w:pStyle w:val="CommentText"/>
      </w:pPr>
      <w:r>
        <w:rPr>
          <w:b/>
        </w:rPr>
        <w:t>[Description]</w:t>
      </w:r>
      <w:r>
        <w:t>: The triggering conditions have not covered all the cases.</w:t>
      </w:r>
    </w:p>
    <w:p w14:paraId="48C11205" w14:textId="77777777" w:rsidR="00D201D9" w:rsidRDefault="00D201D9" w:rsidP="00C86FB6">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C86FB6">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C86FB6">
      <w:pPr>
        <w:pStyle w:val="CommentText"/>
      </w:pPr>
      <w:r>
        <w:t>[Comments]:</w:t>
      </w:r>
    </w:p>
  </w:comment>
  <w:comment w:id="735" w:author="vivo (Xiang Pan)" w:date="2024-02-02T17:10:00Z" w:initials="vivo">
    <w:p w14:paraId="020037F9" w14:textId="77777777" w:rsidR="00D201D9" w:rsidRDefault="00D201D9" w:rsidP="00C86FB6">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C86FB6">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C86FB6">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C86FB6">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C86FB6">
      <w:pPr>
        <w:pStyle w:val="CommentText"/>
      </w:pPr>
      <w:r>
        <w:t>[Comments]:</w:t>
      </w:r>
    </w:p>
  </w:comment>
  <w:comment w:id="736" w:author="ZTE(Wenting)" w:date="2024-02-02T16:07:00Z" w:initials="ZTE">
    <w:p w14:paraId="368C4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D201D9" w:rsidRDefault="00D201D9" w:rsidP="00C86FB6">
      <w:pPr>
        <w:pStyle w:val="CommentText"/>
      </w:pPr>
    </w:p>
  </w:comment>
  <w:comment w:id="737" w:author="Samsung (Seung-Beom)" w:date="2024-02-02T16:07:00Z" w:initials="SS">
    <w:p w14:paraId="1D816D9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C86FB6">
      <w:pPr>
        <w:pStyle w:val="CommentText"/>
      </w:pPr>
      <w:r>
        <w:rPr>
          <w:b/>
        </w:rPr>
        <w:t>[Description]</w:t>
      </w:r>
      <w:r>
        <w:t>: Need further discussion on how/when the UE activate/apply the preconfigured SRS.</w:t>
      </w:r>
    </w:p>
    <w:p w14:paraId="5F3D6240" w14:textId="77777777" w:rsidR="00D201D9" w:rsidRDefault="00D201D9" w:rsidP="00C86FB6">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C86FB6">
      <w:pPr>
        <w:pStyle w:val="CommentText"/>
      </w:pPr>
      <w:r>
        <w:t>- Option 1: The UE can activate/apply the preconfiguration by sending RRCResumeRequest. (by itself, without confirm from NW)</w:t>
      </w:r>
    </w:p>
    <w:p w14:paraId="4E746BD8" w14:textId="77777777" w:rsidR="00D201D9" w:rsidRDefault="00D201D9" w:rsidP="00C86FB6">
      <w:pPr>
        <w:pStyle w:val="CommentText"/>
      </w:pPr>
      <w:r>
        <w:t>- Option 2: The UE can activate/apply based NW indication.</w:t>
      </w:r>
    </w:p>
    <w:p w14:paraId="30EC170D" w14:textId="77777777" w:rsidR="00D201D9" w:rsidRDefault="00D201D9" w:rsidP="00C86FB6">
      <w:pPr>
        <w:pStyle w:val="CommentText"/>
      </w:pPr>
      <w:r>
        <w:t>Therefore, we propose:</w:t>
      </w:r>
    </w:p>
    <w:p w14:paraId="49A9797D" w14:textId="77777777" w:rsidR="00D201D9" w:rsidRDefault="00D201D9" w:rsidP="00C86FB6">
      <w:pPr>
        <w:pStyle w:val="CommentText"/>
      </w:pPr>
      <w:r>
        <w:t>Discuss how/when the UE activate/apply the preconfigured SRS and capture the conlusion as precedure text in either 5.3.13.2 or 5.3.13.6 in RRC.</w:t>
      </w:r>
    </w:p>
    <w:p w14:paraId="093D563A" w14:textId="77777777" w:rsidR="00D201D9" w:rsidRDefault="00D201D9" w:rsidP="00C86FB6">
      <w:pPr>
        <w:pStyle w:val="CommentText"/>
        <w:rPr>
          <w:rFonts w:eastAsiaTheme="minorEastAsia"/>
        </w:rPr>
      </w:pPr>
      <w:r>
        <w:t xml:space="preserve">[Comments]: </w:t>
      </w:r>
    </w:p>
    <w:p w14:paraId="2C7A3642" w14:textId="77777777" w:rsidR="00D201D9" w:rsidRDefault="00D201D9" w:rsidP="00C86FB6">
      <w:pPr>
        <w:pStyle w:val="CommentText"/>
      </w:pPr>
    </w:p>
  </w:comment>
  <w:comment w:id="738" w:author="Nokia (Mani)" w:date="2024-02-02T16:07:00Z" w:initials="Mani">
    <w:p w14:paraId="7B8D23A8" w14:textId="77777777" w:rsidR="00D201D9" w:rsidRDefault="00D201D9" w:rsidP="00C86FB6">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C86FB6">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C86FB6">
      <w:pPr>
        <w:pStyle w:val="CommentText"/>
      </w:pPr>
      <w:r>
        <w:t xml:space="preserve">[Proposed Change]: </w:t>
      </w:r>
    </w:p>
    <w:p w14:paraId="71B33CFD" w14:textId="77777777" w:rsidR="00D201D9" w:rsidRDefault="00D201D9" w:rsidP="00C86FB6">
      <w:pPr>
        <w:pStyle w:val="CommentText"/>
      </w:pPr>
      <w:r>
        <w:t xml:space="preserve">[Comments]: </w:t>
      </w:r>
    </w:p>
    <w:p w14:paraId="51773641" w14:textId="77777777" w:rsidR="00D201D9" w:rsidRDefault="00D201D9" w:rsidP="00C86FB6">
      <w:pPr>
        <w:pStyle w:val="CommentText"/>
      </w:pPr>
    </w:p>
  </w:comment>
  <w:comment w:id="739" w:author="CATT" w:date="2024-02-02T16:26:00Z" w:initials="CATT">
    <w:p w14:paraId="706C5263" w14:textId="77777777" w:rsidR="00D201D9" w:rsidRDefault="00D201D9" w:rsidP="00C86FB6">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C86FB6">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C86FB6">
      <w:pPr>
        <w:pStyle w:val="CommentText"/>
        <w:rPr>
          <w:lang w:eastAsia="zh-CN"/>
        </w:rPr>
      </w:pPr>
      <w:r>
        <w:t xml:space="preserve">[Proposed Change]: </w:t>
      </w:r>
    </w:p>
    <w:p w14:paraId="724C0923" w14:textId="77777777" w:rsidR="00D201D9" w:rsidRDefault="00D201D9">
      <w:pPr>
        <w:rPr>
          <w:lang w:val="en-US" w:eastAsia="zh-CN"/>
        </w:rPr>
      </w:pPr>
      <w:r>
        <w:rPr>
          <w:b/>
          <w:bCs/>
        </w:rPr>
        <w:t>[Comments]</w:t>
      </w:r>
      <w:r>
        <w:t>:</w:t>
      </w:r>
    </w:p>
    <w:p w14:paraId="5C0915F4" w14:textId="77777777" w:rsidR="00D201D9" w:rsidRDefault="00D201D9" w:rsidP="00C86FB6">
      <w:pPr>
        <w:pStyle w:val="CommentText"/>
      </w:pPr>
    </w:p>
    <w:p w14:paraId="7ACF4B52" w14:textId="77777777" w:rsidR="00D201D9" w:rsidRDefault="00D201D9" w:rsidP="00C86FB6">
      <w:pPr>
        <w:pStyle w:val="CommentText"/>
      </w:pPr>
    </w:p>
  </w:comment>
  <w:comment w:id="740" w:author="Huawei-YinghaoGuo" w:date="2024-02-02T16:07:00Z" w:initials="YG">
    <w:p w14:paraId="5E766E7C" w14:textId="77777777" w:rsidR="00D201D9" w:rsidRDefault="00D201D9" w:rsidP="00C86FB6">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C86FB6">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C86FB6">
      <w:pPr>
        <w:pStyle w:val="CommentText"/>
      </w:pPr>
      <w:r>
        <w:t>.</w:t>
      </w:r>
    </w:p>
    <w:p w14:paraId="7DF63560" w14:textId="77777777" w:rsidR="00D201D9" w:rsidRDefault="00D201D9" w:rsidP="00C86FB6">
      <w:pPr>
        <w:pStyle w:val="CommentText"/>
      </w:pPr>
      <w:r>
        <w:t xml:space="preserve">[Proposed Change]: </w:t>
      </w:r>
    </w:p>
    <w:p w14:paraId="74006B95" w14:textId="77777777" w:rsidR="00D201D9" w:rsidRDefault="00D201D9" w:rsidP="00C86FB6">
      <w:pPr>
        <w:pStyle w:val="CommentText"/>
      </w:pPr>
    </w:p>
    <w:p w14:paraId="5C29309A"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C86FB6">
      <w:pPr>
        <w:pStyle w:val="CommentText"/>
      </w:pPr>
    </w:p>
    <w:p w14:paraId="26701A53" w14:textId="77777777" w:rsidR="00D201D9" w:rsidRDefault="00D201D9" w:rsidP="00C86FB6">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C86FB6">
      <w:pPr>
        <w:pStyle w:val="CommentText"/>
      </w:pPr>
    </w:p>
  </w:comment>
  <w:comment w:id="741" w:author="Sharp(Fangying Xiao)-02" w:date="2024-02-02T16:07:00Z" w:initials="XFY">
    <w:p w14:paraId="3EDC60F6" w14:textId="77777777" w:rsidR="00D201D9" w:rsidRDefault="00D201D9" w:rsidP="00C86FB6">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C86FB6">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C86FB6">
      <w:pPr>
        <w:pStyle w:val="CommentText"/>
      </w:pPr>
      <w:r>
        <w:t xml:space="preserve">[Proposed Change]: </w:t>
      </w:r>
    </w:p>
    <w:p w14:paraId="528F58ED"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C86FB6">
      <w:pPr>
        <w:pStyle w:val="CommentText"/>
      </w:pPr>
      <w:r>
        <w:t>[Comments]:</w:t>
      </w:r>
    </w:p>
    <w:p w14:paraId="68EE1BB4" w14:textId="77777777" w:rsidR="00D201D9" w:rsidRDefault="00D201D9" w:rsidP="00C86FB6">
      <w:pPr>
        <w:pStyle w:val="CommentText"/>
      </w:pPr>
    </w:p>
  </w:comment>
  <w:comment w:id="744" w:author="Huawei (David L)" w:date="2024-02-02T16:07:00Z" w:initials="DL">
    <w:p w14:paraId="0396042E" w14:textId="77777777" w:rsidR="00D201D9" w:rsidRDefault="00D201D9" w:rsidP="00C86FB6">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C86FB6">
      <w:pPr>
        <w:pStyle w:val="CommentText"/>
      </w:pPr>
      <w:r>
        <w:rPr>
          <w:b/>
        </w:rPr>
        <w:t>[Description]</w:t>
      </w:r>
      <w:r>
        <w:t xml:space="preserve">: </w:t>
      </w:r>
      <w:r>
        <w:rPr>
          <w:lang w:eastAsia="zh-CN"/>
        </w:rPr>
        <w:t>Should be T346m</w:t>
      </w:r>
    </w:p>
    <w:p w14:paraId="7F0868AF" w14:textId="77777777" w:rsidR="00D201D9" w:rsidRDefault="00D201D9" w:rsidP="00C86FB6">
      <w:pPr>
        <w:pStyle w:val="CommentText"/>
        <w:rPr>
          <w:rFonts w:eastAsiaTheme="minorEastAsia"/>
          <w:bCs/>
          <w:lang w:eastAsia="zh-CN"/>
        </w:rPr>
      </w:pPr>
      <w:r>
        <w:t xml:space="preserve">[Proposed Change]: </w:t>
      </w:r>
    </w:p>
    <w:p w14:paraId="4AFF1A1A" w14:textId="77777777" w:rsidR="00D201D9" w:rsidRDefault="00D201D9" w:rsidP="00C86FB6">
      <w:pPr>
        <w:pStyle w:val="CommentText"/>
      </w:pPr>
      <w:r>
        <w:rPr>
          <w:rFonts w:hint="eastAsia"/>
        </w:rPr>
        <w:t>C</w:t>
      </w:r>
      <w:r>
        <w:t>hange to T346m</w:t>
      </w:r>
    </w:p>
    <w:p w14:paraId="7A6F1CB0" w14:textId="77777777" w:rsidR="00D201D9" w:rsidRDefault="00D201D9" w:rsidP="00C86FB6">
      <w:pPr>
        <w:pStyle w:val="CommentText"/>
      </w:pPr>
      <w:r>
        <w:t>[Comments]:</w:t>
      </w:r>
    </w:p>
    <w:p w14:paraId="45BC28EB" w14:textId="77777777" w:rsidR="00D201D9" w:rsidRDefault="00D201D9" w:rsidP="00C86FB6">
      <w:pPr>
        <w:pStyle w:val="CommentText"/>
      </w:pPr>
    </w:p>
  </w:comment>
  <w:comment w:id="752" w:author="Lenovo_Lianhai" w:date="2024-02-02T16:07:00Z" w:initials="Lenovo">
    <w:p w14:paraId="0125382C" w14:textId="0D74FBC9" w:rsidR="00D201D9" w:rsidRDefault="00D201D9" w:rsidP="00C86FB6">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C86FB6">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C86FB6">
      <w:pPr>
        <w:pStyle w:val="CommentText"/>
      </w:pPr>
      <w:r>
        <w:rPr>
          <w:b/>
          <w:bCs/>
        </w:rPr>
        <w:t>[Proposed Change]</w:t>
      </w:r>
      <w:r>
        <w:t>: add description of stopping monorting multicast MCCH-RNTI when reception of the RRCResume.</w:t>
      </w:r>
    </w:p>
    <w:p w14:paraId="06F402F8" w14:textId="77777777" w:rsidR="00D201D9" w:rsidRDefault="00D201D9" w:rsidP="00C86FB6">
      <w:pPr>
        <w:pStyle w:val="CommentText"/>
      </w:pPr>
      <w:r>
        <w:t>[Comments]:</w:t>
      </w:r>
    </w:p>
    <w:p w14:paraId="2D753512"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 (Xubin): The agreement was: UE in RRC CONNECTED state </w:t>
      </w:r>
      <w:r w:rsidRPr="005329A3">
        <w:rPr>
          <w:rFonts w:ascii="DengXian" w:eastAsia="DengXian" w:hAnsi="DengXian" w:cs="SimSun" w:hint="eastAsia"/>
          <w:b/>
          <w:bCs/>
          <w:color w:val="000000"/>
          <w:sz w:val="22"/>
          <w:szCs w:val="22"/>
          <w:lang w:val="en-US" w:eastAsia="zh-CN"/>
        </w:rPr>
        <w:t>is not required</w:t>
      </w:r>
      <w:r w:rsidRPr="005329A3">
        <w:rPr>
          <w:rFonts w:ascii="DengXian" w:eastAsia="DengXian" w:hAnsi="DengXian" w:cs="SimSun"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C86FB6">
      <w:pPr>
        <w:pStyle w:val="CommentText"/>
      </w:pPr>
    </w:p>
  </w:comment>
  <w:comment w:id="754" w:author="Intel (Yi Guo)" w:date="2024-02-02T16:07:00Z" w:initials="GY">
    <w:p w14:paraId="69D255E5" w14:textId="77777777" w:rsidR="00D201D9" w:rsidRDefault="00D201D9" w:rsidP="00C86FB6">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C86FB6">
      <w:pPr>
        <w:pStyle w:val="CommentText"/>
      </w:pPr>
      <w:r>
        <w:t xml:space="preserve">[Description]: </w:t>
      </w:r>
    </w:p>
    <w:p w14:paraId="2B9A1411" w14:textId="77777777" w:rsidR="00D201D9" w:rsidRDefault="00D201D9" w:rsidP="00C86FB6">
      <w:pPr>
        <w:pStyle w:val="CommentText"/>
      </w:pPr>
      <w:r>
        <w:t xml:space="preserve">Different description on "stop </w:t>
      </w:r>
      <w:r>
        <w:rPr>
          <w:i/>
          <w:iCs/>
        </w:rPr>
        <w:t>inactivePosSRS-ValidityAreaTAT</w:t>
      </w:r>
      <w:r>
        <w:t>"</w:t>
      </w:r>
      <w:r>
        <w:br/>
      </w:r>
    </w:p>
    <w:p w14:paraId="36A81484" w14:textId="77777777" w:rsidR="00D201D9" w:rsidRDefault="00D201D9" w:rsidP="00C86FB6">
      <w:pPr>
        <w:pStyle w:val="CommentText"/>
      </w:pPr>
      <w:r>
        <w:t xml:space="preserve">[Proposed Change]: </w:t>
      </w:r>
    </w:p>
    <w:p w14:paraId="47553742" w14:textId="77777777" w:rsidR="00D201D9" w:rsidRDefault="00D201D9" w:rsidP="00C86FB6">
      <w:pPr>
        <w:pStyle w:val="CommentText"/>
      </w:pPr>
      <w:r>
        <w:t xml:space="preserve">There are different descriptions, </w:t>
      </w:r>
    </w:p>
    <w:p w14:paraId="1A764CA9" w14:textId="77777777" w:rsidR="00D201D9" w:rsidRDefault="00D201D9" w:rsidP="00C86FB6">
      <w:pPr>
        <w:pStyle w:val="CommentText"/>
      </w:pPr>
      <w:r>
        <w:tab/>
        <w:t xml:space="preserve">instruct the MAC entity to stop </w:t>
      </w:r>
      <w:r>
        <w:rPr>
          <w:i/>
          <w:iCs/>
        </w:rPr>
        <w:t>inactivePosSRS-ValidityAreaTAT</w:t>
      </w:r>
      <w:r>
        <w:t>, if it is running</w:t>
      </w:r>
    </w:p>
    <w:p w14:paraId="06915C63" w14:textId="77777777" w:rsidR="00D201D9" w:rsidRDefault="00D201D9" w:rsidP="00C86FB6">
      <w:pPr>
        <w:pStyle w:val="CommentText"/>
      </w:pPr>
      <w:r>
        <w:t xml:space="preserve">Or </w:t>
      </w:r>
    </w:p>
    <w:p w14:paraId="017C2259" w14:textId="77777777" w:rsidR="00D201D9" w:rsidRDefault="00D201D9" w:rsidP="00C86FB6">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C86FB6">
      <w:pPr>
        <w:pStyle w:val="CommentText"/>
      </w:pPr>
    </w:p>
    <w:p w14:paraId="33BD2983" w14:textId="77777777" w:rsidR="00D201D9" w:rsidRDefault="00D201D9" w:rsidP="00C86FB6">
      <w:pPr>
        <w:pStyle w:val="CommentText"/>
      </w:pPr>
      <w:r>
        <w:t xml:space="preserve">For the timer inactivePosSRS-ValidityAreaTAT, there are two descriptions, one with if it is running, another without it, </w:t>
      </w:r>
    </w:p>
    <w:p w14:paraId="7C6F1794" w14:textId="77777777" w:rsidR="00D201D9" w:rsidRDefault="00D201D9" w:rsidP="00C86FB6">
      <w:pPr>
        <w:pStyle w:val="CommentText"/>
      </w:pPr>
    </w:p>
    <w:p w14:paraId="4DB414ED" w14:textId="77777777" w:rsidR="00D201D9" w:rsidRDefault="00D201D9" w:rsidP="00C86FB6">
      <w:pPr>
        <w:pStyle w:val="CommentText"/>
      </w:pPr>
      <w:r>
        <w:t xml:space="preserve">Suggest to align the description in RRC, i.e. to remove "it is running"  </w:t>
      </w:r>
    </w:p>
    <w:p w14:paraId="36C85647" w14:textId="77777777" w:rsidR="00D201D9" w:rsidRDefault="00D201D9" w:rsidP="00C86FB6">
      <w:pPr>
        <w:pStyle w:val="CommentText"/>
      </w:pPr>
    </w:p>
    <w:p w14:paraId="29992DCC" w14:textId="77777777" w:rsidR="00D201D9" w:rsidRDefault="00D201D9" w:rsidP="00C86FB6">
      <w:pPr>
        <w:pStyle w:val="CommentText"/>
      </w:pPr>
      <w:r>
        <w:t xml:space="preserve">[Comments]: </w:t>
      </w:r>
      <w:r>
        <w:br/>
      </w:r>
    </w:p>
  </w:comment>
  <w:comment w:id="755" w:author="Ericsson (Cecilia)" w:date="2024-02-02T16:07:00Z" w:initials="Ericsson">
    <w:p w14:paraId="77995457" w14:textId="77777777" w:rsidR="00D201D9" w:rsidRDefault="00D201D9" w:rsidP="00C86FB6">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D201D9" w:rsidRDefault="00D201D9" w:rsidP="00C86FB6">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D201D9" w:rsidRDefault="00D201D9" w:rsidP="00C86FB6">
      <w:pPr>
        <w:pStyle w:val="CommentText"/>
      </w:pPr>
      <w:r>
        <w:rPr>
          <w:b/>
          <w:bCs/>
        </w:rPr>
        <w:t>[Proposed Change]</w:t>
      </w:r>
      <w:r>
        <w:t xml:space="preserve">: Add the description. </w:t>
      </w:r>
    </w:p>
    <w:p w14:paraId="65041207" w14:textId="77777777" w:rsidR="00D201D9" w:rsidRDefault="00D201D9" w:rsidP="00C86FB6">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C86FB6">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C86FB6">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C86FB6">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pPr>
        <w:pStyle w:val="B4"/>
        <w:numPr>
          <w:ilvl w:val="0"/>
          <w:numId w:val="9"/>
        </w:numPr>
      </w:pPr>
      <w:r>
        <w:rPr>
          <w:lang w:eastAsia="zh-CN"/>
        </w:rPr>
        <w:t xml:space="preserve"> release all the multicast MRBs that are not suspended.</w:t>
      </w:r>
    </w:p>
    <w:p w14:paraId="50891A59" w14:textId="77777777" w:rsidR="00D201D9" w:rsidRDefault="00D201D9">
      <w:pPr>
        <w:pStyle w:val="B1"/>
        <w:ind w:leftChars="790" w:left="1580" w:firstLine="0"/>
      </w:pPr>
      <w:r>
        <w:t>1&gt;</w:t>
      </w:r>
      <w:r>
        <w:tab/>
        <w:t>resume SRB2 (if suspended), SRB3 (if configured), SRB4 (if configured), all DRBs (that are suspended) and multicast MRBs (that are suspended);</w:t>
      </w:r>
    </w:p>
    <w:p w14:paraId="068F42E2" w14:textId="77777777" w:rsidR="00D201D9" w:rsidRDefault="00D201D9">
      <w:pPr>
        <w:pStyle w:val="B4"/>
      </w:pPr>
    </w:p>
    <w:p w14:paraId="4FFC1F0B" w14:textId="77777777" w:rsidR="00D201D9" w:rsidRDefault="00D201D9" w:rsidP="00C86FB6">
      <w:pPr>
        <w:pStyle w:val="CommentText"/>
      </w:pPr>
      <w:r>
        <w:t xml:space="preserve"> [Comments]:</w:t>
      </w:r>
    </w:p>
    <w:p w14:paraId="55BD1573" w14:textId="1F2904BC"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2BF25A43" w14:textId="77777777" w:rsidR="00D201D9" w:rsidRDefault="00D201D9" w:rsidP="00C86FB6">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D201D9" w:rsidRDefault="00D201D9" w:rsidP="00C86FB6">
      <w:pPr>
        <w:pStyle w:val="CommentText"/>
      </w:pPr>
      <w:r>
        <w:rPr>
          <w:b/>
          <w:bCs/>
        </w:rPr>
        <w:t>[Description]</w:t>
      </w:r>
      <w:r>
        <w:t>: It shall be possible for MN to configure SRB5 during resume</w:t>
      </w:r>
    </w:p>
    <w:p w14:paraId="1653177A" w14:textId="77777777" w:rsidR="00D201D9" w:rsidRDefault="00D201D9" w:rsidP="00C86FB6">
      <w:pPr>
        <w:pStyle w:val="CommentText"/>
      </w:pPr>
      <w:r>
        <w:rPr>
          <w:b/>
          <w:bCs/>
        </w:rPr>
        <w:t>[Proposed Change]</w:t>
      </w:r>
      <w:r>
        <w:t>: add ‘, SRB5 (if configured)’ after ‘SRB4 (if configured)’</w:t>
      </w:r>
    </w:p>
    <w:p w14:paraId="301A4AD5" w14:textId="77777777" w:rsidR="00D201D9" w:rsidRDefault="00D201D9" w:rsidP="00C86FB6">
      <w:pPr>
        <w:pStyle w:val="CommentText"/>
      </w:pPr>
      <w:r>
        <w:rPr>
          <w:b/>
          <w:bCs/>
        </w:rPr>
        <w:t>[Comments]</w:t>
      </w:r>
      <w:r>
        <w:t>: [Ericsson (Cecilia)]: OK, will be corrected in the correction CR.</w:t>
      </w:r>
    </w:p>
  </w:comment>
  <w:comment w:id="758" w:author="Ericsson (Cecilia)" w:date="2024-02-02T16:07:00Z" w:initials="Ericsson">
    <w:p w14:paraId="0809761E" w14:textId="77777777" w:rsidR="00D201D9" w:rsidRDefault="00D201D9" w:rsidP="00C86FB6">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D201D9" w:rsidRDefault="00D201D9" w:rsidP="00C86FB6">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D201D9" w:rsidRDefault="00D201D9" w:rsidP="00C86FB6">
      <w:pPr>
        <w:pStyle w:val="CommentText"/>
      </w:pPr>
      <w:r>
        <w:rPr>
          <w:b/>
          <w:bCs/>
        </w:rPr>
        <w:t>[Proposed Change]</w:t>
      </w:r>
      <w:r>
        <w:t xml:space="preserve">: Add those clarifications. </w:t>
      </w:r>
    </w:p>
    <w:p w14:paraId="1FA81CA9" w14:textId="77777777" w:rsidR="00D201D9" w:rsidRDefault="00D201D9" w:rsidP="00C86FB6">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102622D9"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D201D9" w:rsidRDefault="00D201D9" w:rsidP="00C86FB6">
      <w:pPr>
        <w:pStyle w:val="CommentText"/>
      </w:pPr>
      <w:r>
        <w:rPr>
          <w:b/>
          <w:bCs/>
        </w:rPr>
        <w:t>[Proposed Change]</w:t>
      </w:r>
      <w:r>
        <w:t xml:space="preserve">: The UE sends the indication again in these cases. </w:t>
      </w:r>
    </w:p>
    <w:p w14:paraId="02456878" w14:textId="77777777" w:rsidR="00D201D9" w:rsidRDefault="00D201D9" w:rsidP="00C86FB6">
      <w:pPr>
        <w:pStyle w:val="CommentText"/>
      </w:pPr>
      <w:r>
        <w:t xml:space="preserve">[Comments]: </w:t>
      </w:r>
    </w:p>
  </w:comment>
  <w:comment w:id="760" w:author="Intel (Yi Guo)" w:date="2024-02-02T16:07:00Z" w:initials="GY">
    <w:p w14:paraId="660F635C" w14:textId="77777777" w:rsidR="00D201D9" w:rsidRDefault="00D201D9" w:rsidP="00C86FB6">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C86FB6">
      <w:pPr>
        <w:pStyle w:val="CommentText"/>
      </w:pPr>
      <w:r>
        <w:t>[Description]:</w:t>
      </w:r>
    </w:p>
    <w:p w14:paraId="51057D4F" w14:textId="77777777" w:rsidR="00D201D9" w:rsidRDefault="00D201D9" w:rsidP="00C86FB6">
      <w:pPr>
        <w:pStyle w:val="CommentText"/>
      </w:pPr>
      <w:r>
        <w:t xml:space="preserve"> the handling should be under level 5</w:t>
      </w:r>
      <w:r>
        <w:br/>
      </w:r>
    </w:p>
    <w:p w14:paraId="2C2269B4" w14:textId="77777777" w:rsidR="00D201D9" w:rsidRDefault="00D201D9" w:rsidP="00C86FB6">
      <w:pPr>
        <w:pStyle w:val="CommentText"/>
      </w:pPr>
      <w:r>
        <w:t xml:space="preserve">[Proposed Change]: </w:t>
      </w:r>
    </w:p>
    <w:p w14:paraId="747E2794" w14:textId="77777777" w:rsidR="00D201D9" w:rsidRDefault="00D201D9" w:rsidP="00C86FB6">
      <w:pPr>
        <w:pStyle w:val="CommentText"/>
      </w:pPr>
      <w:r>
        <w:t>change the level of description to level 6</w:t>
      </w:r>
      <w:r>
        <w:br/>
      </w:r>
    </w:p>
    <w:p w14:paraId="692679B4" w14:textId="77777777" w:rsidR="00D201D9" w:rsidRDefault="00D201D9" w:rsidP="00C86FB6">
      <w:pPr>
        <w:pStyle w:val="CommentText"/>
      </w:pPr>
      <w:r>
        <w:t xml:space="preserve">[Comments]: </w:t>
      </w:r>
      <w:r>
        <w:br/>
      </w:r>
    </w:p>
  </w:comment>
  <w:comment w:id="761" w:author="Intel (Yi Guo)" w:date="2024-02-02T16:07:00Z" w:initials="GY">
    <w:p w14:paraId="7E8414C2" w14:textId="77777777" w:rsidR="00D201D9" w:rsidRDefault="00D201D9" w:rsidP="00C86FB6">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C86FB6">
      <w:pPr>
        <w:pStyle w:val="CommentText"/>
      </w:pPr>
      <w:r>
        <w:t>[Description]:</w:t>
      </w:r>
    </w:p>
    <w:p w14:paraId="5BA152F0" w14:textId="77777777" w:rsidR="00D201D9" w:rsidRDefault="00D201D9" w:rsidP="00C86FB6">
      <w:pPr>
        <w:pStyle w:val="CommentText"/>
      </w:pPr>
      <w:r>
        <w:t xml:space="preserve"> the handling should be under level 5</w:t>
      </w:r>
      <w:r>
        <w:br/>
      </w:r>
    </w:p>
    <w:p w14:paraId="4CF2371D" w14:textId="77777777" w:rsidR="00D201D9" w:rsidRDefault="00D201D9" w:rsidP="00C86FB6">
      <w:pPr>
        <w:pStyle w:val="CommentText"/>
      </w:pPr>
      <w:r>
        <w:t xml:space="preserve">[Proposed Change]: </w:t>
      </w:r>
    </w:p>
    <w:p w14:paraId="42A237CC" w14:textId="77777777" w:rsidR="00D201D9" w:rsidRDefault="00D201D9" w:rsidP="00C86FB6">
      <w:pPr>
        <w:pStyle w:val="CommentText"/>
      </w:pPr>
      <w:r>
        <w:t>change the level of description to level 6</w:t>
      </w:r>
      <w:r>
        <w:br/>
      </w:r>
    </w:p>
    <w:p w14:paraId="39040EA3" w14:textId="77777777" w:rsidR="00D201D9" w:rsidRDefault="00D201D9" w:rsidP="00C86FB6">
      <w:pPr>
        <w:pStyle w:val="CommentText"/>
      </w:pPr>
      <w:r>
        <w:t xml:space="preserve">[Comments]: </w:t>
      </w:r>
      <w:r>
        <w:br/>
      </w:r>
    </w:p>
  </w:comment>
  <w:comment w:id="762" w:author="NEC (Hisashi)" w:date="2024-02-02T16:07:00Z" w:initials="w">
    <w:p w14:paraId="2D9B52E7" w14:textId="77777777" w:rsidR="00D201D9" w:rsidRDefault="00D201D9" w:rsidP="00C86FB6">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C86FB6">
      <w:pPr>
        <w:pStyle w:val="CommentText"/>
      </w:pPr>
      <w:r>
        <w:rPr>
          <w:b/>
          <w:bCs/>
        </w:rPr>
        <w:t>[Description]</w:t>
      </w:r>
      <w:r>
        <w:t>: redundant determination of temporary capability restriction.</w:t>
      </w:r>
    </w:p>
    <w:p w14:paraId="642B5A53" w14:textId="77777777" w:rsidR="00D201D9" w:rsidRDefault="00D201D9" w:rsidP="00C86FB6">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C86FB6">
      <w:pPr>
        <w:pStyle w:val="CommentText"/>
      </w:pPr>
      <w:r>
        <w:t xml:space="preserve">Propose to remove "and the UE capability is restricted for MUSIM operation": </w:t>
      </w:r>
    </w:p>
    <w:p w14:paraId="7B014570" w14:textId="77777777" w:rsidR="00D201D9" w:rsidRDefault="00D201D9" w:rsidP="00C86FB6">
      <w:pPr>
        <w:pStyle w:val="CommentText"/>
      </w:pPr>
      <w:r>
        <w:t>2&gt;</w:t>
      </w:r>
      <w:r>
        <w:tab/>
        <w:t>if the SIB1 contains musim-CapRestrictionAllowed and the UE capability is restricted for MUSIM operation:</w:t>
      </w:r>
    </w:p>
    <w:p w14:paraId="4E06015E"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C86FB6">
      <w:pPr>
        <w:pStyle w:val="CommentText"/>
      </w:pPr>
      <w:r>
        <w:t xml:space="preserve">[Comments]: </w:t>
      </w:r>
    </w:p>
  </w:comment>
  <w:comment w:id="765" w:author="CATT (Haocheng)" w:date="2024-02-02T16:07:00Z" w:initials="C">
    <w:p w14:paraId="79664BC1"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C86FB6">
      <w:pPr>
        <w:pStyle w:val="CommentText"/>
        <w:rPr>
          <w:rFonts w:eastAsiaTheme="minorEastAsia"/>
          <w:lang w:eastAsia="zh-CN"/>
        </w:rPr>
      </w:pPr>
      <w:r>
        <w:t xml:space="preserve">[Proposed Change]: </w:t>
      </w:r>
    </w:p>
    <w:p w14:paraId="6CB32CCA" w14:textId="77777777" w:rsidR="00D201D9" w:rsidRDefault="00D201D9" w:rsidP="00C86FB6">
      <w:pPr>
        <w:pStyle w:val="CommentText"/>
      </w:pPr>
      <w:r>
        <w:rPr>
          <w:rFonts w:hint="eastAsia"/>
        </w:rPr>
        <w:t>Similar changes as section 5.3.3.7 (T300 expire).</w:t>
      </w:r>
    </w:p>
    <w:p w14:paraId="36DF78D0" w14:textId="77777777" w:rsidR="00D201D9" w:rsidRDefault="00D201D9" w:rsidP="00C86FB6">
      <w:pPr>
        <w:pStyle w:val="CommentText"/>
      </w:pPr>
      <w:r>
        <w:t xml:space="preserve">[Comments]: </w:t>
      </w:r>
    </w:p>
    <w:p w14:paraId="3DB043B0" w14:textId="77777777" w:rsidR="00D201D9" w:rsidRDefault="00D201D9" w:rsidP="00C86FB6">
      <w:pPr>
        <w:pStyle w:val="CommentText"/>
      </w:pPr>
    </w:p>
  </w:comment>
  <w:comment w:id="770" w:author="Huawei-YinghaoGuo" w:date="2024-02-02T16:07:00Z" w:initials="YG">
    <w:p w14:paraId="0329D856" w14:textId="77777777" w:rsidR="00D201D9" w:rsidRDefault="00D201D9" w:rsidP="00C86FB6">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C86FB6">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C86FB6">
      <w:pPr>
        <w:pStyle w:val="CommentText"/>
      </w:pPr>
      <w:r>
        <w:t>Under this case, the UE should trigger RRC resume request</w:t>
      </w:r>
    </w:p>
    <w:p w14:paraId="724D1604" w14:textId="77777777" w:rsidR="00D201D9" w:rsidRDefault="00D201D9" w:rsidP="00C86FB6">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C86FB6">
      <w:pPr>
        <w:pStyle w:val="CommentText"/>
      </w:pPr>
      <w:r>
        <w:t>[Comments]:</w:t>
      </w:r>
    </w:p>
    <w:p w14:paraId="1CE9386C" w14:textId="176C4A9E" w:rsidR="00D201D9" w:rsidRDefault="00D201D9" w:rsidP="00C86FB6">
      <w:pPr>
        <w:pStyle w:val="CommentText"/>
      </w:pPr>
    </w:p>
  </w:comment>
  <w:comment w:id="771" w:author="vivo (Xiang Pan)" w:date="2024-02-02T16:07:00Z" w:initials="vivo">
    <w:p w14:paraId="7B357690" w14:textId="77777777" w:rsidR="00D201D9" w:rsidRDefault="00D201D9" w:rsidP="00C86FB6">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C86FB6">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C86FB6">
      <w:pPr>
        <w:pStyle w:val="CommentText"/>
      </w:pPr>
      <w:r>
        <w:rPr>
          <w:rFonts w:hint="eastAsia"/>
        </w:rPr>
        <w:t>-omit</w:t>
      </w:r>
      <w:r>
        <w:t>ted-</w:t>
      </w:r>
    </w:p>
    <w:p w14:paraId="0AA80EC9" w14:textId="77777777" w:rsidR="00D201D9" w:rsidRDefault="00D201D9" w:rsidP="00C86FB6">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C86FB6">
      <w:pPr>
        <w:pStyle w:val="CommentText"/>
      </w:pPr>
      <w:r>
        <w:t>[Comments]:</w:t>
      </w:r>
    </w:p>
  </w:comment>
  <w:comment w:id="772" w:author="Xiaomi (Xiaolong)" w:date="2024-02-02T16:07:00Z" w:initials="XM">
    <w:p w14:paraId="0B515701" w14:textId="77777777" w:rsidR="00D201D9" w:rsidRDefault="00D201D9" w:rsidP="00C86FB6">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C86FB6">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C86FB6">
      <w:pPr>
        <w:pStyle w:val="CommentText"/>
      </w:pPr>
      <w:r>
        <w:rPr>
          <w:b/>
        </w:rPr>
        <w:t>[Proposed Change]</w:t>
      </w:r>
      <w:r>
        <w:t>: Add the above description in the section.</w:t>
      </w:r>
    </w:p>
    <w:p w14:paraId="1F682ABA" w14:textId="77777777" w:rsidR="00D201D9" w:rsidRDefault="00D201D9" w:rsidP="00C86FB6">
      <w:pPr>
        <w:pStyle w:val="CommentText"/>
      </w:pPr>
    </w:p>
    <w:p w14:paraId="16B3151D" w14:textId="77777777" w:rsidR="00D201D9" w:rsidRDefault="00D201D9" w:rsidP="00C86FB6">
      <w:pPr>
        <w:pStyle w:val="CommentText"/>
      </w:pPr>
      <w:r>
        <w:t xml:space="preserve">[Comments]: </w:t>
      </w:r>
    </w:p>
    <w:p w14:paraId="773F1006" w14:textId="77777777" w:rsidR="00D201D9" w:rsidRDefault="00D201D9" w:rsidP="00C86FB6">
      <w:pPr>
        <w:pStyle w:val="CommentText"/>
      </w:pPr>
    </w:p>
  </w:comment>
  <w:comment w:id="773" w:author="Huawei-YinghaoGuo" w:date="2024-02-02T16:07:00Z" w:initials="YG">
    <w:p w14:paraId="45081FAC" w14:textId="77777777" w:rsidR="00D201D9" w:rsidRDefault="00D201D9" w:rsidP="00C86FB6">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C86FB6">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C86FB6">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C86FB6">
      <w:pPr>
        <w:pStyle w:val="CommentText"/>
      </w:pPr>
      <w:r>
        <w:t>[Comments]:</w:t>
      </w:r>
    </w:p>
  </w:comment>
  <w:comment w:id="774" w:author="ZTE(Wenting)" w:date="2024-02-02T16:07:00Z" w:initials="ZTE">
    <w:p w14:paraId="480714A5"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D201D9" w:rsidRDefault="00D201D9" w:rsidP="00C86FB6">
      <w:pPr>
        <w:pStyle w:val="CommentText"/>
      </w:pPr>
    </w:p>
  </w:comment>
  <w:comment w:id="775" w:author="Samsung (Seung-Beom)" w:date="2024-02-02T16:07:00Z" w:initials="SS">
    <w:p w14:paraId="45691BC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C86FB6">
      <w:pPr>
        <w:pStyle w:val="CommentText"/>
      </w:pPr>
      <w:r>
        <w:rPr>
          <w:b/>
        </w:rPr>
        <w:t>[Description]</w:t>
      </w:r>
      <w:r>
        <w:t>: Need correction on the wrong IE name in procedure text</w:t>
      </w:r>
    </w:p>
    <w:p w14:paraId="60404DFC" w14:textId="77777777" w:rsidR="00D201D9" w:rsidRDefault="00D201D9" w:rsidP="00C86FB6">
      <w:pPr>
        <w:pStyle w:val="CommentText"/>
      </w:pPr>
      <w:r>
        <w:rPr>
          <w:b/>
        </w:rPr>
        <w:t>[Proposed Change]</w:t>
      </w:r>
      <w:r>
        <w:t>: The 'srs-PosRRC-InactiveValidityAreaConfig' at the end of the sentence should be 'srs-PosConfigValidityArea'.</w:t>
      </w:r>
    </w:p>
    <w:p w14:paraId="22A6677B" w14:textId="77777777" w:rsidR="00D201D9" w:rsidRDefault="00D201D9" w:rsidP="00C86FB6">
      <w:pPr>
        <w:pStyle w:val="CommentText"/>
      </w:pPr>
      <w:r>
        <w:t>[Comments]:</w:t>
      </w:r>
    </w:p>
    <w:p w14:paraId="092C1DBB" w14:textId="77777777" w:rsidR="00D201D9" w:rsidRDefault="00D201D9" w:rsidP="00C86FB6">
      <w:pPr>
        <w:pStyle w:val="CommentText"/>
      </w:pPr>
    </w:p>
  </w:comment>
  <w:comment w:id="776" w:author="CATT (Jianxiang)" w:date="2024-02-02T16:07:00Z" w:initials="C">
    <w:p w14:paraId="7687497F" w14:textId="77777777" w:rsidR="00D201D9" w:rsidRDefault="00D201D9" w:rsidP="00C86FB6">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C86FB6">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pPr>
        <w:ind w:leftChars="90" w:left="180"/>
      </w:pPr>
      <w:r>
        <w:rPr>
          <w:b/>
        </w:rPr>
        <w:t>[Comments]</w:t>
      </w:r>
      <w:r>
        <w:t>:</w:t>
      </w:r>
    </w:p>
    <w:p w14:paraId="2BC7382C" w14:textId="77777777" w:rsidR="00D201D9" w:rsidRDefault="00D201D9" w:rsidP="00C86FB6">
      <w:pPr>
        <w:pStyle w:val="CommentText"/>
      </w:pPr>
    </w:p>
  </w:comment>
  <w:comment w:id="786" w:author="Huawei (David L)" w:date="2024-02-02T16:07:00Z" w:initials="DL">
    <w:p w14:paraId="3D320A7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C86FB6">
      <w:pPr>
        <w:pStyle w:val="CommentText"/>
      </w:pPr>
      <w:r>
        <w:rPr>
          <w:b/>
        </w:rPr>
        <w:t>[Description]</w:t>
      </w:r>
      <w:r>
        <w:t>: The case in which no configuration is included in the RRC Resume message is missing.</w:t>
      </w:r>
    </w:p>
    <w:p w14:paraId="5AB57676" w14:textId="77777777" w:rsidR="00D201D9" w:rsidRDefault="00D201D9" w:rsidP="00C86FB6">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C86FB6">
      <w:pPr>
        <w:pStyle w:val="CommentText"/>
      </w:pPr>
    </w:p>
    <w:p w14:paraId="54DD41D5" w14:textId="77777777" w:rsidR="00D201D9" w:rsidRDefault="00D201D9" w:rsidP="00C86FB6">
      <w:pPr>
        <w:pStyle w:val="CommentText"/>
      </w:pPr>
      <w:r>
        <w:t>Proposed change:</w:t>
      </w:r>
    </w:p>
    <w:p w14:paraId="078D14A9" w14:textId="77777777" w:rsidR="00D201D9" w:rsidRDefault="00D201D9" w:rsidP="00C86FB6">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C86FB6">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C86FB6">
      <w:pPr>
        <w:pStyle w:val="CommentText"/>
      </w:pPr>
      <w:r>
        <w:rPr>
          <w:b/>
        </w:rPr>
        <w:t>[Description]</w:t>
      </w:r>
      <w:r>
        <w:t>: These actions are also valid for a mobile IAB-MT and thus it would be good to add mobile IAB-MT also.</w:t>
      </w:r>
    </w:p>
    <w:p w14:paraId="5E2136CE" w14:textId="77777777" w:rsidR="00D201D9" w:rsidRDefault="00D201D9" w:rsidP="00C86FB6">
      <w:pPr>
        <w:pStyle w:val="CommentText"/>
      </w:pPr>
      <w:r>
        <w:rPr>
          <w:b/>
        </w:rPr>
        <w:t>[Proposed Change]</w:t>
      </w:r>
      <w:r>
        <w:t>: Add mobile IAB-MT in the first sentence of this clause.</w:t>
      </w:r>
    </w:p>
    <w:p w14:paraId="508558F5" w14:textId="77777777" w:rsidR="00D201D9" w:rsidRDefault="00D201D9" w:rsidP="00C86FB6">
      <w:pPr>
        <w:pStyle w:val="CommentText"/>
      </w:pPr>
      <w:r>
        <w:t xml:space="preserve">[Comments]: </w:t>
      </w:r>
    </w:p>
    <w:p w14:paraId="7124425E" w14:textId="77777777" w:rsidR="00D201D9" w:rsidRDefault="00D201D9" w:rsidP="00C86FB6">
      <w:pPr>
        <w:pStyle w:val="CommentText"/>
      </w:pPr>
    </w:p>
  </w:comment>
  <w:comment w:id="800" w:author="NEC (Hisashi)" w:date="2024-02-02T16:07:00Z" w:initials="w">
    <w:p w14:paraId="58FA6E11" w14:textId="2473489F" w:rsidR="00D201D9" w:rsidRDefault="00D201D9" w:rsidP="00C86FB6">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C86FB6">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C86FB6">
      <w:pPr>
        <w:pStyle w:val="CommentText"/>
      </w:pPr>
      <w:r>
        <w:t>[Proposed Change]: remove:</w:t>
      </w:r>
    </w:p>
    <w:p w14:paraId="30DE0693" w14:textId="77777777" w:rsidR="00D201D9" w:rsidRDefault="00D201D9" w:rsidP="00C86FB6">
      <w:pPr>
        <w:pStyle w:val="CommentText"/>
      </w:pPr>
      <w:r>
        <w:t>2&gt;</w:t>
      </w:r>
      <w:r>
        <w:tab/>
        <w:t>else if the Access Category is Access Category '0':</w:t>
      </w:r>
    </w:p>
    <w:p w14:paraId="363C745A" w14:textId="77777777" w:rsidR="00D201D9" w:rsidRDefault="00D201D9" w:rsidP="00C86FB6">
      <w:pPr>
        <w:pStyle w:val="CommentText"/>
      </w:pPr>
      <w:r>
        <w:t>3&gt;</w:t>
      </w:r>
      <w:r>
        <w:tab/>
        <w:t>perform actions specified in 5.3.13.1d;</w:t>
      </w:r>
    </w:p>
    <w:p w14:paraId="0D0D1145" w14:textId="77777777" w:rsidR="00D201D9" w:rsidRDefault="00D201D9" w:rsidP="00C86FB6">
      <w:pPr>
        <w:pStyle w:val="CommentText"/>
      </w:pPr>
      <w:r>
        <w:t xml:space="preserve">[Comments]: </w:t>
      </w:r>
    </w:p>
    <w:p w14:paraId="0DD6B3EB" w14:textId="77777777"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C86FB6">
      <w:pPr>
        <w:pStyle w:val="CommentText"/>
      </w:pPr>
    </w:p>
  </w:comment>
  <w:comment w:id="801" w:author="Huawei-YinghaoGuo" w:date="2024-02-02T16:07:00Z" w:initials="YG">
    <w:p w14:paraId="02D505B5" w14:textId="6A43E811" w:rsidR="00D201D9" w:rsidRDefault="00D201D9" w:rsidP="00C86FB6">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C86FB6">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C86FB6">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C86FB6">
      <w:pPr>
        <w:pStyle w:val="CommentText"/>
      </w:pPr>
      <w:r>
        <w:t>[Comments]:</w:t>
      </w:r>
    </w:p>
    <w:p w14:paraId="4CC28135" w14:textId="77777777" w:rsidR="00D201D9" w:rsidRPr="001774DC" w:rsidRDefault="00D201D9" w:rsidP="001774DC">
      <w:pPr>
        <w:overflowPunct/>
        <w:autoSpaceDE/>
        <w:autoSpaceDN/>
        <w:adjustRightInd/>
        <w:spacing w:after="0"/>
        <w:textAlignment w:val="auto"/>
        <w:rPr>
          <w:rFonts w:ascii="DengXian" w:eastAsia="DengXian" w:hAnsi="DengXian" w:cs="SimSun"/>
          <w:color w:val="000000"/>
          <w:sz w:val="22"/>
          <w:szCs w:val="22"/>
          <w:lang w:val="en-US" w:eastAsia="zh-CN"/>
        </w:rPr>
      </w:pPr>
      <w:r w:rsidRPr="001774DC">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C86FB6">
      <w:pPr>
        <w:pStyle w:val="CommentText"/>
      </w:pPr>
    </w:p>
  </w:comment>
  <w:comment w:id="810" w:author="Huawei (David L)" w:date="2024-02-02T16:07:00Z" w:initials="DL">
    <w:p w14:paraId="0ED61ADE" w14:textId="77777777" w:rsidR="00D201D9" w:rsidRDefault="00D201D9" w:rsidP="00C86FB6">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C86FB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C86FB6">
      <w:pPr>
        <w:pStyle w:val="CommentText"/>
      </w:pPr>
      <w:r>
        <w:rPr>
          <w:b/>
        </w:rPr>
        <w:t>[Proposed Change]</w:t>
      </w:r>
      <w:r>
        <w:t>: Add related behaviours when UE’s RRC resume for multicast reception is rejected.</w:t>
      </w:r>
    </w:p>
    <w:p w14:paraId="75531022" w14:textId="77777777" w:rsidR="00D201D9" w:rsidRDefault="00D201D9" w:rsidP="00C86FB6">
      <w:pPr>
        <w:pStyle w:val="CommentText"/>
      </w:pPr>
      <w:r>
        <w:t>[Comments]:</w:t>
      </w:r>
    </w:p>
    <w:p w14:paraId="57362317" w14:textId="77777777" w:rsidR="00D201D9" w:rsidRDefault="00D201D9" w:rsidP="00C86FB6">
      <w:pPr>
        <w:pStyle w:val="CommentText"/>
      </w:pPr>
    </w:p>
  </w:comment>
  <w:comment w:id="831" w:author="Fujitsu" w:date="2024-02-02T16:07:00Z" w:initials="Fujitsu">
    <w:p w14:paraId="6BCA4243" w14:textId="77777777" w:rsidR="00D201D9" w:rsidRDefault="00D201D9" w:rsidP="00C86FB6">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C86FB6">
      <w:pPr>
        <w:pStyle w:val="CommentText"/>
      </w:pPr>
      <w:r>
        <w:rPr>
          <w:b/>
          <w:bCs/>
        </w:rPr>
        <w:t>[Description]</w:t>
      </w:r>
      <w:r>
        <w:t>: In RAN2#121 meeting, it was agreed:</w:t>
      </w:r>
    </w:p>
    <w:p w14:paraId="60584198" w14:textId="77777777" w:rsidR="00D201D9" w:rsidRDefault="00D201D9" w:rsidP="00C86FB6">
      <w:pPr>
        <w:pStyle w:val="CommentText"/>
      </w:pPr>
      <w:r>
        <w:t>In the scope of MRO for the fast MCG recovery, RAN3 has agreed that it is beneficial if the UE reports at least:</w:t>
      </w:r>
    </w:p>
    <w:p w14:paraId="11400E4E" w14:textId="77777777" w:rsidR="00D201D9" w:rsidRDefault="00D201D9" w:rsidP="00C86FB6">
      <w:pPr>
        <w:pStyle w:val="CommentText"/>
      </w:pPr>
      <w:r>
        <w:t>-</w:t>
      </w:r>
      <w:r>
        <w:tab/>
        <w:t>PSCell where SCG failure happened,</w:t>
      </w:r>
    </w:p>
    <w:p w14:paraId="35D21F9F" w14:textId="77777777" w:rsidR="00D201D9" w:rsidRDefault="00D201D9" w:rsidP="00C86FB6">
      <w:pPr>
        <w:pStyle w:val="CommentText"/>
      </w:pPr>
    </w:p>
    <w:p w14:paraId="75475A74" w14:textId="77777777" w:rsidR="00D201D9" w:rsidRDefault="00D201D9" w:rsidP="00C86FB6">
      <w:pPr>
        <w:pStyle w:val="CommentText"/>
      </w:pPr>
      <w:r>
        <w:t>For the successful fast MCG recovery case, there is no SCG failure. Based on the agreements, the UE is not required to include the PSCell information.</w:t>
      </w:r>
    </w:p>
    <w:p w14:paraId="33970F52" w14:textId="77777777" w:rsidR="00D201D9" w:rsidRDefault="00D201D9" w:rsidP="00C86FB6">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C86FB6">
      <w:pPr>
        <w:pStyle w:val="CommentText"/>
      </w:pPr>
      <w:r>
        <w:t>[Comments]:</w:t>
      </w:r>
    </w:p>
  </w:comment>
  <w:comment w:id="832" w:author="Google (EricChen)" w:date="2024-02-02T16:07:00Z" w:initials="TC">
    <w:p w14:paraId="532A10A1" w14:textId="77777777" w:rsidR="00D201D9" w:rsidRDefault="00D201D9" w:rsidP="00C86FB6">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C86FB6">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C86FB6">
      <w:pPr>
        <w:pStyle w:val="CommentText"/>
      </w:pPr>
      <w:r>
        <w:rPr>
          <w:b/>
        </w:rPr>
        <w:t>[Proposed Change]</w:t>
      </w:r>
      <w:r>
        <w:t>: Remove these bullets.</w:t>
      </w:r>
    </w:p>
    <w:p w14:paraId="59D94BDD" w14:textId="77777777" w:rsidR="00D201D9" w:rsidRDefault="00D201D9" w:rsidP="00C86FB6">
      <w:pPr>
        <w:pStyle w:val="CommentText"/>
      </w:pPr>
      <w:r>
        <w:t>[Comments]:</w:t>
      </w:r>
    </w:p>
    <w:p w14:paraId="453D6EFC" w14:textId="77777777" w:rsidR="00D201D9" w:rsidRDefault="00D201D9" w:rsidP="00C86FB6">
      <w:pPr>
        <w:pStyle w:val="CommentText"/>
      </w:pPr>
    </w:p>
  </w:comment>
  <w:comment w:id="834" w:author="Huawei-YinghaoGuo" w:date="2024-02-02T16:07:00Z" w:initials="YG">
    <w:p w14:paraId="161C48B1" w14:textId="77777777" w:rsidR="00D201D9" w:rsidRDefault="00D201D9" w:rsidP="00C86FB6">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C86FB6">
      <w:pPr>
        <w:pStyle w:val="CommentText"/>
      </w:pPr>
      <w:r>
        <w:rPr>
          <w:b/>
        </w:rPr>
        <w:t>[Description]</w:t>
      </w:r>
      <w:r>
        <w:t>: This inter-RAT HO report is actually for handover from NR to LTE, so the wording should be precise.</w:t>
      </w:r>
    </w:p>
    <w:p w14:paraId="59127A52" w14:textId="77777777" w:rsidR="00D201D9" w:rsidRDefault="00D201D9" w:rsidP="00C86FB6">
      <w:pPr>
        <w:pStyle w:val="CommentText"/>
      </w:pPr>
      <w:r>
        <w:t>[Proposed Change]: change it to:</w:t>
      </w:r>
    </w:p>
    <w:p w14:paraId="5A890004" w14:textId="77777777" w:rsidR="00D201D9" w:rsidRDefault="00D201D9" w:rsidP="00C86FB6">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pPr>
        <w:ind w:leftChars="90" w:left="180"/>
      </w:pPr>
      <w:r>
        <w:rPr>
          <w:b/>
        </w:rPr>
        <w:t>[Comments]</w:t>
      </w:r>
      <w:r>
        <w:t>:</w:t>
      </w:r>
    </w:p>
    <w:p w14:paraId="41FC46A5" w14:textId="77777777" w:rsidR="00D201D9" w:rsidRDefault="00D201D9" w:rsidP="00C86FB6">
      <w:pPr>
        <w:pStyle w:val="CommentText"/>
      </w:pPr>
    </w:p>
    <w:p w14:paraId="54446101" w14:textId="77777777" w:rsidR="00D201D9" w:rsidRDefault="00D201D9" w:rsidP="00C86FB6">
      <w:pPr>
        <w:pStyle w:val="CommentText"/>
      </w:pPr>
    </w:p>
  </w:comment>
  <w:comment w:id="833" w:author="Ericsson (Ali)" w:date="2024-02-02T16:07:00Z" w:initials="E">
    <w:p w14:paraId="4F233F35" w14:textId="77777777" w:rsidR="00D201D9" w:rsidRDefault="00D201D9" w:rsidP="00C86FB6">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C86FB6">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C86FB6">
      <w:pPr>
        <w:pStyle w:val="CommentText"/>
      </w:pPr>
      <w:r>
        <w:rPr>
          <w:b/>
        </w:rPr>
        <w:t>[Proposed Change]</w:t>
      </w:r>
      <w:r>
        <w:t>: it should go under a condition like the following</w:t>
      </w:r>
    </w:p>
    <w:p w14:paraId="5CE64841" w14:textId="77777777" w:rsidR="00D201D9" w:rsidRDefault="00D201D9">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D201D9" w:rsidRDefault="00D201D9">
      <w:pPr>
        <w:pStyle w:val="B2"/>
      </w:pPr>
      <w:r>
        <w:rPr>
          <w:color w:val="FF0000"/>
        </w:rPr>
        <w:t>2&gt;</w:t>
      </w:r>
      <w:r>
        <w:tab/>
        <w:t xml:space="preserve">if </w:t>
      </w:r>
      <w:r>
        <w:rPr>
          <w:i/>
          <w:iCs/>
        </w:rPr>
        <w:t xml:space="preserve">successHO-Config </w:t>
      </w:r>
      <w:r>
        <w:t>is configured:</w:t>
      </w:r>
    </w:p>
    <w:p w14:paraId="74317955" w14:textId="77777777" w:rsidR="00D201D9" w:rsidRDefault="00D201D9">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pPr>
        <w:pStyle w:val="B2"/>
      </w:pPr>
      <w:r>
        <w:rPr>
          <w:color w:val="FF0000"/>
        </w:rPr>
        <w:t>2&gt;</w:t>
      </w:r>
      <w:r>
        <w:tab/>
        <w:t>else:</w:t>
      </w:r>
    </w:p>
    <w:p w14:paraId="4B623B6F" w14:textId="77777777" w:rsidR="00D201D9" w:rsidRDefault="00D201D9">
      <w:pPr>
        <w:pStyle w:val="B3"/>
        <w:ind w:leftChars="515" w:left="1314"/>
      </w:pPr>
      <w:r>
        <w:rPr>
          <w:color w:val="FF0000"/>
        </w:rPr>
        <w:t>3&gt;</w:t>
      </w:r>
      <w:r>
        <w:tab/>
        <w:t>consider itself not to be configured to provide the successful handover information for inter-RAT handover.</w:t>
      </w:r>
    </w:p>
    <w:p w14:paraId="5D6F73A7" w14:textId="77777777" w:rsidR="00D201D9" w:rsidRDefault="00D201D9" w:rsidP="00C86FB6">
      <w:pPr>
        <w:pStyle w:val="CommentText"/>
      </w:pPr>
    </w:p>
    <w:p w14:paraId="65697785" w14:textId="77777777" w:rsidR="00D201D9" w:rsidRDefault="00D201D9" w:rsidP="00C86FB6">
      <w:pPr>
        <w:pStyle w:val="CommentText"/>
      </w:pPr>
      <w:r>
        <w:t xml:space="preserve">[Comments]: </w:t>
      </w:r>
    </w:p>
    <w:p w14:paraId="79815FF9" w14:textId="77777777" w:rsidR="00D201D9" w:rsidRDefault="00D201D9" w:rsidP="00C86FB6">
      <w:pPr>
        <w:pStyle w:val="CommentText"/>
      </w:pPr>
    </w:p>
  </w:comment>
  <w:comment w:id="837" w:author="Fujitsu" w:date="2024-02-02T16:07:00Z" w:initials="Fujitsu">
    <w:p w14:paraId="6B954F6C" w14:textId="77777777" w:rsidR="00D201D9" w:rsidRDefault="00D201D9" w:rsidP="00C86FB6">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C86FB6">
      <w:pPr>
        <w:pStyle w:val="CommentText"/>
      </w:pPr>
      <w:r>
        <w:rPr>
          <w:b/>
          <w:bCs/>
        </w:rPr>
        <w:t>[Description]</w:t>
      </w:r>
      <w:r>
        <w:t>: the scenario description can refer to inter-RAT HO.</w:t>
      </w:r>
    </w:p>
    <w:p w14:paraId="2F5B37ED" w14:textId="77777777" w:rsidR="00D201D9" w:rsidRDefault="00D201D9" w:rsidP="00C86FB6">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C86FB6">
      <w:pPr>
        <w:pStyle w:val="CommentText"/>
      </w:pPr>
      <w:r>
        <w:t>[Comments]:</w:t>
      </w:r>
    </w:p>
  </w:comment>
  <w:comment w:id="878" w:author="ZTE(Wenting)" w:date="2024-02-02T16:07:00Z" w:initials="ZTE">
    <w:p w14:paraId="7953791C" w14:textId="77777777" w:rsidR="00D201D9" w:rsidRDefault="00D201D9" w:rsidP="00C86FB6">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C86FB6">
      <w:pPr>
        <w:pStyle w:val="CommentText"/>
      </w:pPr>
      <w:r>
        <w:t xml:space="preserve">[Proposed Change]: </w:t>
      </w:r>
    </w:p>
    <w:p w14:paraId="4D9867F9"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pPr>
        <w:ind w:leftChars="90" w:left="180"/>
      </w:pPr>
      <w:r>
        <w:rPr>
          <w:b/>
        </w:rPr>
        <w:t>[Comments]</w:t>
      </w:r>
      <w:r>
        <w:t>:</w:t>
      </w:r>
    </w:p>
    <w:p w14:paraId="74413271" w14:textId="77777777" w:rsidR="00D201D9" w:rsidRDefault="00D201D9" w:rsidP="00C86FB6">
      <w:pPr>
        <w:pStyle w:val="CommentText"/>
      </w:pPr>
    </w:p>
  </w:comment>
  <w:comment w:id="879" w:author="Sharp(Fangying Xiao)-02" w:date="2024-02-02T16:07:00Z" w:initials="XFY">
    <w:p w14:paraId="1778383C" w14:textId="77777777" w:rsidR="00D201D9" w:rsidRDefault="00D201D9" w:rsidP="00C86FB6">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C86FB6">
      <w:pPr>
        <w:pStyle w:val="CommentText"/>
      </w:pPr>
      <w:r>
        <w:rPr>
          <w:b/>
        </w:rPr>
        <w:t>[Description]</w:t>
      </w:r>
      <w:r>
        <w:t>: s-MeasureConfig is not applicable for i2i path switching.</w:t>
      </w:r>
    </w:p>
    <w:p w14:paraId="346C6330" w14:textId="77777777" w:rsidR="00D201D9" w:rsidRDefault="00D201D9" w:rsidP="00C86FB6">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pPr>
        <w:pStyle w:val="B5"/>
        <w:ind w:leftChars="299" w:left="882"/>
        <w:rPr>
          <w:lang w:val="en-US"/>
        </w:rPr>
      </w:pPr>
      <w:r>
        <w:t>3&gt;</w:t>
      </w:r>
      <w:r>
        <w:tab/>
        <w:t>if the UE does not require measurement gaps to perform the concerned measurements:</w:t>
      </w:r>
    </w:p>
    <w:p w14:paraId="0FC8020A" w14:textId="77777777" w:rsidR="00D201D9" w:rsidRDefault="00D201D9">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D201D9" w:rsidRDefault="00D201D9">
      <w:pPr>
        <w:pStyle w:val="B5"/>
        <w:ind w:leftChars="699" w:left="1682"/>
        <w:rPr>
          <w:lang w:val="en-US"/>
        </w:rPr>
      </w:pPr>
      <w:r>
        <w:rPr>
          <w:color w:val="FF0000"/>
        </w:rPr>
        <w:t>4</w:t>
      </w:r>
      <w:r>
        <w:rPr>
          <w:color w:val="FF0000"/>
          <w:lang w:val="en-US"/>
        </w:rPr>
        <w:t>&gt; else</w:t>
      </w:r>
    </w:p>
    <w:p w14:paraId="5EE51874" w14:textId="77777777" w:rsidR="00D201D9" w:rsidRDefault="00D201D9">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D201D9" w:rsidRDefault="00D201D9" w:rsidP="00C86FB6">
      <w:pPr>
        <w:pStyle w:val="CommentText"/>
        <w:rPr>
          <w:rFonts w:eastAsiaTheme="minorEastAsia"/>
        </w:rPr>
      </w:pPr>
      <w:r>
        <w:t>[Comments]:</w:t>
      </w:r>
    </w:p>
    <w:p w14:paraId="10881DB5" w14:textId="77777777" w:rsidR="00D201D9" w:rsidRDefault="00D201D9" w:rsidP="00C86FB6">
      <w:pPr>
        <w:pStyle w:val="CommentText"/>
      </w:pPr>
    </w:p>
  </w:comment>
  <w:comment w:id="880" w:author="Sharp(Fangying Xiao)" w:date="2024-02-02T16:07:00Z" w:initials="XFY">
    <w:p w14:paraId="7114096C" w14:textId="77777777" w:rsidR="00D201D9" w:rsidRDefault="00D201D9" w:rsidP="00C86FB6">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C86FB6">
      <w:pPr>
        <w:pStyle w:val="CommentText"/>
      </w:pPr>
      <w:r>
        <w:rPr>
          <w:b/>
        </w:rPr>
        <w:t>[Description]</w:t>
      </w:r>
      <w:r>
        <w:t>: s-MeasureConfig is not applicable for multi-path.</w:t>
      </w:r>
    </w:p>
    <w:p w14:paraId="5A8D7E68" w14:textId="77777777" w:rsidR="00D201D9" w:rsidRDefault="00D201D9" w:rsidP="00C86FB6">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pPr>
        <w:pStyle w:val="B5"/>
        <w:ind w:leftChars="299" w:left="882"/>
        <w:rPr>
          <w:lang w:val="en-US"/>
        </w:rPr>
      </w:pPr>
      <w:r>
        <w:t>3&gt;</w:t>
      </w:r>
      <w:r>
        <w:tab/>
        <w:t>if the UE does not require measurement gaps to perform the concerned measurements:</w:t>
      </w:r>
    </w:p>
    <w:p w14:paraId="02AF078F" w14:textId="77777777" w:rsidR="00D201D9" w:rsidRDefault="00D201D9">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D201D9" w:rsidRDefault="00D201D9">
      <w:pPr>
        <w:pStyle w:val="B5"/>
        <w:ind w:leftChars="699" w:left="1682"/>
        <w:rPr>
          <w:lang w:val="en-US"/>
        </w:rPr>
      </w:pPr>
      <w:r>
        <w:rPr>
          <w:color w:val="FF0000"/>
        </w:rPr>
        <w:t>4</w:t>
      </w:r>
      <w:r>
        <w:rPr>
          <w:color w:val="FF0000"/>
          <w:lang w:val="en-US"/>
        </w:rPr>
        <w:t>&gt; else</w:t>
      </w:r>
    </w:p>
    <w:p w14:paraId="3C8161AD" w14:textId="77777777" w:rsidR="00D201D9" w:rsidRDefault="00D201D9" w:rsidP="00C86FB6">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C86FB6">
      <w:pPr>
        <w:pStyle w:val="CommentText"/>
      </w:pPr>
      <w:r>
        <w:rPr>
          <w:b/>
        </w:rPr>
        <w:t>[Comments]</w:t>
      </w:r>
      <w:r>
        <w:t>: [OPPO (Bingxue)]: It can be NW implementation to configure the value of s-MeasureConfig, i.e., infinite value</w:t>
      </w:r>
    </w:p>
    <w:p w14:paraId="09530C45" w14:textId="77777777" w:rsidR="00D201D9" w:rsidRDefault="00D201D9" w:rsidP="00C86FB6">
      <w:pPr>
        <w:pStyle w:val="CommentText"/>
      </w:pPr>
    </w:p>
  </w:comment>
  <w:comment w:id="881" w:author="vivo (Yuan)" w:date="2024-02-02T16:07:00Z" w:initials="Del">
    <w:p w14:paraId="3AB175D7" w14:textId="77777777" w:rsidR="00D201D9" w:rsidRDefault="00D201D9" w:rsidP="00C86FB6">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C86FB6">
      <w:pPr>
        <w:pStyle w:val="CommentText"/>
      </w:pPr>
      <w:r>
        <w:rPr>
          <w:b/>
        </w:rPr>
        <w:t>[Description]</w:t>
      </w:r>
      <w:r>
        <w:t>: shared resource pool is missing.</w:t>
      </w:r>
    </w:p>
    <w:p w14:paraId="5CF75888" w14:textId="77777777" w:rsidR="00D201D9" w:rsidRDefault="00D201D9">
      <w:pPr>
        <w:pStyle w:val="B4"/>
      </w:pPr>
      <w:r>
        <w:t xml:space="preserve">[Proposed Change]: </w:t>
      </w:r>
    </w:p>
    <w:p w14:paraId="4DBA1405" w14:textId="77777777" w:rsidR="00D201D9" w:rsidRDefault="00D201D9">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C86FB6">
      <w:pPr>
        <w:pStyle w:val="CommentText"/>
      </w:pPr>
      <w:r>
        <w:t>[Comments]:</w:t>
      </w:r>
    </w:p>
    <w:p w14:paraId="0BA81B08" w14:textId="77777777" w:rsidR="00D201D9" w:rsidRDefault="00D201D9" w:rsidP="00C86FB6">
      <w:pPr>
        <w:pStyle w:val="CommentText"/>
      </w:pPr>
    </w:p>
  </w:comment>
  <w:comment w:id="882" w:author="vivo (Yuan)" w:date="2024-02-02T16:07:00Z" w:initials="Del">
    <w:p w14:paraId="06CD2BE3" w14:textId="77777777" w:rsidR="00D201D9" w:rsidRDefault="00D201D9" w:rsidP="00C86FB6">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C86FB6">
      <w:pPr>
        <w:pStyle w:val="CommentText"/>
      </w:pPr>
      <w:r>
        <w:rPr>
          <w:b/>
        </w:rPr>
        <w:t>[Description]</w:t>
      </w:r>
      <w:r>
        <w:t>: shared resource pool is missing.</w:t>
      </w:r>
    </w:p>
    <w:p w14:paraId="3F8947DA" w14:textId="77777777" w:rsidR="00D201D9" w:rsidRDefault="00D201D9" w:rsidP="00C86FB6">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C86FB6">
      <w:pPr>
        <w:pStyle w:val="CommentText"/>
      </w:pPr>
      <w:r>
        <w:t>[Comments]:</w:t>
      </w:r>
    </w:p>
  </w:comment>
  <w:comment w:id="883" w:author="vivo (Yuan)" w:date="2024-02-02T16:07:00Z" w:initials="Del">
    <w:p w14:paraId="7FDC3CEF" w14:textId="77777777" w:rsidR="00D201D9" w:rsidRDefault="00D201D9" w:rsidP="00C86FB6">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C86FB6">
      <w:pPr>
        <w:pStyle w:val="CommentText"/>
      </w:pPr>
      <w:r>
        <w:rPr>
          <w:b/>
        </w:rPr>
        <w:t>[Description]</w:t>
      </w:r>
      <w:r>
        <w:t>: shared resource pool is also included in preconfigruation, which should be added in this clause.</w:t>
      </w:r>
    </w:p>
    <w:p w14:paraId="67F33ED8" w14:textId="77777777" w:rsidR="00D201D9" w:rsidRDefault="00D201D9" w:rsidP="00C86FB6">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C86FB6">
      <w:pPr>
        <w:pStyle w:val="CommentText"/>
      </w:pPr>
      <w:r>
        <w:t>[Comments]:</w:t>
      </w:r>
    </w:p>
  </w:comment>
  <w:comment w:id="884" w:author="Huawei-YinghaoGuo" w:date="2024-02-02T16:07:00Z" w:initials="YG">
    <w:p w14:paraId="370E249A" w14:textId="77777777" w:rsidR="00D201D9" w:rsidRDefault="00D201D9" w:rsidP="00C86FB6">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C86FB6">
      <w:pPr>
        <w:pStyle w:val="CommentText"/>
      </w:pPr>
      <w:r>
        <w:rPr>
          <w:b/>
        </w:rPr>
        <w:t>[Description]</w:t>
      </w:r>
      <w:r>
        <w:t>: Should not include communications</w:t>
      </w:r>
    </w:p>
    <w:p w14:paraId="662824FD" w14:textId="77777777" w:rsidR="00D201D9" w:rsidRDefault="00D201D9" w:rsidP="00C86FB6">
      <w:pPr>
        <w:pStyle w:val="CommentText"/>
      </w:pPr>
      <w:r>
        <w:rPr>
          <w:b/>
        </w:rPr>
        <w:t>[Proposed Change]</w:t>
      </w:r>
      <w:r>
        <w:t>: remove communications</w:t>
      </w:r>
    </w:p>
    <w:p w14:paraId="54CD679E" w14:textId="77777777" w:rsidR="00D201D9" w:rsidRDefault="00D201D9" w:rsidP="00C86FB6">
      <w:pPr>
        <w:pStyle w:val="CommentText"/>
      </w:pPr>
      <w:r>
        <w:t>[Comments]:</w:t>
      </w:r>
    </w:p>
  </w:comment>
  <w:comment w:id="887" w:author="CATT(Hao)" w:date="2024-02-02T16:07:00Z" w:initials="C">
    <w:p w14:paraId="55DA373E" w14:textId="77777777" w:rsidR="00D201D9" w:rsidRDefault="00D201D9" w:rsidP="00C86FB6">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C86FB6">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C86FB6">
      <w:pPr>
        <w:pStyle w:val="CommentText"/>
      </w:pPr>
      <w:r>
        <w:rPr>
          <w:b/>
          <w:bCs/>
        </w:rPr>
        <w:t>[Proposed Change]</w:t>
      </w:r>
      <w:r>
        <w:t>:  add description and refer to 5.8.16 and 5.8.17.2</w:t>
      </w:r>
    </w:p>
    <w:p w14:paraId="51C60AE0" w14:textId="77777777" w:rsidR="00D201D9" w:rsidRDefault="00D201D9" w:rsidP="00C86FB6">
      <w:pPr>
        <w:pStyle w:val="CommentText"/>
      </w:pPr>
      <w:r>
        <w:t xml:space="preserve">[Comments]: </w:t>
      </w:r>
    </w:p>
  </w:comment>
  <w:comment w:id="898" w:author="Huawei (David L)" w:date="2024-02-02T16:07:00Z" w:initials="DL">
    <w:p w14:paraId="798F5296" w14:textId="77777777" w:rsidR="00D201D9" w:rsidRDefault="00D201D9" w:rsidP="00C86FB6">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C86FB6">
      <w:pPr>
        <w:pStyle w:val="CommentText"/>
      </w:pPr>
      <w:r>
        <w:rPr>
          <w:b/>
        </w:rPr>
        <w:t>[Description]</w:t>
      </w:r>
      <w:r>
        <w:t>: eventD2 should also be excluded</w:t>
      </w:r>
    </w:p>
    <w:p w14:paraId="2F573E4B" w14:textId="77777777" w:rsidR="00D201D9" w:rsidRDefault="00D201D9" w:rsidP="00C86FB6">
      <w:pPr>
        <w:pStyle w:val="CommentText"/>
      </w:pPr>
      <w:r>
        <w:t xml:space="preserve">[Proposed Change]: </w:t>
      </w:r>
    </w:p>
    <w:p w14:paraId="463E41C4" w14:textId="77777777" w:rsidR="00D201D9" w:rsidRDefault="00D201D9" w:rsidP="00C86FB6">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C86FB6">
      <w:pPr>
        <w:pStyle w:val="CommentText"/>
      </w:pPr>
    </w:p>
    <w:p w14:paraId="6F594C9A" w14:textId="77777777" w:rsidR="00D201D9" w:rsidRDefault="00D201D9" w:rsidP="00C86FB6">
      <w:pPr>
        <w:pStyle w:val="CommentText"/>
      </w:pPr>
      <w:r>
        <w:rPr>
          <w:rFonts w:hint="eastAsia"/>
        </w:rPr>
        <w:t>T</w:t>
      </w:r>
      <w:r>
        <w:t>here are several other places in this clause that need similar revision.</w:t>
      </w:r>
    </w:p>
    <w:p w14:paraId="1FB46953" w14:textId="77777777" w:rsidR="00D201D9" w:rsidRDefault="00D201D9" w:rsidP="00C86FB6">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C86FB6">
      <w:pPr>
        <w:pStyle w:val="CommentText"/>
      </w:pPr>
    </w:p>
  </w:comment>
  <w:comment w:id="899" w:author="vivo (Xiang Pan)" w:date="2024-02-02T16:53:00Z" w:initials="vivo">
    <w:p w14:paraId="6B092845" w14:textId="77777777" w:rsidR="00D201D9" w:rsidRDefault="00D201D9" w:rsidP="00C86FB6">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C86FB6">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C86FB6">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C86FB6">
      <w:pPr>
        <w:pStyle w:val="CommentText"/>
      </w:pPr>
      <w:r>
        <w:t>[Comments]:</w:t>
      </w:r>
    </w:p>
    <w:p w14:paraId="230D5386" w14:textId="77777777" w:rsidR="00D201D9" w:rsidRDefault="00D201D9" w:rsidP="00C86FB6">
      <w:pPr>
        <w:pStyle w:val="CommentText"/>
      </w:pPr>
    </w:p>
  </w:comment>
  <w:comment w:id="900" w:author="Ericsson (Helka-Liina)" w:date="2024-02-02T16:07:00Z" w:initials="HLM">
    <w:p w14:paraId="468918B2" w14:textId="77777777" w:rsidR="00D201D9" w:rsidRDefault="00D201D9" w:rsidP="00C86FB6">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D201D9" w:rsidRDefault="00D201D9" w:rsidP="00C86FB6">
      <w:pPr>
        <w:pStyle w:val="CommentText"/>
      </w:pPr>
      <w:r>
        <w:rPr>
          <w:b/>
          <w:bCs/>
        </w:rPr>
        <w:t xml:space="preserve">[Description]: </w:t>
      </w:r>
      <w:r>
        <w:t>Event type is not defined. See also the below procedre for same thing.</w:t>
      </w:r>
    </w:p>
    <w:p w14:paraId="2FF66A1D" w14:textId="77777777" w:rsidR="00D201D9" w:rsidRDefault="00D201D9" w:rsidP="00C86FB6">
      <w:pPr>
        <w:pStyle w:val="CommentText"/>
      </w:pPr>
      <w:r>
        <w:rPr>
          <w:b/>
          <w:bCs/>
        </w:rPr>
        <w:t>[Proposed Change]</w:t>
      </w:r>
      <w:r>
        <w:t>: Use events of same name or other better description what does same type consist of</w:t>
      </w:r>
    </w:p>
    <w:p w14:paraId="75757E52" w14:textId="77777777" w:rsidR="00D201D9" w:rsidRDefault="00D201D9" w:rsidP="00C86FB6">
      <w:pPr>
        <w:pStyle w:val="CommentText"/>
      </w:pPr>
      <w:r>
        <w:t>[Comments]:</w:t>
      </w:r>
    </w:p>
  </w:comment>
  <w:comment w:id="901" w:author="ZTE(Wenting)" w:date="2024-02-02T16:07:00Z" w:initials="ZTE">
    <w:p w14:paraId="70186393"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D201D9" w:rsidRDefault="00D201D9">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D201D9" w:rsidRDefault="00D201D9">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pPr>
        <w:ind w:leftChars="657" w:left="1598" w:hanging="284"/>
        <w:rPr>
          <w:rFonts w:eastAsia="SimSun"/>
        </w:rPr>
      </w:pPr>
      <w:r>
        <w:rPr>
          <w:rFonts w:eastAsia="SimSun" w:hint="eastAsia"/>
        </w:rPr>
        <w:t>Option 1: to revise the text procedure and field description as following:</w:t>
      </w:r>
    </w:p>
    <w:p w14:paraId="600D63AC" w14:textId="77777777" w:rsidR="00D201D9" w:rsidRDefault="00D201D9">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D201D9" w:rsidRDefault="00D201D9">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D201D9" w:rsidRDefault="00D201D9">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D201D9" w:rsidRDefault="00D201D9">
      <w:pPr>
        <w:ind w:leftChars="940" w:left="2164" w:hanging="284"/>
      </w:pPr>
    </w:p>
    <w:p w14:paraId="332E00B0" w14:textId="77777777" w:rsidR="00D201D9" w:rsidRDefault="00D201D9">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pPr>
        <w:spacing w:after="0"/>
        <w:ind w:leftChars="90" w:left="180"/>
        <w:rPr>
          <w:rFonts w:eastAsia="Malgun Gothic"/>
          <w:lang w:eastAsia="en-GB"/>
        </w:rPr>
      </w:pPr>
    </w:p>
    <w:p w14:paraId="5CD9141A" w14:textId="77777777" w:rsidR="00D201D9" w:rsidRDefault="00D201D9">
      <w:pPr>
        <w:spacing w:after="0"/>
        <w:ind w:leftChars="90" w:left="180"/>
        <w:rPr>
          <w:rFonts w:eastAsia="Malgun Gothic"/>
          <w:lang w:eastAsia="en-GB"/>
        </w:rPr>
      </w:pPr>
    </w:p>
    <w:p w14:paraId="374547B6"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D201D9" w:rsidRDefault="00D201D9" w:rsidP="00C86FB6">
      <w:pPr>
        <w:pStyle w:val="CommentText"/>
      </w:pPr>
    </w:p>
  </w:comment>
  <w:comment w:id="902" w:author="CATT (Tangxun)" w:date="2024-02-02T16:07:00Z" w:initials="C">
    <w:p w14:paraId="27C234B4" w14:textId="77777777" w:rsidR="00D201D9" w:rsidRDefault="00D201D9" w:rsidP="00C86FB6">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C86FB6">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74360726" w14:textId="77777777" w:rsidR="00D201D9" w:rsidRDefault="00D201D9" w:rsidP="00C86FB6">
      <w:pPr>
        <w:pStyle w:val="CommentText"/>
      </w:pPr>
      <w:r>
        <w:t>[Comments]:</w:t>
      </w:r>
    </w:p>
  </w:comment>
  <w:comment w:id="903" w:author="NEC (Hisashi)" w:date="2024-02-02T16:07:00Z" w:initials="w">
    <w:p w14:paraId="16D31DDD" w14:textId="77777777" w:rsidR="00D201D9" w:rsidRDefault="00D201D9" w:rsidP="00C86FB6">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C86FB6">
      <w:pPr>
        <w:pStyle w:val="CommentText"/>
      </w:pPr>
      <w:r>
        <w:rPr>
          <w:b/>
        </w:rPr>
        <w:t>[Description]</w:t>
      </w:r>
      <w:r>
        <w:t>: Describe the procedure from “each measId” aspect.</w:t>
      </w:r>
    </w:p>
    <w:p w14:paraId="2C2B77FB" w14:textId="77777777" w:rsidR="00D201D9" w:rsidRDefault="00D201D9" w:rsidP="00C86FB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C86FB6">
      <w:pPr>
        <w:pStyle w:val="CommentText"/>
      </w:pPr>
      <w:r>
        <w:t>Propose to change as follows:</w:t>
      </w:r>
    </w:p>
    <w:p w14:paraId="6AAD0F64" w14:textId="77777777" w:rsidR="00D201D9" w:rsidRDefault="00D201D9" w:rsidP="00C86FB6">
      <w:pPr>
        <w:pStyle w:val="CommentText"/>
      </w:pPr>
      <w:r>
        <w:t>4&gt; else if the eventA3H1 or eventA3H2 or eventA4H1 or eventA4H2 or eventA5H1 or eventA5H2 is configured in the corresponding reportConfig:</w:t>
      </w:r>
    </w:p>
    <w:p w14:paraId="6FD04286" w14:textId="77777777" w:rsidR="00D201D9" w:rsidRDefault="00D201D9" w:rsidP="00C86FB6">
      <w:pPr>
        <w:pStyle w:val="CommentText"/>
      </w:pPr>
      <w:r>
        <w:t>5&gt; if the entry condition applicable for the event has been satisfied:</w:t>
      </w:r>
    </w:p>
    <w:p w14:paraId="068833A2" w14:textId="77777777" w:rsidR="00D201D9" w:rsidRDefault="00D201D9" w:rsidP="00C86FB6">
      <w:pPr>
        <w:pStyle w:val="CommentText"/>
      </w:pPr>
      <w:r>
        <w:t>6&gt; if this is the only event for this event type associated with the same measObjectNR, or</w:t>
      </w:r>
    </w:p>
    <w:p w14:paraId="21C56E74" w14:textId="77777777" w:rsidR="00D201D9" w:rsidRDefault="00D201D9" w:rsidP="00C86FB6">
      <w:pPr>
        <w:pStyle w:val="CommentText"/>
      </w:pPr>
      <w:r>
        <w:t xml:space="preserve">6&gt; if simulMultiTriggerSingleMeasReport for this event is not set to true, or </w:t>
      </w:r>
    </w:p>
    <w:p w14:paraId="12615FC4" w14:textId="77777777" w:rsidR="00D201D9" w:rsidRDefault="00D201D9" w:rsidP="00C86FB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C86FB6">
      <w:pPr>
        <w:pStyle w:val="CommentText"/>
      </w:pPr>
      <w:r>
        <w:t>7&gt; consider the event to be applicable;</w:t>
      </w:r>
    </w:p>
    <w:p w14:paraId="475267B0" w14:textId="77777777" w:rsidR="00D201D9" w:rsidRDefault="00D201D9" w:rsidP="00C86FB6">
      <w:pPr>
        <w:pStyle w:val="CommentText"/>
      </w:pPr>
      <w:r>
        <w:t xml:space="preserve">[Comments]: </w:t>
      </w:r>
    </w:p>
    <w:p w14:paraId="5FA633B5" w14:textId="77777777" w:rsidR="00D201D9" w:rsidRDefault="00D201D9" w:rsidP="00C86FB6">
      <w:pPr>
        <w:pStyle w:val="CommentText"/>
      </w:pPr>
    </w:p>
  </w:comment>
  <w:comment w:id="904" w:author="Huawei-YinghaoGuo" w:date="2024-02-02T16:07:00Z" w:initials="YG">
    <w:p w14:paraId="0E330FBB" w14:textId="77777777" w:rsidR="00D201D9" w:rsidRDefault="00D201D9" w:rsidP="00C86FB6">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D201D9" w:rsidRDefault="00D201D9" w:rsidP="00C86FB6">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C86FB6">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D201D9" w:rsidRDefault="00D201D9">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pPr>
        <w:ind w:leftChars="657" w:left="1598" w:hanging="284"/>
        <w:rPr>
          <w:rFonts w:eastAsia="SimSun"/>
        </w:rPr>
      </w:pPr>
      <w:r>
        <w:rPr>
          <w:rFonts w:eastAsia="SimSun"/>
        </w:rPr>
        <w:t xml:space="preserve">4&gt; The UE applies the corresponding numberOfTriggeringCells-r18, if present. </w:t>
      </w:r>
    </w:p>
    <w:p w14:paraId="685B284B" w14:textId="77777777" w:rsidR="00D201D9" w:rsidRDefault="00D201D9">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pPr>
        <w:ind w:leftChars="657" w:left="1598" w:hanging="284"/>
        <w:rPr>
          <w:rFonts w:eastAsia="SimSun"/>
        </w:rPr>
      </w:pPr>
      <w:r>
        <w:rPr>
          <w:rFonts w:eastAsia="SimSun"/>
        </w:rPr>
        <w:t>4&gt; The UE keeps the last numberOfTriggeringCells-r18.</w:t>
      </w:r>
    </w:p>
    <w:p w14:paraId="24444BBE" w14:textId="77777777" w:rsidR="00D201D9" w:rsidRDefault="00D201D9">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C86FB6">
      <w:pPr>
        <w:pStyle w:val="CommentText"/>
      </w:pPr>
    </w:p>
    <w:p w14:paraId="1E115A04" w14:textId="77777777" w:rsidR="00D201D9" w:rsidRDefault="00D201D9" w:rsidP="00C86FB6">
      <w:pPr>
        <w:pStyle w:val="CommentText"/>
      </w:pPr>
      <w:r>
        <w:t>[Comments]:</w:t>
      </w:r>
    </w:p>
    <w:p w14:paraId="0BDB61CE" w14:textId="77777777" w:rsidR="00D201D9" w:rsidRDefault="00D201D9" w:rsidP="00C86FB6">
      <w:pPr>
        <w:pStyle w:val="CommentText"/>
      </w:pPr>
    </w:p>
  </w:comment>
  <w:comment w:id="905" w:author="Sharp(Fangying Xiao)" w:date="2024-02-02T16:07:00Z" w:initials="XFY">
    <w:p w14:paraId="1D907F1C" w14:textId="77777777" w:rsidR="00D201D9" w:rsidRDefault="00D201D9" w:rsidP="00C86FB6">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C86FB6">
      <w:pPr>
        <w:pStyle w:val="CommentText"/>
      </w:pPr>
      <w:r>
        <w:rPr>
          <w:b/>
        </w:rPr>
        <w:t>[Description]</w:t>
      </w:r>
      <w:r>
        <w:t>: UE behaviour is missing for event AxHy when only H leaving condition is fulfilled.</w:t>
      </w:r>
    </w:p>
    <w:p w14:paraId="4E252B7F" w14:textId="77777777" w:rsidR="00D201D9" w:rsidRDefault="00D201D9" w:rsidP="00C86FB6">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C86FB6">
      <w:pPr>
        <w:pStyle w:val="CommentText"/>
      </w:pPr>
      <w:r>
        <w:t>Suggest to add description in the following pharagraph as below:</w:t>
      </w:r>
    </w:p>
    <w:p w14:paraId="62124DB3" w14:textId="77777777" w:rsidR="00D201D9" w:rsidRDefault="00D201D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pPr>
        <w:pStyle w:val="B4"/>
      </w:pPr>
      <w:r>
        <w:t>4&gt;</w:t>
      </w:r>
      <w:r>
        <w:tab/>
        <w:t>initiate the measurement reporting procedure, as specified in 5.5.5;</w:t>
      </w:r>
    </w:p>
    <w:p w14:paraId="48331093" w14:textId="77777777" w:rsidR="00D201D9" w:rsidRDefault="00D201D9" w:rsidP="00C86FB6">
      <w:pPr>
        <w:pStyle w:val="CommentText"/>
      </w:pPr>
      <w:r>
        <w:t>[Comments]:</w:t>
      </w:r>
    </w:p>
    <w:p w14:paraId="7B922517" w14:textId="77777777" w:rsidR="00D201D9" w:rsidRDefault="00D201D9" w:rsidP="00C86FB6">
      <w:pPr>
        <w:pStyle w:val="CommentText"/>
      </w:pPr>
    </w:p>
  </w:comment>
  <w:comment w:id="906" w:author="Huawei-YinghaoGuo" w:date="2024-02-02T16:07:00Z" w:initials="YG">
    <w:p w14:paraId="7233075D" w14:textId="77777777" w:rsidR="00D201D9" w:rsidRDefault="00D201D9" w:rsidP="00C86FB6">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C86FB6">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C86FB6">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C86FB6">
      <w:pPr>
        <w:pStyle w:val="CommentText"/>
      </w:pPr>
      <w:r>
        <w:t>[Comments]:</w:t>
      </w:r>
    </w:p>
    <w:p w14:paraId="0C1F1BBD" w14:textId="77777777" w:rsidR="00D201D9" w:rsidRDefault="00D201D9" w:rsidP="00C86FB6">
      <w:pPr>
        <w:pStyle w:val="CommentText"/>
      </w:pPr>
    </w:p>
  </w:comment>
  <w:comment w:id="909" w:author="Huawei-YinghaoGuo" w:date="2024-02-02T16:07:00Z" w:initials="YG">
    <w:p w14:paraId="20857AD7" w14:textId="77777777" w:rsidR="00D201D9" w:rsidRDefault="00D201D9" w:rsidP="00C86FB6">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C86FB6">
      <w:pPr>
        <w:pStyle w:val="CommentText"/>
      </w:pPr>
      <w:r>
        <w:rPr>
          <w:b/>
        </w:rPr>
        <w:t>[Description]</w:t>
      </w:r>
      <w:r>
        <w:t>: It is unclear whether the unchanged PCI cell served by the incoming satellite can trigger events A1~A6</w:t>
      </w:r>
    </w:p>
    <w:p w14:paraId="36334962" w14:textId="77777777" w:rsidR="00D201D9" w:rsidRDefault="00D201D9" w:rsidP="00C86FB6">
      <w:pPr>
        <w:pStyle w:val="CommentText"/>
      </w:pPr>
      <w:r>
        <w:t xml:space="preserve">[Proposed Change]: </w:t>
      </w:r>
    </w:p>
    <w:p w14:paraId="44137DF1" w14:textId="77777777" w:rsidR="00D201D9" w:rsidRDefault="00D201D9" w:rsidP="00C86FB6">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C86FB6">
      <w:pPr>
        <w:pStyle w:val="CommentText"/>
      </w:pPr>
    </w:p>
    <w:p w14:paraId="60FE6A24" w14:textId="77777777" w:rsidR="00D201D9" w:rsidRDefault="00D201D9" w:rsidP="00C86FB6">
      <w:pPr>
        <w:pStyle w:val="CommentText"/>
      </w:pPr>
      <w:r>
        <w:t>A6: irrelevant since there is no CA in NTN</w:t>
      </w:r>
    </w:p>
    <w:p w14:paraId="39E871C3" w14:textId="77777777" w:rsidR="00D201D9" w:rsidRDefault="00D201D9" w:rsidP="00C86FB6">
      <w:pPr>
        <w:pStyle w:val="CommentText"/>
      </w:pPr>
    </w:p>
    <w:p w14:paraId="521422CD" w14:textId="77777777" w:rsidR="00D201D9" w:rsidRDefault="00D201D9" w:rsidP="00C86FB6">
      <w:pPr>
        <w:pStyle w:val="CommentText"/>
      </w:pPr>
      <w:r>
        <w:rPr>
          <w:rFonts w:hint="eastAsia"/>
        </w:rPr>
        <w:t>A</w:t>
      </w:r>
      <w:r>
        <w:t>4: cell-new-sat can trigger A4, and it should be viewed as “neighbour cell in A4”</w:t>
      </w:r>
    </w:p>
    <w:p w14:paraId="31C23C88" w14:textId="77777777" w:rsidR="00D201D9" w:rsidRDefault="00D201D9" w:rsidP="00C86FB6">
      <w:pPr>
        <w:pStyle w:val="CommentText"/>
      </w:pPr>
    </w:p>
    <w:p w14:paraId="086D1C01" w14:textId="77777777" w:rsidR="00D201D9" w:rsidRDefault="00D201D9" w:rsidP="00C86FB6">
      <w:pPr>
        <w:pStyle w:val="CommentText"/>
      </w:pPr>
      <w:r>
        <w:t>A1/2: cell-new-sat should not trigger A1/2 because strictly speaking it is not “serving cell” for the moment</w:t>
      </w:r>
    </w:p>
    <w:p w14:paraId="30C366E3" w14:textId="77777777" w:rsidR="00D201D9" w:rsidRDefault="00D201D9" w:rsidP="00C86FB6">
      <w:pPr>
        <w:pStyle w:val="CommentText"/>
      </w:pPr>
    </w:p>
    <w:p w14:paraId="257B7208" w14:textId="77777777" w:rsidR="00D201D9" w:rsidRDefault="00D201D9" w:rsidP="00C86FB6">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C86FB6">
      <w:pPr>
        <w:pStyle w:val="CommentText"/>
      </w:pPr>
    </w:p>
    <w:p w14:paraId="7C352E57" w14:textId="77777777" w:rsidR="00D201D9" w:rsidRDefault="00D201D9" w:rsidP="00C86FB6">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C86FB6">
      <w:pPr>
        <w:pStyle w:val="CommentText"/>
      </w:pPr>
    </w:p>
    <w:p w14:paraId="2D7558BE" w14:textId="77777777" w:rsidR="00D201D9" w:rsidRDefault="00D201D9" w:rsidP="00C86FB6">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C86FB6">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C86FB6">
      <w:pPr>
        <w:pStyle w:val="CommentText"/>
      </w:pPr>
    </w:p>
  </w:comment>
  <w:comment w:id="912" w:author="Huawei (David L)" w:date="2024-02-02T16:07:00Z" w:initials="DL">
    <w:p w14:paraId="69D344BF" w14:textId="77777777" w:rsidR="00D201D9" w:rsidRDefault="00D201D9" w:rsidP="00C86FB6">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C86FB6">
      <w:pPr>
        <w:pStyle w:val="CommentText"/>
      </w:pPr>
      <w:r>
        <w:rPr>
          <w:b/>
        </w:rPr>
        <w:t>[Description]</w:t>
      </w:r>
      <w:r>
        <w:t>: “serving cell” should be changed to “SCell”</w:t>
      </w:r>
    </w:p>
    <w:p w14:paraId="043B5D37" w14:textId="77777777" w:rsidR="00D201D9" w:rsidRDefault="00D201D9" w:rsidP="00C86FB6">
      <w:pPr>
        <w:pStyle w:val="CommentText"/>
        <w:rPr>
          <w:rFonts w:eastAsiaTheme="minorEastAsia"/>
          <w:bCs/>
          <w:lang w:eastAsia="zh-CN"/>
        </w:rPr>
      </w:pPr>
      <w:r>
        <w:t xml:space="preserve">[Proposed Change]: </w:t>
      </w:r>
    </w:p>
    <w:p w14:paraId="58867287" w14:textId="77777777" w:rsidR="00D201D9" w:rsidRDefault="00D201D9">
      <w:pPr>
        <w:rPr>
          <w:rFonts w:eastAsia="DengXian"/>
          <w:bCs/>
          <w:lang w:eastAsia="zh-CN"/>
        </w:rPr>
      </w:pPr>
    </w:p>
    <w:p w14:paraId="603B4314" w14:textId="77777777" w:rsidR="00D201D9" w:rsidRDefault="00D201D9">
      <w:pPr>
        <w:pStyle w:val="B1"/>
        <w:ind w:left="0" w:firstLine="0"/>
        <w:rPr>
          <w:rFonts w:eastAsia="DengXian"/>
          <w:lang w:eastAsia="zh-CN"/>
        </w:rPr>
      </w:pPr>
      <w:r>
        <w:rPr>
          <w:rFonts w:eastAsia="DengXian"/>
          <w:lang w:eastAsia="zh-CN"/>
        </w:rPr>
        <w:t xml:space="preserve">The note comes from CR R2-2313918. </w:t>
      </w:r>
    </w:p>
    <w:p w14:paraId="79FC1AFE" w14:textId="77777777" w:rsidR="00D201D9" w:rsidRDefault="00D201D9">
      <w:pPr>
        <w:pStyle w:val="B1"/>
        <w:ind w:left="0" w:firstLine="0"/>
        <w:rPr>
          <w:rFonts w:eastAsia="DengXian"/>
          <w:lang w:eastAsia="zh-CN"/>
        </w:rPr>
      </w:pPr>
    </w:p>
    <w:p w14:paraId="67871D61" w14:textId="77777777" w:rsidR="00D201D9" w:rsidRDefault="00D201D9">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pPr>
        <w:rPr>
          <w:rFonts w:eastAsia="DengXian"/>
          <w:bCs/>
          <w:lang w:eastAsia="zh-CN"/>
        </w:rPr>
      </w:pPr>
    </w:p>
    <w:p w14:paraId="0B34465B" w14:textId="77777777" w:rsidR="00D201D9" w:rsidRDefault="00D201D9">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D201D9" w:rsidRDefault="00D201D9" w:rsidP="00C86FB6">
      <w:pPr>
        <w:pStyle w:val="CommentText"/>
      </w:pPr>
    </w:p>
    <w:p w14:paraId="56C15FC7" w14:textId="77777777" w:rsidR="00D201D9" w:rsidRDefault="00D201D9" w:rsidP="00C86FB6">
      <w:pPr>
        <w:pStyle w:val="CommentText"/>
      </w:pPr>
      <w:r>
        <w:rPr>
          <w:rFonts w:hint="eastAsia"/>
        </w:rPr>
        <w:t>S</w:t>
      </w:r>
      <w:r>
        <w:t>olution</w:t>
      </w:r>
      <w:r>
        <w:rPr>
          <w:rFonts w:hint="eastAsia"/>
        </w:rPr>
        <w:t>；</w:t>
      </w:r>
    </w:p>
    <w:p w14:paraId="42185952" w14:textId="77777777" w:rsidR="00D201D9" w:rsidRDefault="00D201D9" w:rsidP="00C86FB6">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C86FB6">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C86FB6">
      <w:pPr>
        <w:pStyle w:val="CommentText"/>
      </w:pPr>
    </w:p>
  </w:comment>
  <w:comment w:id="936" w:author="Huawei (David L)" w:date="2024-02-02T16:07:00Z" w:initials="DL">
    <w:p w14:paraId="46503673" w14:textId="77777777" w:rsidR="00D201D9" w:rsidRDefault="00D201D9" w:rsidP="00C86FB6">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C86FB6">
      <w:pPr>
        <w:pStyle w:val="CommentText"/>
      </w:pPr>
      <w:r>
        <w:rPr>
          <w:b/>
        </w:rPr>
        <w:t>[Description]</w:t>
      </w:r>
      <w:r>
        <w:t>: Inequalities for event D are missing</w:t>
      </w:r>
    </w:p>
    <w:p w14:paraId="79F73B5B" w14:textId="77777777" w:rsidR="00D201D9" w:rsidRDefault="00D201D9" w:rsidP="00C86FB6">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C86FB6">
      <w:pPr>
        <w:pStyle w:val="CommentText"/>
      </w:pPr>
      <w:r>
        <w:t>[Comments]:</w:t>
      </w:r>
    </w:p>
    <w:p w14:paraId="378E3470" w14:textId="77777777" w:rsidR="00D201D9" w:rsidRDefault="00D201D9" w:rsidP="00C86FB6">
      <w:pPr>
        <w:pStyle w:val="CommentText"/>
      </w:pPr>
    </w:p>
  </w:comment>
  <w:comment w:id="937" w:author="ZTE(Zhihong)" w:date="2024-02-02T16:07:00Z" w:initials="Z">
    <w:p w14:paraId="3E554793" w14:textId="77777777" w:rsidR="00D201D9" w:rsidRDefault="00D201D9" w:rsidP="00C86FB6">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C86FB6">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C86FB6">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C86FB6">
      <w:pPr>
        <w:pStyle w:val="CommentText"/>
      </w:pPr>
      <w:r>
        <w:rPr>
          <w:b/>
        </w:rPr>
        <w:t>[Comments]</w:t>
      </w:r>
      <w:r>
        <w:t>: [Ericsson - Ignacio] We would prefer not to modify Rel-17. No strong opinion.</w:t>
      </w:r>
    </w:p>
    <w:p w14:paraId="27BC24D3" w14:textId="77777777" w:rsidR="00D201D9" w:rsidRDefault="00D201D9" w:rsidP="00C86FB6">
      <w:pPr>
        <w:pStyle w:val="CommentText"/>
      </w:pPr>
    </w:p>
  </w:comment>
  <w:comment w:id="939" w:author="Huawei (David L)" w:date="2024-02-02T16:07:00Z" w:initials="DL">
    <w:p w14:paraId="666D2FA4" w14:textId="77777777" w:rsidR="00D201D9" w:rsidRDefault="00D201D9" w:rsidP="00C86FB6">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C86FB6">
      <w:pPr>
        <w:pStyle w:val="CommentText"/>
      </w:pPr>
      <w:r>
        <w:rPr>
          <w:b/>
        </w:rPr>
        <w:t>[Description]</w:t>
      </w:r>
      <w:r>
        <w:t>: Absence of normal Event D2</w:t>
      </w:r>
    </w:p>
    <w:p w14:paraId="40452EA5" w14:textId="77777777" w:rsidR="00D201D9" w:rsidRDefault="00D201D9" w:rsidP="00C86FB6">
      <w:pPr>
        <w:pStyle w:val="CommentText"/>
      </w:pPr>
      <w:r>
        <w:t xml:space="preserve">[Proposed Change]: </w:t>
      </w:r>
    </w:p>
    <w:p w14:paraId="1BE73468" w14:textId="77777777" w:rsidR="00D201D9" w:rsidRDefault="00D201D9" w:rsidP="00C86FB6">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C86FB6">
      <w:pPr>
        <w:pStyle w:val="CommentText"/>
      </w:pPr>
      <w:r>
        <w:t>For moving cell, we only have condEventD2.</w:t>
      </w:r>
    </w:p>
    <w:p w14:paraId="42696F94" w14:textId="77777777" w:rsidR="00D201D9" w:rsidRDefault="00D201D9" w:rsidP="00C86FB6">
      <w:pPr>
        <w:pStyle w:val="CommentText"/>
      </w:pPr>
    </w:p>
    <w:p w14:paraId="7BB6608B" w14:textId="77777777" w:rsidR="00D201D9" w:rsidRDefault="00D201D9" w:rsidP="00C86FB6">
      <w:pPr>
        <w:pStyle w:val="CommentText"/>
      </w:pPr>
      <w:r>
        <w:t>We think the normal event D2 for moving cell is also needed, and the network can make HO decisions based on the reported measurement results.</w:t>
      </w:r>
    </w:p>
    <w:p w14:paraId="24BB5D31" w14:textId="77777777" w:rsidR="00D201D9" w:rsidRDefault="00D201D9" w:rsidP="00C86FB6">
      <w:pPr>
        <w:pStyle w:val="CommentText"/>
      </w:pPr>
    </w:p>
    <w:p w14:paraId="5C273B5D" w14:textId="77777777" w:rsidR="00D201D9" w:rsidRDefault="00D201D9" w:rsidP="00C86FB6">
      <w:pPr>
        <w:pStyle w:val="CommentText"/>
      </w:pPr>
      <w:r>
        <w:t>Solution:</w:t>
      </w:r>
    </w:p>
    <w:p w14:paraId="71A2066C" w14:textId="77777777" w:rsidR="00D201D9" w:rsidRDefault="00D201D9" w:rsidP="00C86FB6">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C86FB6">
      <w:pPr>
        <w:pStyle w:val="CommentText"/>
      </w:pPr>
    </w:p>
    <w:p w14:paraId="02B5792E" w14:textId="77777777" w:rsidR="00D201D9" w:rsidRDefault="00D201D9" w:rsidP="00C86FB6">
      <w:pPr>
        <w:pStyle w:val="CommentText"/>
      </w:pPr>
      <w:r>
        <w:rPr>
          <w:b/>
        </w:rPr>
        <w:t>[Comments]</w:t>
      </w:r>
      <w:r>
        <w:t>: [Ericsson - Ignacio] We agree there should be an EventD2 and its need should be discussed in RAN2#125.</w:t>
      </w:r>
    </w:p>
    <w:p w14:paraId="467E5E18" w14:textId="77777777" w:rsidR="00D201D9" w:rsidRDefault="00D201D9" w:rsidP="00C86FB6">
      <w:pPr>
        <w:pStyle w:val="CommentText"/>
      </w:pPr>
    </w:p>
  </w:comment>
  <w:comment w:id="940" w:author="Huawei (David L)" w:date="2024-02-02T16:07:00Z" w:initials="DL">
    <w:p w14:paraId="61BE364F" w14:textId="77777777" w:rsidR="00D201D9" w:rsidRDefault="00D201D9" w:rsidP="00C86FB6">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C86FB6">
      <w:pPr>
        <w:pStyle w:val="CommentText"/>
      </w:pPr>
      <w:r>
        <w:rPr>
          <w:b/>
        </w:rPr>
        <w:t>[Description]</w:t>
      </w:r>
      <w:r>
        <w:t>: It is unclear which reference location corresponds to which ephemeris</w:t>
      </w:r>
    </w:p>
    <w:p w14:paraId="3D635007" w14:textId="77777777" w:rsidR="00D201D9" w:rsidRDefault="00D201D9" w:rsidP="00C86FB6">
      <w:pPr>
        <w:pStyle w:val="CommentText"/>
      </w:pPr>
      <w:r>
        <w:t xml:space="preserve">[Proposed Change]: </w:t>
      </w:r>
    </w:p>
    <w:p w14:paraId="51F652E9" w14:textId="77777777" w:rsidR="00D201D9" w:rsidRDefault="00D201D9" w:rsidP="00C86FB6">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C86FB6">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C86FB6">
      <w:pPr>
        <w:pStyle w:val="CommentText"/>
      </w:pPr>
    </w:p>
  </w:comment>
  <w:comment w:id="941" w:author="vivo-Stephen" w:date="2024-02-02T16:07:00Z" w:initials="vivo">
    <w:p w14:paraId="03E9218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C86FB6">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C86FB6">
      <w:pPr>
        <w:pStyle w:val="CommentText"/>
      </w:pPr>
      <w:r>
        <w:rPr>
          <w:b/>
        </w:rPr>
        <w:t>[Proposed Change]</w:t>
      </w:r>
      <w:r>
        <w:t>: It is better to clarify the epoch time and ephemeris information is obtained from SIB19.</w:t>
      </w:r>
    </w:p>
    <w:p w14:paraId="402823B5" w14:textId="77777777" w:rsidR="00D201D9" w:rsidRDefault="00D201D9" w:rsidP="00C86FB6">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C86FB6">
      <w:pPr>
        <w:pStyle w:val="CommentText"/>
      </w:pPr>
    </w:p>
  </w:comment>
  <w:comment w:id="942" w:author="Huawei (David L)" w:date="2024-02-02T16:07:00Z" w:initials="DL">
    <w:p w14:paraId="39EB16ED" w14:textId="77777777" w:rsidR="00D201D9" w:rsidRDefault="00D201D9" w:rsidP="00C86FB6">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C86FB6">
      <w:pPr>
        <w:pStyle w:val="CommentText"/>
      </w:pPr>
      <w:r>
        <w:rPr>
          <w:b/>
        </w:rPr>
        <w:t>[Description]</w:t>
      </w:r>
      <w:r>
        <w:t>: UE behaviour of “predicting the reference location” needs to be captured somewhere.</w:t>
      </w:r>
    </w:p>
    <w:p w14:paraId="3EEC44E5" w14:textId="77777777" w:rsidR="00D201D9" w:rsidRDefault="00D201D9" w:rsidP="00C86FB6">
      <w:pPr>
        <w:pStyle w:val="CommentText"/>
      </w:pPr>
      <w:r>
        <w:t xml:space="preserve">[Proposed Change]: </w:t>
      </w:r>
    </w:p>
    <w:p w14:paraId="29EC3B42" w14:textId="77777777" w:rsidR="00D201D9" w:rsidRDefault="00D201D9" w:rsidP="00C86FB6">
      <w:pPr>
        <w:pStyle w:val="CommentText"/>
      </w:pPr>
      <w:r>
        <w:t>Correponding descriptions in IoT NTN (clause:</w:t>
      </w:r>
    </w:p>
    <w:p w14:paraId="1F7D0A1A" w14:textId="77777777" w:rsidR="00D201D9" w:rsidRDefault="00D201D9" w:rsidP="00C86FB6">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C86FB6">
      <w:pPr>
        <w:pStyle w:val="CommentText"/>
      </w:pPr>
    </w:p>
    <w:p w14:paraId="20EF370C" w14:textId="77777777" w:rsidR="00D201D9" w:rsidRDefault="00D201D9" w:rsidP="00C86FB6">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C86FB6">
      <w:pPr>
        <w:pStyle w:val="CommentText"/>
      </w:pPr>
      <w:r>
        <w:t xml:space="preserve">[Comments]: </w:t>
      </w:r>
    </w:p>
    <w:p w14:paraId="11582450" w14:textId="1798CB68" w:rsidR="00D201D9" w:rsidRDefault="00D201D9" w:rsidP="00C86FB6">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C86FB6">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C86FB6">
      <w:pPr>
        <w:pStyle w:val="CommentText"/>
      </w:pPr>
    </w:p>
  </w:comment>
  <w:comment w:id="943" w:author="vivo-Stephen" w:date="2024-02-02T16:07:00Z" w:initials="vivo">
    <w:p w14:paraId="0867268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C86FB6">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C86FB6">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C86FB6">
      <w:pPr>
        <w:pStyle w:val="CommentText"/>
      </w:pPr>
    </w:p>
    <w:p w14:paraId="796E45F7" w14:textId="77777777" w:rsidR="00D201D9" w:rsidRDefault="00D201D9" w:rsidP="00C86FB6">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C86FB6">
      <w:pPr>
        <w:pStyle w:val="CommentText"/>
      </w:pPr>
    </w:p>
    <w:p w14:paraId="289C0EF5" w14:textId="4862804C" w:rsidR="00D201D9" w:rsidRDefault="00D201D9">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D201D9" w:rsidRDefault="00D201D9">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C86FB6">
      <w:pPr>
        <w:pStyle w:val="CommentText"/>
      </w:pPr>
    </w:p>
  </w:comment>
  <w:comment w:id="944" w:author="Huawei (David L)" w:date="2024-02-02T16:07:00Z" w:initials="DL">
    <w:p w14:paraId="1316748D" w14:textId="77777777" w:rsidR="00D201D9" w:rsidRDefault="00D201D9" w:rsidP="00C86FB6">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C86FB6">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C86FB6">
      <w:pPr>
        <w:pStyle w:val="CommentText"/>
      </w:pPr>
      <w:r>
        <w:t xml:space="preserve">[Proposed Change]: </w:t>
      </w:r>
    </w:p>
    <w:p w14:paraId="176B218D" w14:textId="77777777" w:rsidR="00D201D9" w:rsidRDefault="00D201D9" w:rsidP="00C86FB6">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C86FB6">
      <w:pPr>
        <w:pStyle w:val="CommentText"/>
      </w:pPr>
      <w:r>
        <w:rPr>
          <w:b/>
        </w:rPr>
        <w:t>[Comments]</w:t>
      </w:r>
      <w:r>
        <w:t>: [Ericsson - Ignacio] Agree with the solution proposed</w:t>
      </w:r>
    </w:p>
    <w:p w14:paraId="0AA73B77" w14:textId="77777777" w:rsidR="00D201D9" w:rsidRDefault="00D201D9" w:rsidP="00C86FB6">
      <w:pPr>
        <w:pStyle w:val="CommentText"/>
      </w:pPr>
    </w:p>
  </w:comment>
  <w:comment w:id="979" w:author="Huawei (David L)" w:date="2024-02-02T16:07:00Z" w:initials="DL">
    <w:p w14:paraId="4B3E45FD" w14:textId="77777777" w:rsidR="00D201D9" w:rsidRDefault="00D201D9" w:rsidP="00C86FB6">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C86FB6">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C86FB6">
      <w:pPr>
        <w:pStyle w:val="CommentText"/>
        <w:rPr>
          <w:rFonts w:eastAsiaTheme="minorEastAsia"/>
          <w:bCs/>
          <w:lang w:eastAsia="zh-CN"/>
        </w:rPr>
      </w:pPr>
      <w:r>
        <w:t xml:space="preserve">[Proposed Change]: </w:t>
      </w:r>
    </w:p>
    <w:p w14:paraId="12517D5A" w14:textId="77777777" w:rsidR="00D201D9" w:rsidRDefault="00D201D9">
      <w:pPr>
        <w:rPr>
          <w:rFonts w:eastAsia="DengXian"/>
          <w:bCs/>
          <w:lang w:eastAsia="zh-CN"/>
        </w:rPr>
      </w:pPr>
    </w:p>
    <w:p w14:paraId="359F5D82" w14:textId="77777777" w:rsidR="00D201D9" w:rsidRDefault="00D201D9">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D201D9" w:rsidRDefault="00D201D9">
      <w:pPr>
        <w:rPr>
          <w:rFonts w:eastAsia="DengXian"/>
          <w:bCs/>
          <w:lang w:eastAsia="zh-CN"/>
        </w:rPr>
      </w:pPr>
    </w:p>
    <w:p w14:paraId="16027472" w14:textId="77777777" w:rsidR="00D201D9" w:rsidRDefault="00D201D9">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C86FB6">
      <w:pPr>
        <w:pStyle w:val="CommentText"/>
      </w:pPr>
    </w:p>
    <w:p w14:paraId="0AF824B6" w14:textId="77777777" w:rsidR="00D201D9" w:rsidRDefault="00D201D9" w:rsidP="00C86FB6">
      <w:pPr>
        <w:pStyle w:val="CommentText"/>
      </w:pPr>
      <w:r>
        <w:rPr>
          <w:b/>
        </w:rPr>
        <w:t>[Comments]</w:t>
      </w:r>
      <w:r>
        <w:t>: ZTE (LiuJing): Agree with the proposal, and this is already supported from ASN.1 point of view.</w:t>
      </w:r>
    </w:p>
    <w:p w14:paraId="7CF11200" w14:textId="77777777" w:rsidR="00D201D9" w:rsidRDefault="00D201D9" w:rsidP="00C86FB6">
      <w:pPr>
        <w:pStyle w:val="CommentText"/>
      </w:pPr>
    </w:p>
  </w:comment>
  <w:comment w:id="988" w:author="vivo (Xiang Pan)" w:date="2024-02-02T16:54:00Z" w:initials="vivo">
    <w:p w14:paraId="01B273AF" w14:textId="77777777" w:rsidR="00D201D9" w:rsidRDefault="00D201D9" w:rsidP="00C86FB6">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C86FB6">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C86FB6">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C86FB6">
      <w:pPr>
        <w:pStyle w:val="CommentText"/>
      </w:pPr>
      <w:r>
        <w:t>[Comments]:</w:t>
      </w:r>
    </w:p>
  </w:comment>
  <w:comment w:id="989" w:author="MediaTek (Mutai Lin)" w:date="2024-02-02T16:07:00Z" w:initials="MTLin">
    <w:p w14:paraId="03F743FB" w14:textId="77777777" w:rsidR="00D201D9" w:rsidRDefault="00D201D9" w:rsidP="00C86FB6">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C86FB6">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C86FB6">
      <w:pPr>
        <w:pStyle w:val="CommentText"/>
      </w:pPr>
      <w:r>
        <w:rPr>
          <w:b/>
        </w:rPr>
        <w:t>[Proposed Change]</w:t>
      </w:r>
      <w:r>
        <w:t>: Remove "if supported by the UE" after "set the sl-MeasQuantity to SD-RSRP".</w:t>
      </w:r>
    </w:p>
    <w:p w14:paraId="5A10482B" w14:textId="77777777" w:rsidR="00D201D9" w:rsidRDefault="00D201D9">
      <w:r>
        <w:rPr>
          <w:b/>
        </w:rPr>
        <w:t>[Comments]</w:t>
      </w:r>
      <w:r>
        <w:t>:</w:t>
      </w:r>
    </w:p>
    <w:p w14:paraId="4BF86A75" w14:textId="77777777" w:rsidR="00D201D9" w:rsidRDefault="00D201D9" w:rsidP="00C86FB6">
      <w:pPr>
        <w:pStyle w:val="CommentText"/>
      </w:pPr>
    </w:p>
  </w:comment>
  <w:comment w:id="990" w:author="Huawei (David L)" w:date="2024-02-02T16:07:00Z" w:initials="DL">
    <w:p w14:paraId="64030087" w14:textId="77777777" w:rsidR="00D201D9" w:rsidRDefault="00D201D9" w:rsidP="00C86FB6">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C86FB6">
      <w:pPr>
        <w:pStyle w:val="CommentText"/>
      </w:pPr>
      <w:r>
        <w:rPr>
          <w:b/>
        </w:rPr>
        <w:t>[Description]</w:t>
      </w:r>
      <w:r>
        <w:t>: eventD2 should also be excluded</w:t>
      </w:r>
    </w:p>
    <w:p w14:paraId="443D7A73" w14:textId="77777777" w:rsidR="00D201D9" w:rsidRDefault="00D201D9" w:rsidP="00C86FB6">
      <w:pPr>
        <w:pStyle w:val="CommentText"/>
      </w:pPr>
      <w:r>
        <w:t xml:space="preserve">[Proposed Change]: </w:t>
      </w:r>
    </w:p>
    <w:p w14:paraId="4771075E" w14:textId="77777777" w:rsidR="00D201D9" w:rsidRDefault="00D201D9" w:rsidP="00C86FB6">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C86FB6">
      <w:pPr>
        <w:pStyle w:val="CommentText"/>
      </w:pPr>
    </w:p>
    <w:p w14:paraId="4AED300E" w14:textId="77777777" w:rsidR="00D201D9" w:rsidRDefault="00D201D9" w:rsidP="00C86FB6">
      <w:pPr>
        <w:pStyle w:val="CommentText"/>
      </w:pPr>
      <w:r>
        <w:rPr>
          <w:rFonts w:hint="eastAsia"/>
        </w:rPr>
        <w:t>T</w:t>
      </w:r>
      <w:r>
        <w:t>here are other places in this clause that need similar revision.</w:t>
      </w:r>
    </w:p>
    <w:p w14:paraId="46293632" w14:textId="77777777" w:rsidR="00D201D9" w:rsidRDefault="00D201D9" w:rsidP="00C86FB6">
      <w:pPr>
        <w:pStyle w:val="CommentText"/>
      </w:pPr>
    </w:p>
    <w:p w14:paraId="3330509B" w14:textId="77777777" w:rsidR="00D201D9" w:rsidRDefault="00D201D9" w:rsidP="00C86FB6">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C86FB6">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D201D9" w:rsidRDefault="00D201D9" w:rsidP="00C86FB6">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C86FB6">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77777777" w:rsidR="00D201D9" w:rsidRDefault="00D201D9" w:rsidP="00C86FB6">
      <w:pPr>
        <w:pStyle w:val="CommentText"/>
      </w:pPr>
      <w:r>
        <w:t xml:space="preserve">[Comments]: </w:t>
      </w:r>
    </w:p>
    <w:p w14:paraId="4DDA53C6" w14:textId="77777777" w:rsidR="00D201D9" w:rsidRDefault="00D201D9" w:rsidP="00C86FB6">
      <w:pPr>
        <w:pStyle w:val="CommentText"/>
      </w:pPr>
    </w:p>
  </w:comment>
  <w:comment w:id="1015" w:author="CATT (Haocheng)" w:date="2024-02-02T16:07:00Z" w:initials="C">
    <w:p w14:paraId="10FF482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C86FB6">
      <w:pPr>
        <w:pStyle w:val="CommentText"/>
        <w:rPr>
          <w:rFonts w:eastAsiaTheme="minorEastAsia"/>
          <w:lang w:eastAsia="zh-CN"/>
        </w:rPr>
      </w:pPr>
      <w:r>
        <w:t xml:space="preserve">[Proposed Change]: </w:t>
      </w:r>
    </w:p>
    <w:p w14:paraId="2B991C36" w14:textId="77777777" w:rsidR="00D201D9" w:rsidRDefault="00D201D9" w:rsidP="00C86FB6">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C86FB6">
      <w:pPr>
        <w:pStyle w:val="CommentText"/>
      </w:pPr>
      <w:r>
        <w:t xml:space="preserve">[Comments]: </w:t>
      </w:r>
    </w:p>
    <w:p w14:paraId="34D86262" w14:textId="77777777" w:rsidR="00D201D9" w:rsidRDefault="00D201D9" w:rsidP="00C86FB6">
      <w:pPr>
        <w:pStyle w:val="CommentText"/>
      </w:pPr>
    </w:p>
  </w:comment>
  <w:comment w:id="1016" w:author="vivo (Xiang Pan)" w:date="2024-02-02T17:05:00Z" w:initials="vivo">
    <w:p w14:paraId="1EF7107A" w14:textId="77777777" w:rsidR="00D201D9" w:rsidRDefault="00D201D9" w:rsidP="00C86FB6">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C86FB6">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C86FB6">
      <w:pPr>
        <w:pStyle w:val="CommentText"/>
      </w:pPr>
      <w:r>
        <w:t xml:space="preserve">[Proposed Change]: </w:t>
      </w:r>
    </w:p>
    <w:p w14:paraId="30D86839" w14:textId="77777777" w:rsidR="00D201D9" w:rsidRDefault="00D201D9" w:rsidP="00C86FB6">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C86FB6">
      <w:pPr>
        <w:pStyle w:val="CommentText"/>
      </w:pPr>
      <w:r>
        <w:t>[Comments]:</w:t>
      </w:r>
    </w:p>
  </w:comment>
  <w:comment w:id="1031" w:author="Ericsson (Ali)" w:date="2024-02-02T16:07:00Z" w:initials="E">
    <w:p w14:paraId="1CC56B61" w14:textId="77777777" w:rsidR="00D201D9" w:rsidRDefault="00D201D9" w:rsidP="00C86FB6">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C86FB6">
      <w:pPr>
        <w:pStyle w:val="CommentText"/>
      </w:pPr>
      <w:r>
        <w:t xml:space="preserve">[Description]: </w:t>
      </w:r>
    </w:p>
    <w:p w14:paraId="10D60BFD" w14:textId="77777777" w:rsidR="00D201D9" w:rsidRDefault="00D201D9" w:rsidP="00C86FB6">
      <w:pPr>
        <w:pStyle w:val="CommentText"/>
      </w:pPr>
    </w:p>
    <w:p w14:paraId="1CA2470A" w14:textId="77777777" w:rsidR="00D201D9" w:rsidRDefault="00D201D9" w:rsidP="00C86FB6">
      <w:pPr>
        <w:pStyle w:val="CommentText"/>
      </w:pPr>
      <w:r>
        <w:t xml:space="preserve">It should be registered SNPN </w:t>
      </w:r>
      <w:r>
        <w:rPr>
          <w:b/>
          <w:bCs/>
        </w:rPr>
        <w:t>identity</w:t>
      </w:r>
      <w:r>
        <w:t xml:space="preserve">. </w:t>
      </w:r>
    </w:p>
    <w:p w14:paraId="03B71FEF" w14:textId="77777777" w:rsidR="00D201D9" w:rsidRDefault="00D201D9" w:rsidP="00C86FB6">
      <w:pPr>
        <w:pStyle w:val="CommentText"/>
      </w:pPr>
    </w:p>
    <w:p w14:paraId="76216184" w14:textId="77777777" w:rsidR="00D201D9" w:rsidRDefault="00D201D9" w:rsidP="00C86FB6">
      <w:pPr>
        <w:pStyle w:val="CommentText"/>
      </w:pPr>
      <w:r>
        <w:t>This is a general comment applicable to other places as well</w:t>
      </w:r>
    </w:p>
    <w:p w14:paraId="469A11EC" w14:textId="77777777" w:rsidR="00D201D9" w:rsidRDefault="00D201D9" w:rsidP="00C86FB6">
      <w:pPr>
        <w:pStyle w:val="CommentText"/>
      </w:pPr>
    </w:p>
    <w:p w14:paraId="320A1193" w14:textId="77777777" w:rsidR="00D201D9" w:rsidRDefault="00D201D9" w:rsidP="00C86FB6">
      <w:pPr>
        <w:pStyle w:val="CommentText"/>
      </w:pPr>
      <w:r>
        <w:t xml:space="preserve">[Proposed Change]: </w:t>
      </w:r>
    </w:p>
    <w:p w14:paraId="7421572C" w14:textId="77777777" w:rsidR="00D201D9" w:rsidRDefault="00D201D9" w:rsidP="00C86FB6">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C86FB6">
      <w:pPr>
        <w:pStyle w:val="CommentText"/>
      </w:pPr>
      <w:r>
        <w:t xml:space="preserve">[Comments]: </w:t>
      </w:r>
    </w:p>
    <w:p w14:paraId="467E6D66" w14:textId="77777777" w:rsidR="00D201D9" w:rsidRDefault="00D201D9" w:rsidP="00C86FB6">
      <w:pPr>
        <w:pStyle w:val="CommentText"/>
      </w:pPr>
    </w:p>
  </w:comment>
  <w:comment w:id="1032" w:author="CATT (Haocheng)" w:date="2024-02-02T16:07:00Z" w:initials="C">
    <w:p w14:paraId="145E2D6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C86FB6">
      <w:pPr>
        <w:pStyle w:val="CommentText"/>
        <w:rPr>
          <w:rFonts w:eastAsiaTheme="minorEastAsia"/>
          <w:lang w:eastAsia="zh-CN"/>
        </w:rPr>
      </w:pPr>
      <w:r>
        <w:t xml:space="preserve">[Proposed Change]: </w:t>
      </w:r>
    </w:p>
    <w:p w14:paraId="17F13B72" w14:textId="77777777" w:rsidR="00D201D9" w:rsidRDefault="00D201D9" w:rsidP="00C86FB6">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C86FB6">
      <w:pPr>
        <w:pStyle w:val="CommentText"/>
      </w:pPr>
      <w:r>
        <w:t xml:space="preserve">[Comments]: </w:t>
      </w:r>
    </w:p>
    <w:p w14:paraId="66074A24" w14:textId="77777777" w:rsidR="00D201D9" w:rsidRDefault="00D201D9" w:rsidP="00C86FB6">
      <w:pPr>
        <w:pStyle w:val="CommentText"/>
      </w:pPr>
    </w:p>
    <w:p w14:paraId="702A674B" w14:textId="77777777" w:rsidR="00D201D9" w:rsidRDefault="00D201D9" w:rsidP="00C86FB6">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C86FB6">
      <w:pPr>
        <w:pStyle w:val="CommentText"/>
      </w:pPr>
    </w:p>
  </w:comment>
  <w:comment w:id="1033" w:author="ZTE(Zhihong)" w:date="2024-02-02T16:07:00Z" w:initials="Z">
    <w:p w14:paraId="0F9B072F" w14:textId="77777777" w:rsidR="00D201D9" w:rsidRDefault="00D201D9" w:rsidP="00C86FB6">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C86FB6">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C86FB6">
      <w:pPr>
        <w:pStyle w:val="CommentText"/>
      </w:pPr>
      <w:r>
        <w:rPr>
          <w:b/>
        </w:rPr>
        <w:t>[Proposed Change]</w:t>
      </w:r>
      <w:r>
        <w:t xml:space="preserve">: We will bring a tdoc for this. </w:t>
      </w:r>
    </w:p>
    <w:p w14:paraId="3FA74288" w14:textId="77777777" w:rsidR="00D201D9" w:rsidRDefault="00D201D9" w:rsidP="00C86FB6">
      <w:pPr>
        <w:pStyle w:val="CommentText"/>
      </w:pPr>
      <w:r>
        <w:t xml:space="preserve">[Comments]: </w:t>
      </w:r>
    </w:p>
    <w:p w14:paraId="3D712FC3" w14:textId="77777777" w:rsidR="00D201D9" w:rsidRDefault="00D201D9" w:rsidP="00C86FB6">
      <w:pPr>
        <w:pStyle w:val="CommentText"/>
      </w:pPr>
    </w:p>
  </w:comment>
  <w:comment w:id="1040" w:author="CATT (Haocheng)" w:date="2024-02-02T16:07:00Z" w:initials="C">
    <w:p w14:paraId="3C0F7D16" w14:textId="77777777" w:rsidR="00D201D9" w:rsidRDefault="00D201D9" w:rsidP="00C86FB6">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D201D9" w:rsidRDefault="00D201D9" w:rsidP="00C86FB6">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D201D9" w:rsidRDefault="00D201D9" w:rsidP="00C86FB6">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D201D9" w:rsidRDefault="00D201D9" w:rsidP="00C86FB6">
      <w:pPr>
        <w:pStyle w:val="CommentText"/>
      </w:pPr>
      <w:r>
        <w:rPr>
          <w:b/>
          <w:bCs/>
        </w:rPr>
        <w:t>[Comments]</w:t>
      </w:r>
      <w:r>
        <w:t>: [Ericsson (Cecilia)]: Probably better to discuss at the meeting.</w:t>
      </w:r>
    </w:p>
  </w:comment>
  <w:comment w:id="1041" w:author="Huawei-YinghaoGuo" w:date="2024-02-02T16:07:00Z" w:initials="YG">
    <w:p w14:paraId="78605362" w14:textId="77777777" w:rsidR="00D201D9" w:rsidRDefault="00D201D9" w:rsidP="00C86FB6">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D201D9" w:rsidRDefault="00D201D9" w:rsidP="00C86FB6">
      <w:pPr>
        <w:pStyle w:val="CommentText"/>
      </w:pPr>
      <w:r>
        <w:rPr>
          <w:b/>
          <w:bCs/>
        </w:rPr>
        <w:t>[Description]</w:t>
      </w:r>
      <w:r>
        <w:t xml:space="preserve">: This is not needed, “else” is suffieicnt here. </w:t>
      </w:r>
    </w:p>
    <w:p w14:paraId="19C56F2C" w14:textId="77777777" w:rsidR="00D201D9" w:rsidRDefault="00D201D9" w:rsidP="00C86FB6">
      <w:pPr>
        <w:pStyle w:val="CommentText"/>
      </w:pPr>
      <w:r>
        <w:rPr>
          <w:b/>
          <w:bCs/>
        </w:rPr>
        <w:t>[Proposed Change]</w:t>
      </w:r>
      <w:r>
        <w:t xml:space="preserve">:Remove “if no </w:t>
      </w:r>
      <w:r>
        <w:rPr>
          <w:i/>
          <w:iCs/>
        </w:rPr>
        <w:t>appLayerMeasPriority</w:t>
      </w:r>
      <w:r>
        <w:t xml:space="preserve"> is configured”.</w:t>
      </w:r>
    </w:p>
    <w:p w14:paraId="4C20364F" w14:textId="77777777" w:rsidR="00D201D9" w:rsidRDefault="00D201D9" w:rsidP="00C86FB6">
      <w:pPr>
        <w:pStyle w:val="CommentText"/>
      </w:pPr>
      <w:r>
        <w:rPr>
          <w:b/>
          <w:bCs/>
        </w:rPr>
        <w:t>[Comments]</w:t>
      </w:r>
      <w:r>
        <w:t xml:space="preserve">: [Ericsson (Cecilia): OK, will be corrected. </w:t>
      </w:r>
    </w:p>
  </w:comment>
  <w:comment w:id="1042" w:author="Huawei-YinghaoGuo" w:date="2024-02-02T16:07:00Z" w:initials="YG">
    <w:p w14:paraId="6513470E" w14:textId="77777777" w:rsidR="00D201D9" w:rsidRDefault="00D201D9" w:rsidP="00C86FB6">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D201D9" w:rsidRDefault="00D201D9" w:rsidP="00C86FB6">
      <w:pPr>
        <w:pStyle w:val="CommentText"/>
      </w:pPr>
      <w:r>
        <w:rPr>
          <w:b/>
          <w:bCs/>
        </w:rPr>
        <w:t>[Description]</w:t>
      </w:r>
      <w:r>
        <w:t>: There is no such thing as “current cell”, this should refer to a cell where the UE receives the service which may also be non-serving cell.</w:t>
      </w:r>
    </w:p>
    <w:p w14:paraId="71453DCF" w14:textId="77777777" w:rsidR="00D201D9" w:rsidRDefault="00D201D9" w:rsidP="00C86FB6">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D201D9" w:rsidRDefault="00D201D9" w:rsidP="00C86FB6">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C86FB6">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C86FB6">
      <w:pPr>
        <w:pStyle w:val="CommentText"/>
      </w:pPr>
      <w:r>
        <w:rPr>
          <w:b/>
        </w:rPr>
        <w:t>[Description]</w:t>
      </w:r>
      <w:r>
        <w:t>: Similar as V171</w:t>
      </w:r>
    </w:p>
    <w:p w14:paraId="5393439A" w14:textId="77777777" w:rsidR="00D201D9" w:rsidRDefault="00D201D9">
      <w:r>
        <w:rPr>
          <w:b/>
        </w:rPr>
        <w:t>[Proposed Change]</w:t>
      </w:r>
      <w:r>
        <w:t>: Similar as V171, it is suggested to change it as:</w:t>
      </w:r>
    </w:p>
    <w:p w14:paraId="1723589A" w14:textId="77777777" w:rsidR="00D201D9" w:rsidRDefault="00D201D9">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D201D9" w:rsidRDefault="00D201D9" w:rsidP="00C86FB6">
      <w:pPr>
        <w:pStyle w:val="CommentText"/>
      </w:pPr>
    </w:p>
    <w:p w14:paraId="5F883E83" w14:textId="77777777" w:rsidR="00D201D9" w:rsidRDefault="00D201D9" w:rsidP="00C86FB6">
      <w:pPr>
        <w:pStyle w:val="CommentText"/>
        <w:rPr>
          <w:rFonts w:eastAsiaTheme="minorEastAsia"/>
          <w:lang w:eastAsia="zh-CN"/>
        </w:rPr>
      </w:pPr>
      <w:r>
        <w:t xml:space="preserve">[Comments]: </w:t>
      </w:r>
    </w:p>
    <w:p w14:paraId="5BAA670E" w14:textId="77777777" w:rsidR="00D201D9" w:rsidRDefault="00D201D9" w:rsidP="00C86FB6">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C86FB6">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C86FB6">
      <w:pPr>
        <w:pStyle w:val="CommentText"/>
      </w:pPr>
    </w:p>
    <w:p w14:paraId="7B9A4C50" w14:textId="496CCD12" w:rsidR="00D201D9" w:rsidRDefault="00D201D9" w:rsidP="00C86FB6">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C86FB6">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
        <w:rPr>
          <w:b/>
        </w:rPr>
        <w:t>[Description]</w:t>
      </w:r>
      <w:r>
        <w:t>: The eRedCap UEs indicates explicitly with a bit in UE capability message whether the UE ignored the filter.</w:t>
      </w:r>
    </w:p>
    <w:p w14:paraId="4E3248C7" w14:textId="77777777" w:rsidR="00D201D9" w:rsidRDefault="00D201D9">
      <w:r>
        <w:rPr>
          <w:b/>
        </w:rPr>
        <w:t>[Proposed Change]</w:t>
      </w:r>
      <w:r>
        <w:t xml:space="preserve">: </w:t>
      </w:r>
      <w:r>
        <w:rPr>
          <w:rFonts w:hint="eastAsia"/>
        </w:rPr>
        <w:t>I</w:t>
      </w:r>
      <w:r>
        <w:t xml:space="preserve">t was agreed in RAN2#123bis meeting: </w:t>
      </w:r>
    </w:p>
    <w:p w14:paraId="5D065FA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D201D9" w:rsidRDefault="00D201D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pPr>
        <w:rPr>
          <w:b/>
          <w:bCs/>
          <w:i/>
          <w:iCs/>
        </w:rPr>
      </w:pPr>
    </w:p>
    <w:p w14:paraId="11A4700B" w14:textId="77777777" w:rsidR="00D201D9" w:rsidRDefault="00D201D9" w:rsidP="00C86FB6">
      <w:pPr>
        <w:pStyle w:val="CommentText"/>
      </w:pPr>
    </w:p>
    <w:p w14:paraId="08AA7E3F" w14:textId="77777777" w:rsidR="00D201D9" w:rsidRDefault="00D201D9" w:rsidP="00C86FB6">
      <w:pPr>
        <w:pStyle w:val="CommentText"/>
        <w:rPr>
          <w:rFonts w:eastAsiaTheme="minorEastAsia"/>
          <w:lang w:eastAsia="zh-CN"/>
        </w:rPr>
      </w:pPr>
      <w:r>
        <w:t xml:space="preserve">[Comments]: </w:t>
      </w:r>
    </w:p>
    <w:p w14:paraId="25406B62" w14:textId="77777777" w:rsidR="00D201D9" w:rsidRDefault="00D201D9" w:rsidP="00C86FB6">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C86FB6">
      <w:pPr>
        <w:pStyle w:val="CommentText"/>
      </w:pPr>
      <w:r>
        <w:t>Chenli-v180: See the response on V172 above (also update the editorial change), we suggest to change it as:</w:t>
      </w:r>
    </w:p>
    <w:p w14:paraId="38479FDE" w14:textId="337576BB" w:rsidR="00D201D9" w:rsidRDefault="00D201D9"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C86FB6">
      <w:pPr>
        <w:pStyle w:val="CommentText"/>
      </w:pPr>
    </w:p>
  </w:comment>
  <w:comment w:id="1056" w:author="Huawei-YinghaoGuo" w:date="2024-02-02T16:07:00Z" w:initials="YG">
    <w:p w14:paraId="5A574EE3" w14:textId="77777777" w:rsidR="00D201D9" w:rsidRDefault="00D201D9" w:rsidP="00C86FB6">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C86FB6">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C86FB6">
      <w:pPr>
        <w:pStyle w:val="CommentText"/>
      </w:pPr>
      <w:r>
        <w:t>[Proposed Change]: To add</w:t>
      </w:r>
    </w:p>
    <w:p w14:paraId="16B93FC7"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C86FB6">
      <w:pPr>
        <w:pStyle w:val="CommentText"/>
      </w:pPr>
      <w:r>
        <w:t>[Comments]:</w:t>
      </w:r>
    </w:p>
    <w:p w14:paraId="07AD44F7" w14:textId="77777777" w:rsidR="00D201D9" w:rsidRDefault="00D201D9" w:rsidP="00C86FB6">
      <w:pPr>
        <w:pStyle w:val="CommentText"/>
      </w:pPr>
    </w:p>
  </w:comment>
  <w:comment w:id="1057" w:author="Huawei-YinghaoGuo" w:date="2024-02-02T16:07:00Z" w:initials="YG">
    <w:p w14:paraId="173C29F9" w14:textId="77777777" w:rsidR="00D201D9" w:rsidRDefault="00D201D9" w:rsidP="00C86FB6">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C86FB6">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C86FB6">
      <w:pPr>
        <w:pStyle w:val="CommentText"/>
      </w:pPr>
      <w:r>
        <w:t>[Proposed Change]: To add</w:t>
      </w:r>
    </w:p>
    <w:p w14:paraId="6FCB2FE1"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D201D9" w:rsidRDefault="00D201D9" w:rsidP="00C86FB6">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D201D9" w:rsidRDefault="00D201D9" w:rsidP="00C86FB6">
      <w:pPr>
        <w:pStyle w:val="CommentText"/>
      </w:pPr>
    </w:p>
  </w:comment>
  <w:comment w:id="1071" w:author="Ericsson (Håkan)" w:date="2024-02-02T16:07:00Z" w:initials="E">
    <w:p w14:paraId="59360397" w14:textId="77777777" w:rsidR="00D201D9" w:rsidRDefault="00D201D9" w:rsidP="00C86FB6">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C86FB6">
      <w:pPr>
        <w:pStyle w:val="CommentText"/>
      </w:pPr>
      <w:r>
        <w:rPr>
          <w:b/>
        </w:rPr>
        <w:t>[Description]</w:t>
      </w:r>
      <w:r>
        <w:t xml:space="preserve">: Improve procedure text for </w:t>
      </w:r>
      <w:r>
        <w:rPr>
          <w:i/>
        </w:rPr>
        <w:t>VarEventID</w:t>
      </w:r>
    </w:p>
    <w:p w14:paraId="469A6F33" w14:textId="77777777" w:rsidR="00D201D9" w:rsidRDefault="00D201D9" w:rsidP="00C86FB6">
      <w:pPr>
        <w:pStyle w:val="CommentText"/>
      </w:pPr>
      <w:r>
        <w:rPr>
          <w:bCs/>
        </w:rPr>
        <w:t>and</w:t>
      </w:r>
      <w:r>
        <w:rPr>
          <w:b/>
        </w:rPr>
        <w:t xml:space="preserve"> </w:t>
      </w:r>
      <w:r>
        <w:t xml:space="preserve">VarGnbID </w:t>
      </w:r>
    </w:p>
    <w:p w14:paraId="077453CC" w14:textId="77777777" w:rsidR="00D201D9" w:rsidRDefault="00D201D9" w:rsidP="00C86FB6">
      <w:pPr>
        <w:pStyle w:val="CommentText"/>
      </w:pPr>
      <w:r>
        <w:t xml:space="preserve">[Proposed Change]: </w:t>
      </w:r>
    </w:p>
    <w:p w14:paraId="586A5A77"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C86FB6">
      <w:pPr>
        <w:pStyle w:val="CommentText"/>
      </w:pPr>
      <w:r>
        <w:t xml:space="preserve">  Not use “replace”, use “store”.</w:t>
      </w:r>
    </w:p>
    <w:p w14:paraId="7ECA14C6" w14:textId="77777777" w:rsidR="00D201D9" w:rsidRDefault="00D201D9" w:rsidP="00C86FB6">
      <w:pPr>
        <w:pStyle w:val="CommentText"/>
      </w:pPr>
    </w:p>
    <w:p w14:paraId="62FF5B02" w14:textId="77777777" w:rsidR="00D201D9" w:rsidRDefault="00D201D9" w:rsidP="00C86FB6">
      <w:pPr>
        <w:pStyle w:val="CommentText"/>
      </w:pPr>
      <w:r>
        <w:t>E130, E131, E132, E133, E136 are related.</w:t>
      </w:r>
    </w:p>
    <w:p w14:paraId="130372CD" w14:textId="77777777" w:rsidR="00D201D9" w:rsidRDefault="00D201D9" w:rsidP="00C86FB6">
      <w:pPr>
        <w:pStyle w:val="CommentText"/>
      </w:pPr>
      <w:r>
        <w:t>Ericsson will provide WI CR.</w:t>
      </w:r>
    </w:p>
    <w:p w14:paraId="65342EAF" w14:textId="77777777" w:rsidR="00D201D9" w:rsidRDefault="00D201D9" w:rsidP="00C86FB6">
      <w:pPr>
        <w:pStyle w:val="CommentText"/>
      </w:pPr>
      <w:r>
        <w:t xml:space="preserve">[Comments]: </w:t>
      </w:r>
    </w:p>
    <w:p w14:paraId="55E069B8" w14:textId="77777777" w:rsidR="00D201D9" w:rsidRDefault="00D201D9" w:rsidP="00C86FB6">
      <w:pPr>
        <w:pStyle w:val="CommentText"/>
      </w:pPr>
    </w:p>
    <w:p w14:paraId="6EE50E7B" w14:textId="77777777" w:rsidR="00D201D9" w:rsidRDefault="00D201D9" w:rsidP="00C86FB6">
      <w:pPr>
        <w:pStyle w:val="CommentText"/>
      </w:pPr>
    </w:p>
  </w:comment>
  <w:comment w:id="1117" w:author="CATT (Haocheng)" w:date="2024-02-02T16:07:00Z" w:initials="C">
    <w:p w14:paraId="2D586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C86FB6">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C86FB6">
      <w:pPr>
        <w:pStyle w:val="CommentText"/>
        <w:rPr>
          <w:rFonts w:eastAsiaTheme="minorEastAsia"/>
          <w:lang w:eastAsia="zh-CN"/>
        </w:rPr>
      </w:pPr>
      <w:r>
        <w:t xml:space="preserve">[Proposed Change]: </w:t>
      </w:r>
    </w:p>
    <w:p w14:paraId="06400E04" w14:textId="77777777" w:rsidR="00D201D9" w:rsidRDefault="00D201D9" w:rsidP="00C86FB6">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C86FB6">
      <w:pPr>
        <w:pStyle w:val="CommentText"/>
      </w:pPr>
      <w:r>
        <w:t xml:space="preserve">[Comments]: </w:t>
      </w:r>
    </w:p>
    <w:p w14:paraId="53817A22" w14:textId="77777777" w:rsidR="00D201D9" w:rsidRDefault="00D201D9" w:rsidP="00C86FB6">
      <w:pPr>
        <w:pStyle w:val="CommentText"/>
      </w:pPr>
    </w:p>
  </w:comment>
  <w:comment w:id="1132" w:author="Lenovo_Lianhai" w:date="2024-02-02T16:07:00Z" w:initials="Lenovo">
    <w:p w14:paraId="52D2205C" w14:textId="77777777" w:rsidR="00D201D9" w:rsidRDefault="00D201D9" w:rsidP="00C86FB6">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C86FB6">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C86FB6">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C86FB6">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C86FB6">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C86FB6">
      <w:pPr>
        <w:pStyle w:val="CommentText"/>
      </w:pPr>
      <w:r>
        <w:rPr>
          <w:b/>
        </w:rPr>
        <w:t>[Description]</w:t>
      </w:r>
      <w:r>
        <w:t>: The primarypath switch for MP operation upon transmission of MCGFailureInformation is missing in this clause.</w:t>
      </w:r>
    </w:p>
    <w:p w14:paraId="0D8A22A1" w14:textId="77777777" w:rsidR="00D201D9" w:rsidRDefault="00D201D9" w:rsidP="00C86FB6">
      <w:pPr>
        <w:pStyle w:val="CommentText"/>
      </w:pPr>
      <w:r>
        <w:t>.</w:t>
      </w:r>
    </w:p>
    <w:p w14:paraId="57894D96" w14:textId="77777777" w:rsidR="00D201D9" w:rsidRDefault="00D201D9" w:rsidP="00C86FB6">
      <w:pPr>
        <w:pStyle w:val="CommentText"/>
      </w:pPr>
      <w:r>
        <w:t xml:space="preserve">[Proposed Change]: </w:t>
      </w:r>
    </w:p>
    <w:p w14:paraId="5515361B" w14:textId="77777777" w:rsidR="00D201D9" w:rsidRDefault="00D201D9" w:rsidP="00C86FB6">
      <w:pPr>
        <w:pStyle w:val="CommentText"/>
      </w:pPr>
    </w:p>
    <w:p w14:paraId="3DA8784B" w14:textId="77777777" w:rsidR="00D201D9" w:rsidRDefault="00D201D9" w:rsidP="00C86FB6">
      <w:pPr>
        <w:pStyle w:val="CommentText"/>
      </w:pPr>
      <w:r>
        <w:t xml:space="preserve">Add the primarypath switch for MP operation in this clause </w:t>
      </w:r>
    </w:p>
    <w:p w14:paraId="5160123F" w14:textId="77777777" w:rsidR="00D201D9" w:rsidRDefault="00D201D9" w:rsidP="00C86FB6">
      <w:pPr>
        <w:pStyle w:val="CommentText"/>
      </w:pPr>
    </w:p>
    <w:p w14:paraId="24211C7B" w14:textId="77777777" w:rsidR="00D201D9" w:rsidRDefault="00D201D9">
      <w:pPr>
        <w:pStyle w:val="B1"/>
        <w:ind w:leftChars="232" w:left="748"/>
      </w:pPr>
      <w:r>
        <w:t>1&gt;</w:t>
      </w:r>
      <w:r>
        <w:tab/>
        <w:t xml:space="preserve">if SRB1 is configured as split SRB and </w:t>
      </w:r>
      <w:r>
        <w:rPr>
          <w:i/>
        </w:rPr>
        <w:t>pdcp-Duplication</w:t>
      </w:r>
      <w:r>
        <w:t xml:space="preserve"> is not configured:</w:t>
      </w:r>
    </w:p>
    <w:p w14:paraId="72F00AFE" w14:textId="77777777" w:rsidR="00D201D9" w:rsidRDefault="00D201D9">
      <w:pPr>
        <w:pStyle w:val="B2"/>
      </w:pPr>
      <w:r>
        <w:t>2&gt;</w:t>
      </w:r>
      <w:r>
        <w:tab/>
        <w:t xml:space="preserve">if the </w:t>
      </w:r>
      <w:r>
        <w:rPr>
          <w:i/>
          <w:iCs/>
        </w:rPr>
        <w:t>primaryPath</w:t>
      </w:r>
      <w:r>
        <w:t xml:space="preserve"> for the PDCP entity of SRB1 refers to the MCG:</w:t>
      </w:r>
    </w:p>
    <w:p w14:paraId="5D3263AB" w14:textId="77777777" w:rsidR="00D201D9" w:rsidRDefault="00D201D9">
      <w:pPr>
        <w:pStyle w:val="B3"/>
        <w:ind w:leftChars="515" w:left="1314"/>
      </w:pPr>
      <w:r>
        <w:t>3&gt;</w:t>
      </w:r>
      <w:r>
        <w:tab/>
        <w:t xml:space="preserve">set the </w:t>
      </w:r>
      <w:r>
        <w:rPr>
          <w:i/>
        </w:rPr>
        <w:t>primaryPath</w:t>
      </w:r>
      <w:r>
        <w:t xml:space="preserve"> to refer to the SCG.</w:t>
      </w:r>
    </w:p>
    <w:p w14:paraId="68A17D27" w14:textId="77777777" w:rsidR="00D201D9" w:rsidRDefault="00D201D9">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pPr>
        <w:pStyle w:val="B3"/>
        <w:ind w:leftChars="515" w:left="1314"/>
      </w:pPr>
      <w:r>
        <w:rPr>
          <w:color w:val="FF0000"/>
        </w:rPr>
        <w:t>3&gt;</w:t>
      </w:r>
      <w:r>
        <w:rPr>
          <w:color w:val="FF0000"/>
        </w:rPr>
        <w:tab/>
        <w:t>set the primaryPath to refer to the indirect path.</w:t>
      </w:r>
    </w:p>
    <w:p w14:paraId="3F8D0922" w14:textId="77777777" w:rsidR="00D201D9" w:rsidRDefault="00D201D9">
      <w:pPr>
        <w:pStyle w:val="B3"/>
        <w:ind w:leftChars="515" w:left="1314"/>
      </w:pPr>
    </w:p>
    <w:p w14:paraId="0ED1533B" w14:textId="77777777" w:rsidR="00D201D9" w:rsidRDefault="00D201D9" w:rsidP="00C86FB6">
      <w:pPr>
        <w:pStyle w:val="CommentText"/>
      </w:pPr>
      <w:r>
        <w:t>[Comments]:</w:t>
      </w:r>
    </w:p>
    <w:p w14:paraId="3A2F65E0" w14:textId="77777777" w:rsidR="00D201D9" w:rsidRDefault="00D201D9" w:rsidP="00C86FB6">
      <w:pPr>
        <w:pStyle w:val="CommentText"/>
      </w:pPr>
    </w:p>
  </w:comment>
  <w:comment w:id="1143" w:author="Lenovo_Lianhai" w:date="2024-02-02T16:07:00Z" w:initials="Lenovo">
    <w:p w14:paraId="12176209" w14:textId="77777777" w:rsidR="00D201D9" w:rsidRDefault="00D201D9" w:rsidP="00C86FB6">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C86FB6">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C86FB6">
      <w:pPr>
        <w:pStyle w:val="CommentText"/>
      </w:pPr>
      <w:r>
        <w:rPr>
          <w:b/>
          <w:bCs/>
        </w:rPr>
        <w:t>[Proposed Change]</w:t>
      </w:r>
      <w:r>
        <w:t>: Need to discuss the above case and proposal. and conclude in RAN2#125 meeting.</w:t>
      </w:r>
    </w:p>
    <w:p w14:paraId="1D025999" w14:textId="77777777" w:rsidR="00D201D9" w:rsidRDefault="00D201D9" w:rsidP="00C86FB6">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C86FB6">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C86FB6">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C86FB6">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C86FB6">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C86FB6">
      <w:pPr>
        <w:pStyle w:val="CommentText"/>
      </w:pPr>
      <w:r>
        <w:t>[Comments]:</w:t>
      </w:r>
    </w:p>
  </w:comment>
  <w:comment w:id="1145" w:author="vivo(Boubacar)" w:date="2024-02-02T16:07:00Z" w:initials="A">
    <w:p w14:paraId="04B45E7A" w14:textId="77777777" w:rsidR="00D201D9" w:rsidRDefault="00D201D9">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C86FB6">
      <w:pPr>
        <w:pStyle w:val="CommentText"/>
      </w:pPr>
      <w:r>
        <w:t xml:space="preserve"> [Class]: 1 [Status]: ToDo [TDoc]: None [Proposed Conclusion]: v102</w:t>
      </w:r>
    </w:p>
    <w:p w14:paraId="75B75AF5" w14:textId="77777777" w:rsidR="00D201D9" w:rsidRDefault="00D201D9">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D201D9" w:rsidRDefault="00D201D9">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C86FB6">
      <w:pPr>
        <w:pStyle w:val="CommentText"/>
      </w:pPr>
      <w:r>
        <w:t xml:space="preserve">[Comments]: </w:t>
      </w:r>
    </w:p>
    <w:p w14:paraId="16F077BB" w14:textId="77777777" w:rsidR="00D201D9" w:rsidRDefault="00D201D9" w:rsidP="00C86FB6">
      <w:pPr>
        <w:pStyle w:val="CommentText"/>
      </w:pPr>
    </w:p>
  </w:comment>
  <w:comment w:id="1146" w:author="CATT(Hao)" w:date="2024-02-02T16:07:00Z" w:initials="C">
    <w:p w14:paraId="5E6B06A8" w14:textId="77777777" w:rsidR="00D201D9" w:rsidRDefault="00D201D9" w:rsidP="00C86FB6">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C86FB6">
      <w:pPr>
        <w:pStyle w:val="CommentText"/>
      </w:pPr>
      <w:r>
        <w:rPr>
          <w:b/>
          <w:bCs/>
        </w:rPr>
        <w:t>[Description]</w:t>
      </w:r>
      <w:r>
        <w:t>: The condition about indirect path addition/change failure of MP scenario2 is missing.</w:t>
      </w:r>
    </w:p>
    <w:p w14:paraId="1F2C5564" w14:textId="77777777" w:rsidR="00D201D9" w:rsidRDefault="00D201D9" w:rsidP="00C86FB6">
      <w:pPr>
        <w:pStyle w:val="CommentText"/>
      </w:pPr>
      <w:r>
        <w:rPr>
          <w:b/>
          <w:bCs/>
        </w:rPr>
        <w:t>[Proposed Change]</w:t>
      </w:r>
      <w:r>
        <w:t>: add”, or indirect path addition/change failure in accordance with 5.3.5.17.3.5”</w:t>
      </w:r>
    </w:p>
    <w:p w14:paraId="52292BA8" w14:textId="77777777" w:rsidR="00D201D9" w:rsidRDefault="00D201D9" w:rsidP="00C86FB6">
      <w:pPr>
        <w:pStyle w:val="CommentText"/>
      </w:pPr>
      <w:r>
        <w:t xml:space="preserve">[Comments]: </w:t>
      </w:r>
    </w:p>
  </w:comment>
  <w:comment w:id="1147" w:author="ZTE_Mengzhen" w:date="2024-02-02T16:07:00Z" w:initials="ZTE_Mengz">
    <w:p w14:paraId="4F091E78" w14:textId="77777777" w:rsidR="00D201D9" w:rsidRDefault="00D201D9" w:rsidP="00C86FB6">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C86FB6">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C86FB6">
      <w:pPr>
        <w:pStyle w:val="CommentText"/>
      </w:pPr>
      <w:r>
        <w:t xml:space="preserve">[Proposed Change]: </w:t>
      </w:r>
    </w:p>
    <w:p w14:paraId="36685675" w14:textId="77777777" w:rsidR="00D201D9" w:rsidRDefault="00D201D9" w:rsidP="00C86FB6">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C86FB6">
      <w:pPr>
        <w:pStyle w:val="CommentText"/>
      </w:pPr>
    </w:p>
    <w:p w14:paraId="5A1441EF" w14:textId="77777777" w:rsidR="00D201D9" w:rsidRDefault="00D201D9" w:rsidP="00C86FB6">
      <w:pPr>
        <w:pStyle w:val="CommentText"/>
        <w:rPr>
          <w:rFonts w:eastAsia="SimSun"/>
          <w:lang w:eastAsia="zh-CN"/>
        </w:rPr>
      </w:pPr>
      <w:r>
        <w:t xml:space="preserve">[Comments]: </w:t>
      </w:r>
    </w:p>
    <w:p w14:paraId="75E96A3C" w14:textId="77777777" w:rsidR="00D201D9" w:rsidRDefault="00D201D9" w:rsidP="00C86FB6">
      <w:pPr>
        <w:pStyle w:val="CommentText"/>
      </w:pPr>
    </w:p>
  </w:comment>
  <w:comment w:id="1150" w:author="Huawei-YinghaoGuo" w:date="2024-02-02T16:07:00Z" w:initials="YG">
    <w:p w14:paraId="10AD0CA1" w14:textId="77777777" w:rsidR="00D201D9" w:rsidRDefault="00D201D9" w:rsidP="00C86FB6">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C86FB6">
      <w:pPr>
        <w:pStyle w:val="CommentText"/>
      </w:pPr>
      <w:r>
        <w:rPr>
          <w:b/>
        </w:rPr>
        <w:t>[Description]</w:t>
      </w:r>
      <w:r>
        <w:t>: The reference to the clause for Uu radio link failure handling is missing.</w:t>
      </w:r>
    </w:p>
    <w:p w14:paraId="4DE90FEB" w14:textId="77777777" w:rsidR="00D201D9" w:rsidRDefault="00D201D9" w:rsidP="00C86FB6">
      <w:pPr>
        <w:pStyle w:val="CommentText"/>
      </w:pPr>
      <w:r>
        <w:t>.</w:t>
      </w:r>
    </w:p>
    <w:p w14:paraId="763B6BD9" w14:textId="77777777" w:rsidR="00D201D9" w:rsidRDefault="00D201D9" w:rsidP="00C86FB6">
      <w:pPr>
        <w:pStyle w:val="CommentText"/>
      </w:pPr>
      <w:r>
        <w:t xml:space="preserve">[Proposed Change]: </w:t>
      </w:r>
    </w:p>
    <w:p w14:paraId="71E826B2" w14:textId="77777777" w:rsidR="00D201D9" w:rsidRDefault="00D201D9" w:rsidP="00C86FB6">
      <w:pPr>
        <w:pStyle w:val="CommentText"/>
      </w:pPr>
    </w:p>
    <w:p w14:paraId="74CB5823"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C86FB6">
      <w:pPr>
        <w:pStyle w:val="CommentText"/>
      </w:pPr>
    </w:p>
    <w:p w14:paraId="19E468B0" w14:textId="77777777" w:rsidR="00D201D9" w:rsidRDefault="00D201D9" w:rsidP="00C86FB6">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C86FB6">
      <w:pPr>
        <w:pStyle w:val="CommentText"/>
        <w:rPr>
          <w:rFonts w:eastAsiaTheme="minorEastAsia"/>
        </w:rPr>
      </w:pPr>
      <w:r>
        <w:t>[Comments]:</w:t>
      </w:r>
    </w:p>
    <w:p w14:paraId="2AE52425" w14:textId="77777777" w:rsidR="00D201D9" w:rsidRDefault="00D201D9" w:rsidP="00C86FB6">
      <w:pPr>
        <w:pStyle w:val="CommentText"/>
      </w:pPr>
    </w:p>
  </w:comment>
  <w:comment w:id="1157" w:author="Ericsson (Nithin)" w:date="2024-02-02T16:07:00Z" w:initials="R">
    <w:p w14:paraId="53FF0DD0" w14:textId="77777777" w:rsidR="00D201D9" w:rsidRDefault="00D201D9" w:rsidP="00C86FB6">
      <w:pPr>
        <w:pStyle w:val="CommentText"/>
      </w:pPr>
      <w:r>
        <w:t xml:space="preserve">[RIL]: E123 [Delegate]: Ericsson (Nithin)  [WI]: UAV [Class]:1 [Status]: ToDo </w:t>
      </w:r>
    </w:p>
    <w:p w14:paraId="23B7774F" w14:textId="77777777" w:rsidR="00D201D9" w:rsidRDefault="00D201D9" w:rsidP="00C86FB6">
      <w:pPr>
        <w:pStyle w:val="CommentText"/>
      </w:pPr>
      <w:r>
        <w:t>[TDoc]:  None [Proposed Conclusion]: v043</w:t>
      </w:r>
    </w:p>
    <w:p w14:paraId="7BD033A7" w14:textId="77777777" w:rsidR="00D201D9" w:rsidRDefault="00D201D9" w:rsidP="00C86FB6">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C86FB6">
      <w:pPr>
        <w:pStyle w:val="CommentText"/>
      </w:pPr>
    </w:p>
    <w:p w14:paraId="16137F71" w14:textId="77777777" w:rsidR="00D201D9" w:rsidRDefault="00D201D9" w:rsidP="00C86FB6">
      <w:pPr>
        <w:pStyle w:val="CommentText"/>
      </w:pPr>
      <w:r>
        <w:t>[Proposed Change]: Remove the part "for Aerial UE operation"</w:t>
      </w:r>
    </w:p>
    <w:p w14:paraId="395712AB" w14:textId="77777777" w:rsidR="00D201D9" w:rsidRDefault="00D201D9" w:rsidP="00C86FB6">
      <w:pPr>
        <w:pStyle w:val="CommentText"/>
      </w:pPr>
      <w:r>
        <w:t>[Comments]:</w:t>
      </w:r>
    </w:p>
  </w:comment>
  <w:comment w:id="1159" w:author="vivo-Chenli" w:date="2024-02-02T16:07:00Z" w:initials="v">
    <w:p w14:paraId="5AA51629" w14:textId="57600357" w:rsidR="00D201D9" w:rsidRDefault="00D201D9" w:rsidP="00C86FB6">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C86FB6">
      <w:pPr>
        <w:pStyle w:val="CommentText"/>
      </w:pPr>
      <w:r>
        <w:rPr>
          <w:b/>
          <w:bCs/>
        </w:rPr>
        <w:t>[Description]</w:t>
      </w:r>
      <w:r>
        <w:t>: when/how to trigger UAI reporting should be up to UE implementation.</w:t>
      </w:r>
    </w:p>
    <w:p w14:paraId="15E74B9E" w14:textId="77777777" w:rsidR="00D201D9" w:rsidRDefault="00D201D9" w:rsidP="00C86FB6">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C86FB6">
      <w:pPr>
        <w:pStyle w:val="CommentText"/>
      </w:pPr>
      <w:r>
        <w:t xml:space="preserve">Thus, the “shall” should be modified as “may”, similar as other UAI reporting. </w:t>
      </w:r>
    </w:p>
    <w:p w14:paraId="55C258C9" w14:textId="77777777" w:rsidR="00D201D9" w:rsidRDefault="00D201D9" w:rsidP="00C86FB6">
      <w:pPr>
        <w:pStyle w:val="CommentText"/>
      </w:pPr>
      <w:r>
        <w:t xml:space="preserve">[Comments]: </w:t>
      </w:r>
    </w:p>
    <w:p w14:paraId="2397583B" w14:textId="77777777" w:rsidR="00D201D9" w:rsidRDefault="00D201D9" w:rsidP="00C86FB6">
      <w:pPr>
        <w:pStyle w:val="CommentText"/>
      </w:pPr>
      <w:r>
        <w:t>Xiaomi (Yujian): agree with the RIL.</w:t>
      </w:r>
    </w:p>
    <w:p w14:paraId="67E84C5E" w14:textId="77777777" w:rsidR="00D201D9" w:rsidRDefault="00D201D9" w:rsidP="00C86FB6">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C86FB6">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C86FB6">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C86FB6">
      <w:pPr>
        <w:pStyle w:val="CommentText"/>
        <w:rPr>
          <w:color w:val="FF0000"/>
        </w:rPr>
      </w:pPr>
    </w:p>
    <w:p w14:paraId="0D5C69A1" w14:textId="4488A7A7" w:rsidR="00D201D9" w:rsidRDefault="00D201D9" w:rsidP="00C86FB6">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C86FB6">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C86FB6">
      <w:pPr>
        <w:pStyle w:val="CommentText"/>
      </w:pPr>
      <w:r>
        <w:rPr>
          <w:b/>
          <w:bCs/>
        </w:rPr>
        <w:t>[Description]</w:t>
      </w:r>
      <w:r>
        <w:t>: “the information” here is not clear.</w:t>
      </w:r>
    </w:p>
    <w:p w14:paraId="166A050C" w14:textId="77777777" w:rsidR="00D201D9" w:rsidRDefault="00D201D9" w:rsidP="00C86FB6">
      <w:pPr>
        <w:pStyle w:val="CommentText"/>
      </w:pPr>
      <w:r>
        <w:rPr>
          <w:b/>
          <w:bCs/>
        </w:rPr>
        <w:t>[Proposed Change]</w:t>
      </w:r>
      <w:r>
        <w:t xml:space="preserve">: To make is clearer, suggest to change “the information” to “UL traffic information” . </w:t>
      </w:r>
    </w:p>
    <w:p w14:paraId="609E51CD" w14:textId="77777777" w:rsidR="00D201D9" w:rsidRDefault="00D201D9" w:rsidP="00C86FB6">
      <w:pPr>
        <w:pStyle w:val="CommentText"/>
      </w:pPr>
    </w:p>
    <w:p w14:paraId="3A9302F2" w14:textId="77777777" w:rsidR="00D201D9" w:rsidRDefault="00D201D9" w:rsidP="00C86FB6">
      <w:pPr>
        <w:pStyle w:val="CommentText"/>
      </w:pPr>
      <w:r>
        <w:t xml:space="preserve">[Comments]: </w:t>
      </w:r>
    </w:p>
    <w:p w14:paraId="1A215704" w14:textId="77777777" w:rsidR="00D201D9" w:rsidRDefault="00D201D9" w:rsidP="00C86FB6">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C86FB6">
      <w:pPr>
        <w:pStyle w:val="CommentText"/>
      </w:pPr>
      <w:r>
        <w:t xml:space="preserve">Chenli-v113: Marta’s suggestion is also fine. </w:t>
      </w:r>
    </w:p>
    <w:p w14:paraId="5532DBBA" w14:textId="77777777" w:rsidR="00D201D9" w:rsidRDefault="00D201D9" w:rsidP="00C86FB6">
      <w:pPr>
        <w:pStyle w:val="CommentText"/>
      </w:pPr>
    </w:p>
    <w:p w14:paraId="15C5202F" w14:textId="475A91D8" w:rsidR="00D201D9" w:rsidRDefault="00D201D9" w:rsidP="00C86FB6">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C86FB6">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C86FB6">
      <w:pPr>
        <w:pStyle w:val="CommentText"/>
      </w:pPr>
      <w:r>
        <w:rPr>
          <w:b/>
        </w:rPr>
        <w:t>[Description]</w:t>
      </w:r>
      <w:r>
        <w:t xml:space="preserve">: Priority is currently not included in the UAI message. </w:t>
      </w:r>
    </w:p>
    <w:p w14:paraId="06B663CC" w14:textId="77777777" w:rsidR="00D201D9" w:rsidRDefault="00D201D9" w:rsidP="00C86FB6">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C86FB6">
      <w:pPr>
        <w:pStyle w:val="CommentText"/>
      </w:pPr>
      <w:r>
        <w:rPr>
          <w:b/>
        </w:rPr>
        <w:t>[Proposed Change]</w:t>
      </w:r>
      <w:r>
        <w:t>: Add delay budget and priority to the UAI CG configuration reuqest</w:t>
      </w:r>
    </w:p>
    <w:p w14:paraId="6C850AA8" w14:textId="77777777" w:rsidR="00D201D9" w:rsidRDefault="00D201D9" w:rsidP="00C86FB6">
      <w:pPr>
        <w:pStyle w:val="CommentText"/>
        <w:rPr>
          <w:rFonts w:eastAsia="DengXian"/>
          <w:lang w:eastAsia="zh-CN"/>
        </w:rPr>
      </w:pPr>
      <w:r>
        <w:t>[Comments]:</w:t>
      </w:r>
    </w:p>
    <w:p w14:paraId="251628D7" w14:textId="77777777" w:rsidR="00D201D9" w:rsidRDefault="00D201D9" w:rsidP="00C86FB6">
      <w:pPr>
        <w:pStyle w:val="CommentText"/>
      </w:pPr>
    </w:p>
  </w:comment>
  <w:comment w:id="1162" w:author="Ericsson (Min)" w:date="2024-02-02T16:07:00Z" w:initials="E">
    <w:p w14:paraId="572F57E8" w14:textId="6C2E185F" w:rsidR="00D201D9" w:rsidRDefault="00D201D9" w:rsidP="00C86FB6">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C86FB6">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C86FB6">
      <w:pPr>
        <w:pStyle w:val="CommentText"/>
      </w:pPr>
      <w:r>
        <w:rPr>
          <w:b/>
          <w:bCs/>
        </w:rPr>
        <w:t>[Proposed Change]</w:t>
      </w:r>
      <w:r>
        <w:t xml:space="preserve">: </w:t>
      </w:r>
      <w:r>
        <w:br/>
        <w:t>add "else" under 2&gt;</w:t>
      </w:r>
    </w:p>
    <w:p w14:paraId="613E7189" w14:textId="77777777" w:rsidR="00D201D9" w:rsidRDefault="00D201D9" w:rsidP="00C86FB6">
      <w:pPr>
        <w:pStyle w:val="CommentText"/>
      </w:pPr>
      <w:r>
        <w:t>2&gt;</w:t>
      </w:r>
      <w:r>
        <w:tab/>
        <w:t>else (if the UE no longer experiences IDC problem):</w:t>
      </w:r>
    </w:p>
    <w:p w14:paraId="6E7E6335" w14:textId="77777777" w:rsidR="00D201D9" w:rsidRDefault="00D201D9" w:rsidP="00C86FB6">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C86FB6">
      <w:pPr>
        <w:pStyle w:val="CommentText"/>
      </w:pPr>
      <w:r>
        <w:t>This RIL issue has been existing since R16. therefore, we need R16 CR, R17 mirror CR and R18 mirror CR.</w:t>
      </w:r>
    </w:p>
    <w:p w14:paraId="3976B2C9" w14:textId="77777777" w:rsidR="00D201D9" w:rsidRDefault="00D201D9" w:rsidP="00C86FB6">
      <w:pPr>
        <w:pStyle w:val="CommentText"/>
      </w:pPr>
      <w:r>
        <w:t xml:space="preserve">[Comments]: </w:t>
      </w:r>
    </w:p>
    <w:p w14:paraId="48D86F8E" w14:textId="3C30171D" w:rsidR="00D201D9" w:rsidRDefault="00D201D9" w:rsidP="00C86FB6">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C86FB6">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C86FB6">
      <w:pPr>
        <w:pStyle w:val="CommentText"/>
      </w:pPr>
      <w:r>
        <w:rPr>
          <w:b/>
        </w:rPr>
        <w:t>[Description]</w:t>
      </w:r>
      <w:r>
        <w:t>: The Note 2 is for pre R18 IDC mechanism and needs to be updated for R18 IDC enhancements.</w:t>
      </w:r>
    </w:p>
    <w:p w14:paraId="25FD3F30" w14:textId="77777777" w:rsidR="00D201D9" w:rsidRDefault="00D201D9" w:rsidP="00C86FB6">
      <w:pPr>
        <w:pStyle w:val="CommentText"/>
      </w:pPr>
      <w:r>
        <w:t xml:space="preserve">[Proposed Change]: </w:t>
      </w:r>
    </w:p>
    <w:p w14:paraId="00340D98" w14:textId="77777777" w:rsidR="00D201D9" w:rsidRDefault="00D201D9" w:rsidP="00C86FB6">
      <w:pPr>
        <w:pStyle w:val="CommentText"/>
      </w:pPr>
      <w:r>
        <w:t>It is proposed to add the frequency ranges for the R18 IDC enhancements as shown below.</w:t>
      </w:r>
    </w:p>
    <w:p w14:paraId="1FD273C5" w14:textId="77777777" w:rsidR="00D201D9" w:rsidRDefault="00D201D9" w:rsidP="00C86FB6">
      <w:pPr>
        <w:pStyle w:val="CommentText"/>
      </w:pPr>
    </w:p>
    <w:p w14:paraId="23DC0C9B" w14:textId="77777777" w:rsidR="00D201D9" w:rsidRDefault="00D201D9" w:rsidP="00C86FB6">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C86FB6">
      <w:pPr>
        <w:pStyle w:val="CommentText"/>
      </w:pPr>
      <w:r>
        <w:t>[Comments]:</w:t>
      </w:r>
    </w:p>
    <w:p w14:paraId="760573F6" w14:textId="4391236E" w:rsidR="00D201D9" w:rsidRDefault="00D201D9" w:rsidP="00C86FB6">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C86FB6">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C86FB6">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C86FB6">
      <w:pPr>
        <w:pStyle w:val="CommentText"/>
      </w:pPr>
      <w:r>
        <w:t xml:space="preserve">[Proposed Change]: </w:t>
      </w:r>
    </w:p>
    <w:p w14:paraId="43DA2A78" w14:textId="77777777" w:rsidR="00D201D9" w:rsidRDefault="00D201D9" w:rsidP="00C86FB6">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C86FB6">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C86FB6">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C86FB6">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C86FB6">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C86FB6">
      <w:pPr>
        <w:pStyle w:val="CommentText"/>
      </w:pPr>
      <w:r>
        <w:rPr>
          <w:b/>
        </w:rPr>
        <w:t>[Description]</w:t>
      </w:r>
      <w:r>
        <w:t>: The procedural text for UAI on “keep indication” is missing.</w:t>
      </w:r>
    </w:p>
    <w:p w14:paraId="58C50016" w14:textId="77777777" w:rsidR="00D201D9" w:rsidRDefault="00D201D9" w:rsidP="00C86FB6">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C86FB6">
      <w:pPr>
        <w:pStyle w:val="CommentText"/>
      </w:pPr>
      <w:r>
        <w:t xml:space="preserve">[Comments]: </w:t>
      </w:r>
    </w:p>
    <w:p w14:paraId="543208E6" w14:textId="77777777" w:rsidR="00D201D9" w:rsidRDefault="00D201D9" w:rsidP="00C86FB6">
      <w:pPr>
        <w:pStyle w:val="CommentText"/>
      </w:pPr>
    </w:p>
  </w:comment>
  <w:comment w:id="1171" w:author="Spreadtrum Communications" w:date="2024-02-02T16:07:00Z" w:initials="SPRD">
    <w:p w14:paraId="24E33E36" w14:textId="77777777" w:rsidR="00D201D9" w:rsidRDefault="00D201D9" w:rsidP="00C86FB6">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C86FB6">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C86FB6">
      <w:pPr>
        <w:pStyle w:val="CommentText"/>
      </w:pPr>
      <w:r>
        <w:t xml:space="preserve">[Proposed Change]: </w:t>
      </w:r>
    </w:p>
    <w:p w14:paraId="6D50773A" w14:textId="77777777" w:rsidR="00D201D9" w:rsidRDefault="00D201D9" w:rsidP="00C86FB6">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C86FB6">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C86FB6">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C86FB6">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C86FB6">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C86FB6">
      <w:pPr>
        <w:pStyle w:val="CommentText"/>
      </w:pPr>
    </w:p>
  </w:comment>
  <w:comment w:id="1173" w:author="Ericsson (Helka-Liina)" w:date="2024-02-02T16:07:00Z" w:initials="HLM">
    <w:p w14:paraId="77B5388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C86FB6">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C86FB6">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C86FB6">
      <w:pPr>
        <w:pStyle w:val="CommentText"/>
      </w:pPr>
      <w:r>
        <w:rPr>
          <w:b/>
        </w:rPr>
        <w:t>[Comments]</w:t>
      </w:r>
      <w:r>
        <w:t>: vivo(Boubacar): Related to open issue, can be discussed based on contribution.</w:t>
      </w:r>
    </w:p>
    <w:p w14:paraId="4821073E" w14:textId="77777777" w:rsidR="00D201D9" w:rsidRDefault="00D201D9" w:rsidP="00C86FB6">
      <w:pPr>
        <w:pStyle w:val="CommentText"/>
      </w:pPr>
    </w:p>
  </w:comment>
  <w:comment w:id="1174" w:author="Samsung (Sangyeob Jung)" w:date="2024-02-02T16:07:00Z" w:initials="S">
    <w:p w14:paraId="0AAB3169" w14:textId="77777777" w:rsidR="00D201D9" w:rsidRDefault="00D201D9" w:rsidP="00C86FB6">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C86FB6">
      <w:pPr>
        <w:pStyle w:val="CommentText"/>
      </w:pPr>
      <w:r>
        <w:rPr>
          <w:b/>
          <w:bCs/>
        </w:rPr>
        <w:t>[Description]</w:t>
      </w:r>
      <w:r>
        <w:t>: Need to handle case there is no capability restriction for first UAI after early indication</w:t>
      </w:r>
    </w:p>
    <w:p w14:paraId="71D715CC" w14:textId="77777777" w:rsidR="00D201D9" w:rsidRDefault="00D201D9" w:rsidP="00C86FB6">
      <w:pPr>
        <w:pStyle w:val="CommentText"/>
      </w:pPr>
      <w:r>
        <w:t xml:space="preserve">[Proposed Change]: </w:t>
      </w:r>
    </w:p>
    <w:p w14:paraId="52953981" w14:textId="77777777" w:rsidR="00D201D9" w:rsidRDefault="00D201D9" w:rsidP="00C86FB6">
      <w:pPr>
        <w:pStyle w:val="CommentText"/>
      </w:pPr>
      <w:r>
        <w:t>Problem:</w:t>
      </w:r>
    </w:p>
    <w:p w14:paraId="0C9B6CD2" w14:textId="77777777" w:rsidR="00D201D9" w:rsidRDefault="00D201D9" w:rsidP="00C86FB6">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C86FB6">
      <w:pPr>
        <w:pStyle w:val="CommentText"/>
      </w:pPr>
    </w:p>
    <w:p w14:paraId="51CE06F9" w14:textId="77777777" w:rsidR="00D201D9" w:rsidRDefault="00D201D9" w:rsidP="00C86FB6">
      <w:pPr>
        <w:pStyle w:val="CommentText"/>
      </w:pPr>
      <w:r>
        <w:t>Solution:</w:t>
      </w:r>
    </w:p>
    <w:p w14:paraId="028A79A5" w14:textId="77777777" w:rsidR="00D201D9" w:rsidRDefault="00D201D9" w:rsidP="00C86FB6">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C86FB6">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C86FB6">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C86FB6">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C86FB6">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C86FB6">
      <w:pPr>
        <w:pStyle w:val="CommentText"/>
      </w:pPr>
      <w:r>
        <w:rPr>
          <w:b/>
        </w:rPr>
        <w:t>[Description]</w:t>
      </w:r>
      <w:r>
        <w:t xml:space="preserve">: </w:t>
      </w:r>
      <w:r>
        <w:rPr>
          <w:lang w:eastAsia="zh-CN"/>
        </w:rPr>
        <w:t>Should be T346m</w:t>
      </w:r>
    </w:p>
    <w:p w14:paraId="09863516" w14:textId="77777777" w:rsidR="00D201D9" w:rsidRDefault="00D201D9" w:rsidP="00C86FB6">
      <w:pPr>
        <w:pStyle w:val="CommentText"/>
        <w:rPr>
          <w:rFonts w:eastAsiaTheme="minorEastAsia"/>
          <w:bCs/>
          <w:lang w:eastAsia="zh-CN"/>
        </w:rPr>
      </w:pPr>
      <w:r>
        <w:t xml:space="preserve">[Proposed Change]: </w:t>
      </w:r>
    </w:p>
    <w:p w14:paraId="05281D32" w14:textId="77777777" w:rsidR="00D201D9" w:rsidRDefault="00D201D9" w:rsidP="00C86FB6">
      <w:pPr>
        <w:pStyle w:val="CommentText"/>
      </w:pPr>
      <w:r>
        <w:rPr>
          <w:rFonts w:hint="eastAsia"/>
        </w:rPr>
        <w:t>C</w:t>
      </w:r>
      <w:r>
        <w:t>hange to T346m</w:t>
      </w:r>
    </w:p>
    <w:p w14:paraId="500E2289" w14:textId="77777777" w:rsidR="00D201D9" w:rsidRDefault="00D201D9" w:rsidP="00C86FB6">
      <w:pPr>
        <w:pStyle w:val="CommentText"/>
      </w:pPr>
      <w:r>
        <w:t>[Comments]:</w:t>
      </w:r>
    </w:p>
    <w:p w14:paraId="78866636" w14:textId="77777777" w:rsidR="00D201D9" w:rsidRDefault="00D201D9" w:rsidP="00C86FB6">
      <w:pPr>
        <w:pStyle w:val="CommentText"/>
      </w:pPr>
    </w:p>
  </w:comment>
  <w:comment w:id="1176" w:author="Huawei (David L)" w:date="2024-02-02T16:07:00Z" w:initials="DL">
    <w:p w14:paraId="34B2706B" w14:textId="77777777" w:rsidR="00D201D9" w:rsidRDefault="00D201D9" w:rsidP="00C86FB6">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C86FB6">
      <w:pPr>
        <w:pStyle w:val="CommentText"/>
      </w:pPr>
      <w:r>
        <w:rPr>
          <w:b/>
        </w:rPr>
        <w:t>[Description]</w:t>
      </w:r>
      <w:r>
        <w:t xml:space="preserve">: </w:t>
      </w:r>
      <w:r>
        <w:rPr>
          <w:lang w:eastAsia="zh-CN"/>
        </w:rPr>
        <w:t>Should be T346m</w:t>
      </w:r>
    </w:p>
    <w:p w14:paraId="694E190D" w14:textId="77777777" w:rsidR="00D201D9" w:rsidRDefault="00D201D9" w:rsidP="00C86FB6">
      <w:pPr>
        <w:pStyle w:val="CommentText"/>
        <w:rPr>
          <w:rFonts w:eastAsiaTheme="minorEastAsia"/>
          <w:bCs/>
          <w:lang w:eastAsia="zh-CN"/>
        </w:rPr>
      </w:pPr>
      <w:r>
        <w:t xml:space="preserve">[Proposed Change]: </w:t>
      </w:r>
    </w:p>
    <w:p w14:paraId="2FBA228E" w14:textId="77777777" w:rsidR="00D201D9" w:rsidRDefault="00D201D9" w:rsidP="00C86FB6">
      <w:pPr>
        <w:pStyle w:val="CommentText"/>
      </w:pPr>
      <w:r>
        <w:rPr>
          <w:rFonts w:hint="eastAsia"/>
        </w:rPr>
        <w:t>C</w:t>
      </w:r>
      <w:r>
        <w:t>hange to T346m</w:t>
      </w:r>
    </w:p>
    <w:p w14:paraId="3B25789F" w14:textId="77777777" w:rsidR="00D201D9" w:rsidRDefault="00D201D9" w:rsidP="00C86FB6">
      <w:pPr>
        <w:pStyle w:val="CommentText"/>
      </w:pPr>
      <w:r>
        <w:t>[Comments]:</w:t>
      </w:r>
    </w:p>
    <w:p w14:paraId="1AEB10A2" w14:textId="77777777" w:rsidR="00D201D9" w:rsidRDefault="00D201D9" w:rsidP="00C86FB6">
      <w:pPr>
        <w:pStyle w:val="CommentText"/>
      </w:pPr>
    </w:p>
  </w:comment>
  <w:comment w:id="1177" w:author="Sharp(Fangying Xiao)" w:date="2024-02-02T16:07:00Z" w:initials="XFY">
    <w:p w14:paraId="686D75FE" w14:textId="77777777" w:rsidR="00D201D9" w:rsidRDefault="00D201D9" w:rsidP="00C86FB6">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C86FB6">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C86FB6">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C86FB6">
      <w:pPr>
        <w:pStyle w:val="CommentText"/>
      </w:pPr>
      <w:r>
        <w:t>Suggest to change as below:</w:t>
      </w:r>
    </w:p>
    <w:p w14:paraId="38A853C7"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C86FB6">
      <w:pPr>
        <w:pStyle w:val="CommentText"/>
      </w:pPr>
      <w:r>
        <w:t>[Comments]:</w:t>
      </w:r>
    </w:p>
    <w:p w14:paraId="47D33E53" w14:textId="77777777" w:rsidR="00D201D9" w:rsidRDefault="00D201D9" w:rsidP="00C86FB6">
      <w:pPr>
        <w:pStyle w:val="CommentText"/>
      </w:pPr>
    </w:p>
  </w:comment>
  <w:comment w:id="1178" w:author="NEC (Hisashi)" w:date="2024-02-02T16:07:00Z" w:initials="w">
    <w:p w14:paraId="00520E37" w14:textId="77777777" w:rsidR="00D201D9" w:rsidRDefault="00D201D9" w:rsidP="00C86FB6">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C86FB6">
      <w:pPr>
        <w:pStyle w:val="CommentText"/>
      </w:pPr>
      <w:r>
        <w:rPr>
          <w:b/>
        </w:rPr>
        <w:t>[Description]</w:t>
      </w:r>
      <w:r>
        <w:t>: Capture the time deviation as “time difference”.</w:t>
      </w:r>
    </w:p>
    <w:p w14:paraId="670B4436"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C86FB6">
      <w:pPr>
        <w:pStyle w:val="CommentText"/>
      </w:pPr>
    </w:p>
    <w:p w14:paraId="5D747D5F" w14:textId="77777777" w:rsidR="00D201D9" w:rsidRDefault="00D201D9" w:rsidP="00C86FB6">
      <w:pPr>
        <w:pStyle w:val="CommentText"/>
      </w:pPr>
      <w:r>
        <w:t xml:space="preserve">[Comments]: </w:t>
      </w:r>
    </w:p>
    <w:p w14:paraId="511723AA" w14:textId="77777777" w:rsidR="00D201D9" w:rsidRDefault="00D201D9" w:rsidP="00C86FB6">
      <w:pPr>
        <w:pStyle w:val="CommentText"/>
      </w:pPr>
    </w:p>
  </w:comment>
  <w:comment w:id="1179" w:author="vivo-Chenli" w:date="2024-02-02T16:07:00Z" w:initials="v">
    <w:p w14:paraId="74F46E56" w14:textId="44E7AD91" w:rsidR="00D201D9" w:rsidRDefault="00D201D9" w:rsidP="00C86FB6">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C86FB6">
      <w:pPr>
        <w:pStyle w:val="CommentText"/>
      </w:pPr>
      <w:r>
        <w:rPr>
          <w:b/>
          <w:bCs/>
        </w:rPr>
        <w:t>[Description]</w:t>
      </w:r>
      <w:r>
        <w:t>: T346 is maintained per QoS flow</w:t>
      </w:r>
    </w:p>
    <w:p w14:paraId="0FD5491D" w14:textId="77777777" w:rsidR="00D201D9" w:rsidRDefault="00D201D9" w:rsidP="00C86FB6">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C86FB6">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C86FB6">
      <w:pPr>
        <w:pStyle w:val="CommentText"/>
      </w:pPr>
      <w:r>
        <w:t xml:space="preserve">[Comments]: </w:t>
      </w:r>
    </w:p>
    <w:p w14:paraId="33D2F1D4" w14:textId="77777777" w:rsidR="00D201D9" w:rsidRDefault="00D201D9" w:rsidP="00C86FB6">
      <w:pPr>
        <w:pStyle w:val="CommentText"/>
      </w:pPr>
      <w:r>
        <w:t>Intel (Marta) OK with the suggestion</w:t>
      </w:r>
    </w:p>
    <w:p w14:paraId="52BCE0C0" w14:textId="77777777" w:rsidR="00D201D9" w:rsidRDefault="00D201D9" w:rsidP="00C86FB6">
      <w:pPr>
        <w:pStyle w:val="CommentText"/>
      </w:pPr>
    </w:p>
    <w:p w14:paraId="25B61A27" w14:textId="2275295B" w:rsidR="00D201D9" w:rsidRDefault="00D201D9" w:rsidP="00C86FB6">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C86FB6">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
        <w:rPr>
          <w:b/>
        </w:rPr>
        <w:t>[Description]</w:t>
      </w:r>
      <w:r>
        <w:t>: PDU set based QoS handling cannot be enabled or applied before UE sending corresponding UAI for PDU set QoS parameters.</w:t>
      </w:r>
    </w:p>
    <w:p w14:paraId="584A612F" w14:textId="77777777" w:rsidR="00D201D9" w:rsidRDefault="00D201D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C86FB6">
      <w:pPr>
        <w:pStyle w:val="CommentText"/>
      </w:pPr>
      <w:r>
        <w:t xml:space="preserve">[Comments]: </w:t>
      </w:r>
    </w:p>
    <w:p w14:paraId="2CFE7458" w14:textId="7B873EAA" w:rsidR="00D201D9" w:rsidRDefault="00D201D9" w:rsidP="00C86FB6">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C86FB6">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C86FB6">
      <w:pPr>
        <w:pStyle w:val="CommentText"/>
      </w:pPr>
      <w:r>
        <w:t>[Comments]:</w:t>
      </w:r>
    </w:p>
    <w:p w14:paraId="1DDE2FE6" w14:textId="77777777" w:rsidR="00D201D9" w:rsidRDefault="00D201D9" w:rsidP="00C86FB6">
      <w:pPr>
        <w:pStyle w:val="CommentText"/>
      </w:pPr>
    </w:p>
  </w:comment>
  <w:comment w:id="1183" w:author="Huawei-YinghaoGuo" w:date="2024-02-02T16:07:00Z" w:initials="YG">
    <w:p w14:paraId="195442D1" w14:textId="25E81E74" w:rsidR="00D201D9" w:rsidRDefault="00D201D9" w:rsidP="00C86FB6">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C86FB6">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C86FB6">
      <w:pPr>
        <w:pStyle w:val="CommentText"/>
      </w:pPr>
      <w:r>
        <w:t xml:space="preserve">[Proposed Change]: </w:t>
      </w:r>
    </w:p>
    <w:p w14:paraId="4DA12580" w14:textId="77777777" w:rsidR="00D201D9" w:rsidRDefault="00D201D9" w:rsidP="00C86FB6">
      <w:pPr>
        <w:pStyle w:val="CommentText"/>
      </w:pPr>
      <w:r>
        <w:t>It is proposed to change Note 2 as shown below.</w:t>
      </w:r>
    </w:p>
    <w:p w14:paraId="2712184D" w14:textId="77777777" w:rsidR="00D201D9" w:rsidRDefault="00D201D9" w:rsidP="00C86FB6">
      <w:pPr>
        <w:pStyle w:val="CommentText"/>
      </w:pPr>
    </w:p>
    <w:p w14:paraId="7BEF4699" w14:textId="77777777" w:rsidR="00D201D9" w:rsidRDefault="00D201D9" w:rsidP="00C86FB6">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C86FB6">
      <w:pPr>
        <w:pStyle w:val="CommentText"/>
      </w:pPr>
    </w:p>
    <w:p w14:paraId="6F25C913" w14:textId="77777777" w:rsidR="00D201D9" w:rsidRDefault="00D201D9" w:rsidP="00C86FB6">
      <w:pPr>
        <w:pStyle w:val="CommentText"/>
      </w:pPr>
      <w:r>
        <w:t>[Comments]:</w:t>
      </w:r>
    </w:p>
    <w:p w14:paraId="54B056F9" w14:textId="179FC2E9" w:rsidR="00D201D9" w:rsidRDefault="00D201D9" w:rsidP="00C86FB6">
      <w:pPr>
        <w:pStyle w:val="CommentText"/>
      </w:pPr>
      <w:r>
        <w:t>Xiaomi (Yumin): The proposed change is correct. Thank you.</w:t>
      </w:r>
    </w:p>
  </w:comment>
  <w:comment w:id="1184" w:author="CATT (Tangxun)" w:date="2024-02-02T16:07:00Z" w:initials="C">
    <w:p w14:paraId="7A82573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C86FB6">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C86FB6">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C86FB6">
      <w:pPr>
        <w:pStyle w:val="CommentText"/>
      </w:pPr>
      <w:r>
        <w:t>[Comments]:</w:t>
      </w:r>
    </w:p>
  </w:comment>
  <w:comment w:id="1185" w:author="CATT (Tangxun)" w:date="2024-02-02T16:07:00Z" w:initials="C">
    <w:p w14:paraId="071D65EE" w14:textId="77777777" w:rsidR="00D201D9" w:rsidRDefault="00D201D9" w:rsidP="00C86FB6">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C86FB6">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C86FB6">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C86FB6">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C86FB6">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C86FB6">
      <w:pPr>
        <w:pStyle w:val="CommentText"/>
      </w:pPr>
      <w:r>
        <w:rPr>
          <w:b/>
        </w:rPr>
        <w:t>[Comments]</w:t>
      </w:r>
      <w:r>
        <w:t>: vivo(Boubacar): Agree with the intention, but I think Proposed Change in C13 is more general.</w:t>
      </w:r>
    </w:p>
    <w:p w14:paraId="355C1D82" w14:textId="77777777" w:rsidR="00D201D9" w:rsidRDefault="00D201D9" w:rsidP="00C86FB6">
      <w:pPr>
        <w:pStyle w:val="CommentText"/>
      </w:pPr>
    </w:p>
  </w:comment>
  <w:comment w:id="1188" w:author="CATT (Tangxun)" w:date="2024-02-02T16:07:00Z" w:initials="C">
    <w:p w14:paraId="7D070BFB" w14:textId="77777777" w:rsidR="00D201D9" w:rsidRDefault="00D201D9" w:rsidP="00C86FB6">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C86FB6">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C86FB6">
      <w:pPr>
        <w:pStyle w:val="CommentText"/>
      </w:pPr>
      <w:r>
        <w:t>[Comments]:</w:t>
      </w:r>
    </w:p>
  </w:comment>
  <w:comment w:id="1189" w:author="CATT (Tangxun)" w:date="2024-02-02T16:07:00Z" w:initials="C">
    <w:p w14:paraId="40EB417D" w14:textId="77777777" w:rsidR="00D201D9" w:rsidRDefault="00D201D9" w:rsidP="00C86FB6">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C86FB6">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C86FB6">
      <w:pPr>
        <w:pStyle w:val="CommentText"/>
      </w:pPr>
      <w:r>
        <w:t>[Comments]:</w:t>
      </w:r>
    </w:p>
  </w:comment>
  <w:comment w:id="1190" w:author="CATT (Tangxun)" w:date="2024-02-02T16:07:00Z" w:initials="C">
    <w:p w14:paraId="072B286C" w14:textId="77777777" w:rsidR="00D201D9" w:rsidRDefault="00D201D9" w:rsidP="00C86FB6">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C86FB6">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C86FB6">
      <w:pPr>
        <w:pStyle w:val="CommentText"/>
      </w:pPr>
      <w:r>
        <w:t>[Comments]:</w:t>
      </w:r>
    </w:p>
  </w:comment>
  <w:comment w:id="1191" w:author="CATT (Tangxun)" w:date="2024-02-02T16:07:00Z" w:initials="C">
    <w:p w14:paraId="0D4E3A71" w14:textId="77777777" w:rsidR="00D201D9" w:rsidRDefault="00D201D9" w:rsidP="00C86FB6">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C86FB6">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C86FB6">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C86FB6">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C86FB6">
      <w:pPr>
        <w:pStyle w:val="CommentText"/>
      </w:pPr>
      <w:r>
        <w:t>[Comments]:</w:t>
      </w:r>
    </w:p>
  </w:comment>
  <w:comment w:id="1193" w:author="Samsung (Sangyeob Jung)" w:date="2024-02-02T16:07:00Z" w:initials="S">
    <w:p w14:paraId="209545F4" w14:textId="77777777" w:rsidR="00D201D9" w:rsidRDefault="00D201D9" w:rsidP="00C86FB6">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C86FB6">
      <w:pPr>
        <w:pStyle w:val="CommentText"/>
      </w:pPr>
      <w:r>
        <w:rPr>
          <w:b/>
        </w:rPr>
        <w:t>[Description]</w:t>
      </w:r>
      <w:r>
        <w:t>: Musim-NeedForGaps need to consider intrafrequency gaps and absence of target bandfilter</w:t>
      </w:r>
    </w:p>
    <w:p w14:paraId="793D44B7" w14:textId="77777777" w:rsidR="00D201D9" w:rsidRDefault="00D201D9" w:rsidP="00C86FB6">
      <w:pPr>
        <w:pStyle w:val="CommentText"/>
      </w:pPr>
      <w:r>
        <w:t xml:space="preserve">[Proposed Change]: </w:t>
      </w:r>
    </w:p>
    <w:p w14:paraId="7D114AB9" w14:textId="77777777" w:rsidR="00D201D9" w:rsidRDefault="00D201D9" w:rsidP="00C86FB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C86FB6">
      <w:pPr>
        <w:pStyle w:val="CommentText"/>
      </w:pPr>
      <w:r>
        <w:t>Solution:</w:t>
      </w:r>
    </w:p>
    <w:p w14:paraId="78941C0F" w14:textId="77777777" w:rsidR="00D201D9" w:rsidRDefault="00D201D9">
      <w:pPr>
        <w:pStyle w:val="B3"/>
      </w:pPr>
      <w:r>
        <w:t>3&gt; if UE has a preference for measurement gap requirement:</w:t>
      </w:r>
    </w:p>
    <w:p w14:paraId="69540FFA" w14:textId="77777777" w:rsidR="00D201D9" w:rsidRDefault="00D201D9">
      <w:pPr>
        <w:pStyle w:val="B4"/>
      </w:pPr>
      <w:r>
        <w:t>4&gt; if the requestedTargetBandFilterNR-r16 of NeedForGapsConfigNR is configured:</w:t>
      </w:r>
    </w:p>
    <w:p w14:paraId="351E4B53" w14:textId="77777777" w:rsidR="00D201D9" w:rsidRDefault="00D201D9">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pPr>
        <w:pStyle w:val="B4"/>
      </w:pPr>
      <w:r>
        <w:t>4&gt;</w:t>
      </w:r>
      <w:r>
        <w:tab/>
        <w:t>else:</w:t>
      </w:r>
    </w:p>
    <w:p w14:paraId="3CE83AE2" w14:textId="77777777" w:rsidR="00D201D9" w:rsidRDefault="00D201D9">
      <w:pPr>
        <w:pStyle w:val="B5"/>
        <w:rPr>
          <w:color w:val="FF0000"/>
        </w:rPr>
      </w:pPr>
      <w:r>
        <w:rPr>
          <w:color w:val="FF0000"/>
        </w:rPr>
        <w:t>5&gt; include the musim-NeedForGapsInfoNR to provide the measurement gap requirement information for all the supported bands;</w:t>
      </w:r>
    </w:p>
    <w:p w14:paraId="484D2313" w14:textId="77777777" w:rsidR="00D201D9" w:rsidRDefault="00D201D9">
      <w:pPr>
        <w:pStyle w:val="B4"/>
      </w:pPr>
      <w:r>
        <w:t>4&gt; include the gap requirement information of intra-frequency measurement for each supported NR serving cell;</w:t>
      </w:r>
    </w:p>
    <w:p w14:paraId="361D3C1E" w14:textId="77777777" w:rsidR="00D201D9" w:rsidRDefault="00D201D9" w:rsidP="00C86FB6">
      <w:pPr>
        <w:pStyle w:val="CommentText"/>
      </w:pPr>
      <w:r>
        <w:t xml:space="preserve">[Comments]: </w:t>
      </w:r>
    </w:p>
    <w:p w14:paraId="524707FA" w14:textId="77777777" w:rsidR="00D201D9" w:rsidRDefault="00D201D9" w:rsidP="00C86FB6">
      <w:pPr>
        <w:pStyle w:val="CommentText"/>
      </w:pPr>
    </w:p>
  </w:comment>
  <w:comment w:id="1194" w:author="QC (Umesh)" w:date="2024-02-02T16:07:00Z" w:initials="QC">
    <w:p w14:paraId="00F67564" w14:textId="77777777" w:rsidR="00D201D9" w:rsidRDefault="00D201D9" w:rsidP="00C86FB6">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C86FB6">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C86FB6">
      <w:pPr>
        <w:pStyle w:val="CommentText"/>
      </w:pPr>
      <w:r>
        <w:t>In this case it may be better the UE reports PDD of the current and old satellite.</w:t>
      </w:r>
    </w:p>
    <w:p w14:paraId="44167738" w14:textId="77777777" w:rsidR="00D201D9" w:rsidRDefault="00D201D9" w:rsidP="00C86FB6">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C86FB6">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C86FB6">
      <w:pPr>
        <w:pStyle w:val="CommentText"/>
      </w:pPr>
    </w:p>
  </w:comment>
  <w:comment w:id="1195" w:author="Jarkko T. Koskela (Nokia)" w:date="2024-02-02T16:07:00Z" w:initials="JTK(">
    <w:p w14:paraId="089B3FB9" w14:textId="77777777" w:rsidR="00D201D9" w:rsidRDefault="00D201D9" w:rsidP="00C86FB6">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C86FB6">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C86FB6">
      <w:pPr>
        <w:pStyle w:val="CommentText"/>
      </w:pPr>
      <w:r>
        <w:rPr>
          <w:b/>
        </w:rPr>
        <w:t>[Proposed Change]</w:t>
      </w:r>
      <w:r>
        <w:t>: See N001 for solution.</w:t>
      </w:r>
    </w:p>
    <w:p w14:paraId="0A0B2A8A" w14:textId="77777777" w:rsidR="00D201D9" w:rsidRDefault="00D201D9" w:rsidP="00C86FB6">
      <w:pPr>
        <w:pStyle w:val="CommentText"/>
      </w:pPr>
      <w:r>
        <w:t xml:space="preserve">[Comments]: </w:t>
      </w:r>
    </w:p>
    <w:p w14:paraId="38C051FB" w14:textId="77777777" w:rsidR="00D201D9" w:rsidRDefault="00D201D9" w:rsidP="00C86FB6">
      <w:pPr>
        <w:pStyle w:val="CommentText"/>
      </w:pPr>
    </w:p>
  </w:comment>
  <w:comment w:id="1196" w:author="Xiaomi (Yujian)" w:date="2024-02-02T16:07:00Z" w:initials="X">
    <w:p w14:paraId="3A9232E4" w14:textId="77777777" w:rsidR="00D201D9" w:rsidRDefault="00D201D9" w:rsidP="00C86FB6">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C86FB6">
      <w:pPr>
        <w:pStyle w:val="CommentText"/>
      </w:pPr>
      <w:r>
        <w:rPr>
          <w:b/>
        </w:rPr>
        <w:t>[Description]</w:t>
      </w:r>
      <w:r>
        <w:t xml:space="preserve">: UE cannot report that UL traffic information for one QoS flow becomes unavailable. </w:t>
      </w:r>
    </w:p>
    <w:p w14:paraId="149A1FF6" w14:textId="77777777" w:rsidR="00D201D9" w:rsidRDefault="00D201D9" w:rsidP="00C86FB6">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C86FB6">
      <w:pPr>
        <w:pStyle w:val="CommentText"/>
      </w:pPr>
    </w:p>
    <w:p w14:paraId="0A7E07E7" w14:textId="77777777" w:rsidR="00D201D9" w:rsidRDefault="00D201D9" w:rsidP="00C86FB6">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C86FB6">
      <w:pPr>
        <w:pStyle w:val="CommentText"/>
      </w:pPr>
      <w:r>
        <w:t>[Comments]:</w:t>
      </w:r>
    </w:p>
    <w:p w14:paraId="2256254A" w14:textId="3635A863" w:rsidR="00D201D9" w:rsidRDefault="00D201D9" w:rsidP="00C86FB6">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C86FB6">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C86FB6">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C86FB6">
      <w:pPr>
        <w:pStyle w:val="CommentText"/>
      </w:pPr>
      <w:r>
        <w:t xml:space="preserve">[Proposed Change]: </w:t>
      </w:r>
    </w:p>
    <w:p w14:paraId="13387608" w14:textId="77777777" w:rsidR="00D201D9" w:rsidRDefault="00D201D9" w:rsidP="00C86FB6">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C86FB6">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C86FB6">
      <w:pPr>
        <w:pStyle w:val="CommentText"/>
      </w:pPr>
      <w:r>
        <w:t>[Comments]:</w:t>
      </w:r>
    </w:p>
    <w:p w14:paraId="5065551C" w14:textId="6F9F4BA6" w:rsidR="00D201D9" w:rsidRDefault="00D201D9" w:rsidP="009B16E5">
      <w:pPr>
        <w:pStyle w:val="CommentText"/>
      </w:pPr>
      <w:r>
        <w:t>Huawei (Dawid-v184): In 5.7.4.2, there is already a note clarifying how the change of BAT should be interpreted, i.e.:</w:t>
      </w:r>
    </w:p>
    <w:p w14:paraId="5A7EE538" w14:textId="77777777" w:rsidR="00D201D9" w:rsidRDefault="00D201D9" w:rsidP="009B16E5">
      <w:pPr>
        <w:pStyle w:val="CommentText"/>
      </w:pPr>
      <w:r>
        <w:t>"NOTE 5:</w:t>
      </w:r>
      <w:r>
        <w:tab/>
        <w:t>The UE only considers burstArrivalTime to have changed when it changes relative to the periodicity of the Data Burst arrival."</w:t>
      </w:r>
    </w:p>
    <w:p w14:paraId="512C6B36" w14:textId="77777777" w:rsidR="00D201D9" w:rsidRDefault="00D201D9" w:rsidP="009B16E5">
      <w:pPr>
        <w:pStyle w:val="CommentText"/>
      </w:pPr>
    </w:p>
    <w:p w14:paraId="585B06C3" w14:textId="68F5D5F9" w:rsidR="00D201D9" w:rsidRDefault="00D201D9" w:rsidP="009B16E5">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C86FB6">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C86FB6">
      <w:pPr>
        <w:pStyle w:val="CommentText"/>
      </w:pPr>
      <w:r>
        <w:rPr>
          <w:b/>
        </w:rPr>
        <w:t>[Description]</w:t>
      </w:r>
      <w:r>
        <w:t>: Needs to decouple URLLC UEs reporting BAT from XR functionality.</w:t>
      </w:r>
    </w:p>
    <w:p w14:paraId="0F055CF8" w14:textId="77777777" w:rsidR="00D201D9" w:rsidRDefault="00D201D9" w:rsidP="00C86FB6">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C86FB6">
      <w:pPr>
        <w:pStyle w:val="CommentText"/>
      </w:pPr>
      <w:r>
        <w:t xml:space="preserve">- BAT reporting capability required for URLLC </w:t>
      </w:r>
    </w:p>
    <w:p w14:paraId="05D30AA0" w14:textId="77777777" w:rsidR="00D201D9" w:rsidRDefault="00D201D9" w:rsidP="00C86FB6">
      <w:pPr>
        <w:pStyle w:val="CommentText"/>
      </w:pPr>
      <w:r>
        <w:t>- Need a solution that allows URLLC to use BAT reporting without support XR”.</w:t>
      </w:r>
    </w:p>
    <w:p w14:paraId="76F91B07" w14:textId="77777777" w:rsidR="00D201D9" w:rsidRDefault="00D201D9" w:rsidP="00C86FB6">
      <w:pPr>
        <w:pStyle w:val="CommentText"/>
      </w:pPr>
    </w:p>
    <w:p w14:paraId="7A7B40A8" w14:textId="77777777" w:rsidR="00D201D9" w:rsidRDefault="00D201D9" w:rsidP="00C86FB6">
      <w:pPr>
        <w:pStyle w:val="CommentText"/>
      </w:pPr>
      <w:r>
        <w:rPr>
          <w:rFonts w:hint="eastAsia"/>
        </w:rPr>
        <w:t>D</w:t>
      </w:r>
      <w:r>
        <w:t>etails will be discussed in contribution.</w:t>
      </w:r>
    </w:p>
    <w:p w14:paraId="7A8708DB" w14:textId="77777777" w:rsidR="00D201D9" w:rsidRDefault="00D201D9" w:rsidP="00C86FB6">
      <w:pPr>
        <w:pStyle w:val="CommentText"/>
      </w:pPr>
      <w:r>
        <w:t>[Comments]:</w:t>
      </w:r>
    </w:p>
    <w:p w14:paraId="5F1B3A0F" w14:textId="531C270A" w:rsidR="00D201D9" w:rsidRDefault="00D201D9" w:rsidP="00C86FB6">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C86FB6">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C86FB6">
      <w:pPr>
        <w:pStyle w:val="CommentText"/>
      </w:pPr>
      <w:r>
        <w:rPr>
          <w:b/>
          <w:bCs/>
        </w:rPr>
        <w:t>[Description]</w:t>
      </w:r>
      <w:r>
        <w:t>: PDU set identification ability should not change during a connection session.</w:t>
      </w:r>
    </w:p>
    <w:p w14:paraId="2EBE42CA" w14:textId="77777777" w:rsidR="00D201D9" w:rsidRDefault="00D201D9" w:rsidP="00C86FB6">
      <w:pPr>
        <w:pStyle w:val="CommentText"/>
      </w:pPr>
      <w:r>
        <w:rPr>
          <w:b/>
          <w:bCs/>
        </w:rPr>
        <w:t>[Proposed Change]</w:t>
      </w:r>
      <w:r>
        <w:t>: delete "or if the information …." part.</w:t>
      </w:r>
    </w:p>
    <w:p w14:paraId="72DF5BCA" w14:textId="77777777" w:rsidR="00D201D9" w:rsidRDefault="00D201D9" w:rsidP="00C86FB6">
      <w:pPr>
        <w:pStyle w:val="CommentText"/>
      </w:pPr>
      <w:r>
        <w:t xml:space="preserve">[Comments]: </w:t>
      </w:r>
    </w:p>
    <w:p w14:paraId="193A4024" w14:textId="77777777" w:rsidR="00D201D9" w:rsidRDefault="00D201D9" w:rsidP="00C86FB6">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C86FB6">
      <w:pPr>
        <w:pStyle w:val="CommentText"/>
      </w:pPr>
    </w:p>
    <w:p w14:paraId="3F75EC0B" w14:textId="77777777" w:rsidR="00D201D9" w:rsidRDefault="00D201D9" w:rsidP="00C86FB6">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C86FB6">
      <w:pPr>
        <w:pStyle w:val="CommentText"/>
      </w:pPr>
    </w:p>
    <w:p w14:paraId="481E62C4" w14:textId="26E806FC" w:rsidR="00D201D9" w:rsidRDefault="00D201D9" w:rsidP="00C86FB6">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C86FB6">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C86FB6">
      <w:pPr>
        <w:pStyle w:val="CommentText"/>
      </w:pPr>
      <w:r>
        <w:rPr>
          <w:b/>
          <w:bCs/>
        </w:rPr>
        <w:t>[Description]</w:t>
      </w:r>
      <w:r>
        <w:t xml:space="preserve">: </w:t>
      </w:r>
      <w:r>
        <w:br/>
        <w:t>Wrong handling on NR sidelink positioning</w:t>
      </w:r>
    </w:p>
    <w:p w14:paraId="46423577" w14:textId="77777777" w:rsidR="00D201D9" w:rsidRDefault="00D201D9" w:rsidP="00C86FB6">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C86FB6">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C86FB6">
      <w:pPr>
        <w:pStyle w:val="CommentText"/>
      </w:pPr>
      <w:r>
        <w:t>2&gt;</w:t>
      </w:r>
      <w:r>
        <w:tab/>
        <w:t>include the sl-PRS-UE-AssistanceInformationNR;</w:t>
      </w:r>
    </w:p>
    <w:p w14:paraId="75802539" w14:textId="77777777" w:rsidR="00D201D9" w:rsidRDefault="00D201D9" w:rsidP="00C86FB6">
      <w:pPr>
        <w:pStyle w:val="CommentText"/>
      </w:pPr>
    </w:p>
    <w:p w14:paraId="1065079B" w14:textId="77777777" w:rsidR="00D201D9" w:rsidRDefault="00D201D9" w:rsidP="00C86FB6">
      <w:pPr>
        <w:pStyle w:val="CommentText"/>
      </w:pPr>
      <w:r>
        <w:t xml:space="preserve">[Comments]: </w:t>
      </w:r>
      <w:r>
        <w:br/>
      </w:r>
    </w:p>
  </w:comment>
  <w:comment w:id="1200" w:author="vivo (Yuan)" w:date="2024-02-02T16:07:00Z" w:initials="Del">
    <w:p w14:paraId="764620E4" w14:textId="77777777" w:rsidR="00D201D9" w:rsidRDefault="00D201D9" w:rsidP="00C86FB6">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C86FB6">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C86FB6">
      <w:pPr>
        <w:pStyle w:val="CommentText"/>
      </w:pPr>
      <w:r>
        <w:rPr>
          <w:b/>
        </w:rPr>
        <w:t>[Proposed Change]</w:t>
      </w:r>
      <w:r>
        <w:t>: Add “or sl-PRS-UE-AssistanceInformationNR”.</w:t>
      </w:r>
    </w:p>
    <w:p w14:paraId="28245F38" w14:textId="77777777" w:rsidR="00D201D9" w:rsidRDefault="00D201D9" w:rsidP="00C86FB6">
      <w:pPr>
        <w:pStyle w:val="CommentText"/>
      </w:pPr>
      <w:r>
        <w:t>[Comments]:</w:t>
      </w:r>
    </w:p>
  </w:comment>
  <w:comment w:id="1202" w:author="vivo (Yuan)" w:date="2024-02-02T16:07:00Z" w:initials="Del">
    <w:p w14:paraId="43F55867" w14:textId="77777777" w:rsidR="00D201D9" w:rsidRDefault="00D201D9" w:rsidP="00C86FB6">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C86FB6">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C86FB6">
      <w:pPr>
        <w:pStyle w:val="CommentText"/>
      </w:pPr>
      <w:r>
        <w:rPr>
          <w:b/>
        </w:rPr>
        <w:t>[Proposed Change]</w:t>
      </w:r>
      <w:r>
        <w:t>: Add “or NR sidelink positioning”.</w:t>
      </w:r>
    </w:p>
    <w:p w14:paraId="46DA3603" w14:textId="77777777" w:rsidR="00D201D9" w:rsidRDefault="00D201D9" w:rsidP="00C86FB6">
      <w:pPr>
        <w:pStyle w:val="CommentText"/>
      </w:pPr>
      <w:r>
        <w:t>[Comments]:</w:t>
      </w:r>
    </w:p>
    <w:p w14:paraId="11927D7D" w14:textId="77777777" w:rsidR="00D201D9" w:rsidRDefault="00D201D9" w:rsidP="00C86FB6">
      <w:pPr>
        <w:pStyle w:val="CommentText"/>
      </w:pPr>
    </w:p>
  </w:comment>
  <w:comment w:id="1204" w:author="Intel (Yi Guo)" w:date="2024-02-02T16:07:00Z" w:initials="GY">
    <w:p w14:paraId="64711308" w14:textId="77777777" w:rsidR="00D201D9" w:rsidRDefault="00D201D9" w:rsidP="00C86FB6">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C86FB6">
      <w:pPr>
        <w:pStyle w:val="CommentText"/>
      </w:pPr>
      <w:r>
        <w:t xml:space="preserve">[Description]: </w:t>
      </w:r>
    </w:p>
    <w:p w14:paraId="65B34B1A" w14:textId="77777777" w:rsidR="00D201D9" w:rsidRDefault="00D201D9" w:rsidP="00C86FB6">
      <w:pPr>
        <w:pStyle w:val="CommentText"/>
      </w:pPr>
      <w:r>
        <w:t>Duplicated transmission behavior</w:t>
      </w:r>
      <w:r>
        <w:br/>
      </w:r>
    </w:p>
    <w:p w14:paraId="76B4011C" w14:textId="77777777" w:rsidR="00D201D9" w:rsidRDefault="00D201D9" w:rsidP="00C86FB6">
      <w:pPr>
        <w:pStyle w:val="CommentText"/>
      </w:pPr>
      <w:r>
        <w:t xml:space="preserve">[Proposed Change]: </w:t>
      </w:r>
    </w:p>
    <w:p w14:paraId="1042621D" w14:textId="77777777" w:rsidR="00D201D9" w:rsidRDefault="00D201D9" w:rsidP="00C86FB6">
      <w:pPr>
        <w:pStyle w:val="CommentText"/>
      </w:pPr>
      <w:r>
        <w:t xml:space="preserve">This part is not needed, should be removed since it has been covered by </w:t>
      </w:r>
    </w:p>
    <w:p w14:paraId="712975E8" w14:textId="77777777" w:rsidR="00D201D9" w:rsidRDefault="00D201D9" w:rsidP="00C86FB6">
      <w:pPr>
        <w:pStyle w:val="CommentText"/>
      </w:pPr>
      <w:r>
        <w:t>1&gt;</w:t>
      </w:r>
      <w:r>
        <w:tab/>
        <w:t>else:</w:t>
      </w:r>
    </w:p>
    <w:p w14:paraId="5630457B" w14:textId="77777777" w:rsidR="00D201D9" w:rsidRDefault="00D201D9" w:rsidP="00C86FB6">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C86FB6">
      <w:pPr>
        <w:pStyle w:val="CommentText"/>
      </w:pPr>
      <w:r>
        <w:br/>
      </w:r>
    </w:p>
    <w:p w14:paraId="1C1F7A1A" w14:textId="77777777" w:rsidR="00D201D9" w:rsidRDefault="00D201D9" w:rsidP="00C86FB6">
      <w:pPr>
        <w:pStyle w:val="CommentText"/>
      </w:pPr>
      <w:r>
        <w:t xml:space="preserve">[Comments]: </w:t>
      </w:r>
      <w:r>
        <w:br/>
      </w:r>
    </w:p>
  </w:comment>
  <w:comment w:id="1203" w:author="Ericsson (Ritesh Shreevastav)" w:date="2024-02-02T16:07:00Z" w:initials="RS">
    <w:p w14:paraId="5A3D2959" w14:textId="77777777" w:rsidR="00D201D9" w:rsidRDefault="00D201D9" w:rsidP="00C86FB6">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C86FB6">
      <w:pPr>
        <w:pStyle w:val="CommentText"/>
      </w:pPr>
      <w:r>
        <w:rPr>
          <w:b/>
        </w:rPr>
        <w:t>[Description]</w:t>
      </w:r>
      <w:r>
        <w:t>: The clause should appear before. Not in the end</w:t>
      </w:r>
    </w:p>
    <w:p w14:paraId="39231172" w14:textId="77777777" w:rsidR="00D201D9" w:rsidRDefault="00D201D9" w:rsidP="00C86FB6">
      <w:pPr>
        <w:pStyle w:val="CommentText"/>
      </w:pPr>
      <w:r>
        <w:rPr>
          <w:b/>
        </w:rPr>
        <w:t>[Proposed Change]</w:t>
      </w:r>
      <w:r>
        <w:t xml:space="preserve">: Move the clause before the else clause </w:t>
      </w:r>
    </w:p>
    <w:p w14:paraId="4EF70D84" w14:textId="77777777" w:rsidR="00D201D9" w:rsidRDefault="00D201D9" w:rsidP="00C86FB6">
      <w:pPr>
        <w:pStyle w:val="CommentText"/>
      </w:pPr>
      <w:r>
        <w:rPr>
          <w:b/>
        </w:rPr>
        <w:t>[Comments]</w:t>
      </w:r>
      <w:r>
        <w:t>: To fix in rapporteur CR</w:t>
      </w:r>
    </w:p>
    <w:p w14:paraId="58EF2C0C" w14:textId="77777777" w:rsidR="00D201D9" w:rsidRDefault="00D201D9" w:rsidP="00C86FB6">
      <w:pPr>
        <w:pStyle w:val="CommentText"/>
      </w:pPr>
    </w:p>
  </w:comment>
  <w:comment w:id="1205" w:author="vivo (Yuan)" w:date="2024-02-02T16:07:00Z" w:initials="Del">
    <w:p w14:paraId="6EBF4C90" w14:textId="77777777" w:rsidR="00D201D9" w:rsidRDefault="00D201D9" w:rsidP="00C86FB6">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C86FB6">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C86FB6">
      <w:pPr>
        <w:pStyle w:val="CommentText"/>
      </w:pPr>
      <w:r>
        <w:rPr>
          <w:b/>
        </w:rPr>
        <w:t>[Proposed Change]</w:t>
      </w:r>
      <w:r>
        <w:t>: Remove this clause.</w:t>
      </w:r>
    </w:p>
    <w:p w14:paraId="70DD72F7" w14:textId="77777777" w:rsidR="00D201D9" w:rsidRDefault="00D201D9" w:rsidP="00C86FB6">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C86FB6">
      <w:pPr>
        <w:pStyle w:val="CommentText"/>
      </w:pPr>
      <w:r>
        <w:rPr>
          <w:b/>
        </w:rPr>
        <w:t>[Description]</w:t>
      </w:r>
      <w:r>
        <w:t xml:space="preserve">: Correction on release of MHI </w:t>
      </w:r>
    </w:p>
    <w:p w14:paraId="27BB3FEB" w14:textId="77777777" w:rsidR="00D201D9" w:rsidRDefault="00D201D9" w:rsidP="00C86FB6">
      <w:pPr>
        <w:pStyle w:val="CommentText"/>
      </w:pPr>
      <w:r>
        <w:t xml:space="preserve">[Proposed Change]: </w:t>
      </w:r>
    </w:p>
    <w:p w14:paraId="3A5746D5" w14:textId="77777777" w:rsidR="00D201D9" w:rsidRDefault="00D201D9" w:rsidP="00C86FB6">
      <w:pPr>
        <w:pStyle w:val="CommentText"/>
      </w:pPr>
      <w:r>
        <w:t>Problem:</w:t>
      </w:r>
    </w:p>
    <w:p w14:paraId="5622300E" w14:textId="77777777" w:rsidR="00D201D9" w:rsidRDefault="00D201D9" w:rsidP="00C86FB6">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C86FB6">
      <w:pPr>
        <w:pStyle w:val="CommentText"/>
      </w:pPr>
      <w:r>
        <w:t>Solution:</w:t>
      </w:r>
    </w:p>
    <w:p w14:paraId="1F6872A7" w14:textId="77777777" w:rsidR="00D201D9" w:rsidRDefault="00D201D9" w:rsidP="00C86FB6">
      <w:pPr>
        <w:pStyle w:val="CommentText"/>
      </w:pPr>
      <w:r>
        <w:t>5.7.9.3 Release of Mobility History Information</w:t>
      </w:r>
    </w:p>
    <w:p w14:paraId="66E142A4" w14:textId="77777777" w:rsidR="00D201D9" w:rsidRDefault="00D201D9" w:rsidP="00C86FB6">
      <w:pPr>
        <w:pStyle w:val="CommentText"/>
      </w:pPr>
      <w:r>
        <w:t>If the UE supports storage of mobility history information, the UE shall:</w:t>
      </w:r>
    </w:p>
    <w:p w14:paraId="4BE1710B" w14:textId="77777777" w:rsidR="00D201D9" w:rsidRDefault="00D201D9" w:rsidP="00C86FB6">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C86FB6">
      <w:pPr>
        <w:pStyle w:val="CommentText"/>
      </w:pPr>
      <w:r>
        <w:t>[Comments]:</w:t>
      </w:r>
    </w:p>
    <w:p w14:paraId="32962D4F" w14:textId="77777777" w:rsidR="00D201D9" w:rsidRDefault="00D201D9" w:rsidP="00C86FB6">
      <w:pPr>
        <w:pStyle w:val="CommentText"/>
      </w:pPr>
    </w:p>
  </w:comment>
  <w:comment w:id="1266" w:author="Nokia (GWO1)" w:date="2024-02-02T16:07:00Z" w:initials="N">
    <w:p w14:paraId="15B26228" w14:textId="77777777" w:rsidR="00D201D9" w:rsidRDefault="00D201D9" w:rsidP="00C86FB6">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C86FB6">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C86FB6">
      <w:pPr>
        <w:pStyle w:val="CommentText"/>
      </w:pPr>
      <w:r>
        <w:rPr>
          <w:b/>
        </w:rPr>
        <w:t>[Proposed Change]</w:t>
      </w:r>
      <w:r>
        <w:t>: The following rewording is proposed:</w:t>
      </w:r>
    </w:p>
    <w:p w14:paraId="5F17001D" w14:textId="77777777" w:rsidR="00D201D9" w:rsidRDefault="00D201D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C86FB6">
      <w:pPr>
        <w:pStyle w:val="CommentText"/>
      </w:pPr>
    </w:p>
    <w:p w14:paraId="01DA3A34" w14:textId="77777777" w:rsidR="00D201D9" w:rsidRDefault="00D201D9" w:rsidP="00C86FB6">
      <w:pPr>
        <w:pStyle w:val="CommentText"/>
      </w:pPr>
      <w:r>
        <w:t xml:space="preserve">[Comments]: </w:t>
      </w:r>
    </w:p>
    <w:p w14:paraId="2A510447" w14:textId="77777777" w:rsidR="00D201D9" w:rsidRDefault="00D201D9" w:rsidP="00C86FB6">
      <w:pPr>
        <w:pStyle w:val="CommentText"/>
      </w:pPr>
    </w:p>
  </w:comment>
  <w:comment w:id="1267" w:author="CATT (Tangxun)" w:date="2024-02-02T16:07:00Z" w:initials="C">
    <w:p w14:paraId="58D243EF" w14:textId="77777777" w:rsidR="00D201D9" w:rsidRDefault="00D201D9" w:rsidP="00C86FB6">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C86FB6">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C86FB6">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C86FB6">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C86FB6">
      <w:pPr>
        <w:pStyle w:val="CommentText"/>
      </w:pPr>
      <w:r>
        <w:t>[Comments]:</w:t>
      </w:r>
    </w:p>
  </w:comment>
  <w:comment w:id="1270" w:author="Ericsson (Ali)" w:date="2024-02-02T16:07:00Z" w:initials="E">
    <w:p w14:paraId="04130880" w14:textId="77777777" w:rsidR="00D201D9" w:rsidRDefault="00D201D9" w:rsidP="00C86FB6">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C86FB6">
      <w:pPr>
        <w:pStyle w:val="CommentText"/>
      </w:pPr>
      <w:r>
        <w:rPr>
          <w:b/>
        </w:rPr>
        <w:t>[Description]</w:t>
      </w:r>
      <w:r>
        <w:t xml:space="preserve">: this should be </w:t>
      </w:r>
      <w:r>
        <w:rPr>
          <w:i/>
        </w:rPr>
        <w:t>snpn-IdentityList</w:t>
      </w:r>
    </w:p>
    <w:p w14:paraId="5B851070" w14:textId="77777777" w:rsidR="00D201D9" w:rsidRDefault="00D201D9" w:rsidP="00C86FB6">
      <w:pPr>
        <w:pStyle w:val="CommentText"/>
      </w:pPr>
      <w:r>
        <w:t xml:space="preserve">[Proposed Change]: </w:t>
      </w:r>
    </w:p>
    <w:p w14:paraId="64F77C45" w14:textId="77777777" w:rsidR="00D201D9" w:rsidRDefault="00D201D9" w:rsidP="00C86FB6">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pPr>
        <w:pStyle w:val="B1"/>
      </w:pPr>
      <w:r>
        <w:t xml:space="preserve"> stored in a non-empty </w:t>
      </w:r>
      <w:r>
        <w:rPr>
          <w:i/>
          <w:iCs/>
        </w:rPr>
        <w:t>VarRA-Report</w:t>
      </w:r>
      <w:r>
        <w:t>:</w:t>
      </w:r>
    </w:p>
    <w:p w14:paraId="2BF21AC6" w14:textId="77777777" w:rsidR="00D201D9" w:rsidRDefault="00D201D9" w:rsidP="00C86FB6">
      <w:pPr>
        <w:pStyle w:val="CommentText"/>
      </w:pPr>
    </w:p>
    <w:p w14:paraId="2E267214" w14:textId="77777777" w:rsidR="00D201D9" w:rsidRDefault="00D201D9" w:rsidP="00C86FB6">
      <w:pPr>
        <w:pStyle w:val="CommentText"/>
      </w:pPr>
      <w:r>
        <w:t xml:space="preserve">[Comments]: </w:t>
      </w:r>
    </w:p>
    <w:p w14:paraId="42131C3A" w14:textId="77777777" w:rsidR="00D201D9" w:rsidRDefault="00D201D9" w:rsidP="00C86FB6">
      <w:pPr>
        <w:pStyle w:val="CommentText"/>
      </w:pPr>
    </w:p>
  </w:comment>
  <w:comment w:id="1271" w:author="Huawei-YinghaoGuo" w:date="2024-02-02T16:07:00Z" w:initials="YG">
    <w:p w14:paraId="1CE43B79" w14:textId="77777777" w:rsidR="00D201D9" w:rsidRDefault="00D201D9" w:rsidP="00C86FB6">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C86FB6">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C86FB6">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C86FB6">
      <w:pPr>
        <w:pStyle w:val="CommentText"/>
      </w:pPr>
      <w:r>
        <w:rPr>
          <w:rFonts w:hint="eastAsia"/>
        </w:rPr>
        <w:t>T</w:t>
      </w:r>
      <w:r>
        <w:t>his change needs to be also applied to the paragraph below.</w:t>
      </w:r>
    </w:p>
    <w:p w14:paraId="3F60660C" w14:textId="77777777" w:rsidR="00D201D9" w:rsidRDefault="00D201D9">
      <w:r>
        <w:rPr>
          <w:b/>
        </w:rPr>
        <w:t>[Comments]</w:t>
      </w:r>
      <w:r>
        <w:t>:</w:t>
      </w:r>
    </w:p>
    <w:p w14:paraId="5F9A6CED" w14:textId="77777777" w:rsidR="00D201D9" w:rsidRDefault="00D201D9" w:rsidP="00C86FB6">
      <w:pPr>
        <w:pStyle w:val="CommentText"/>
      </w:pPr>
    </w:p>
    <w:p w14:paraId="48145DC8" w14:textId="77777777" w:rsidR="00D201D9" w:rsidRDefault="00D201D9" w:rsidP="00C86FB6">
      <w:pPr>
        <w:pStyle w:val="CommentText"/>
      </w:pPr>
    </w:p>
  </w:comment>
  <w:comment w:id="1272" w:author="Ericsson (Ali)" w:date="2024-02-02T16:07:00Z" w:initials="E">
    <w:p w14:paraId="20F3645B" w14:textId="77777777" w:rsidR="00D201D9" w:rsidRDefault="00D201D9" w:rsidP="00C86FB6">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C86FB6">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C86FB6">
      <w:pPr>
        <w:pStyle w:val="CommentText"/>
      </w:pPr>
    </w:p>
    <w:p w14:paraId="76CA71B4" w14:textId="77777777" w:rsidR="00D201D9" w:rsidRDefault="00D201D9" w:rsidP="00C86FB6">
      <w:pPr>
        <w:pStyle w:val="CommentText"/>
      </w:pPr>
      <w:r>
        <w:t>Same comment is valid for the RA-repport in SNPN mode below.</w:t>
      </w:r>
    </w:p>
    <w:p w14:paraId="1F61474D" w14:textId="77777777" w:rsidR="00D201D9" w:rsidRDefault="00D201D9" w:rsidP="00C86FB6">
      <w:pPr>
        <w:pStyle w:val="CommentText"/>
      </w:pPr>
    </w:p>
    <w:p w14:paraId="16B13F77" w14:textId="77777777" w:rsidR="00D201D9" w:rsidRDefault="00D201D9" w:rsidP="00C86FB6">
      <w:pPr>
        <w:pStyle w:val="CommentText"/>
      </w:pPr>
      <w:r>
        <w:t xml:space="preserve">[Proposed Change]: </w:t>
      </w:r>
    </w:p>
    <w:p w14:paraId="2CD0193F" w14:textId="77777777" w:rsidR="00D201D9" w:rsidRDefault="00D201D9">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C86FB6">
      <w:pPr>
        <w:pStyle w:val="CommentText"/>
      </w:pPr>
    </w:p>
    <w:p w14:paraId="4A8B4D43" w14:textId="77777777" w:rsidR="00D201D9" w:rsidRDefault="00D201D9" w:rsidP="00C86FB6">
      <w:pPr>
        <w:pStyle w:val="CommentText"/>
      </w:pPr>
      <w:r>
        <w:t xml:space="preserve">[Comments]: </w:t>
      </w:r>
    </w:p>
    <w:p w14:paraId="1F6B3959" w14:textId="77777777" w:rsidR="00D201D9" w:rsidRDefault="00D201D9" w:rsidP="00C86FB6">
      <w:pPr>
        <w:pStyle w:val="CommentText"/>
      </w:pPr>
    </w:p>
  </w:comment>
  <w:comment w:id="1273" w:author="Huawei-YinghaoGuo" w:date="2024-02-02T16:07:00Z" w:initials="YG">
    <w:p w14:paraId="53956272" w14:textId="77777777" w:rsidR="00D201D9" w:rsidRDefault="00D201D9" w:rsidP="00C86FB6">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C86FB6">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C86FB6">
      <w:pPr>
        <w:pStyle w:val="CommentText"/>
      </w:pPr>
      <w:r>
        <w:rPr>
          <w:b/>
        </w:rPr>
        <w:t>[Proposed Change]</w:t>
      </w:r>
      <w:r>
        <w:t>: At least UE behaviours of setting cellId and spCellId can be common. Detailed changes can be found in our Tdoc.</w:t>
      </w:r>
    </w:p>
    <w:p w14:paraId="024B1CA5" w14:textId="77777777" w:rsidR="00D201D9" w:rsidRDefault="00D201D9">
      <w:r>
        <w:rPr>
          <w:b/>
        </w:rPr>
        <w:t>[Comments]</w:t>
      </w:r>
      <w:r>
        <w:t>:</w:t>
      </w:r>
    </w:p>
    <w:p w14:paraId="28B06A09" w14:textId="77777777" w:rsidR="00D201D9" w:rsidRDefault="00D201D9" w:rsidP="00C86FB6">
      <w:pPr>
        <w:pStyle w:val="CommentText"/>
      </w:pPr>
    </w:p>
    <w:p w14:paraId="47590B45" w14:textId="77777777" w:rsidR="00D201D9" w:rsidRDefault="00D201D9" w:rsidP="00C86FB6">
      <w:pPr>
        <w:pStyle w:val="CommentText"/>
      </w:pPr>
    </w:p>
  </w:comment>
  <w:comment w:id="1274" w:author="Fujitsu" w:date="2024-02-02T16:07:00Z" w:initials="Fujitsu">
    <w:p w14:paraId="3BC46950" w14:textId="77777777" w:rsidR="00D201D9" w:rsidRDefault="00D201D9" w:rsidP="00C86FB6">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C86FB6">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C86FB6">
      <w:pPr>
        <w:pStyle w:val="CommentText"/>
      </w:pPr>
      <w:r>
        <w:t>For RA report, the tracking area code of the related cell is missing.</w:t>
      </w:r>
    </w:p>
    <w:p w14:paraId="4E252D05" w14:textId="77777777" w:rsidR="00D201D9" w:rsidRDefault="00D201D9" w:rsidP="00C86FB6">
      <w:pPr>
        <w:pStyle w:val="CommentText"/>
      </w:pPr>
      <w:r>
        <w:t xml:space="preserve">[Proposed Change]: </w:t>
      </w:r>
    </w:p>
    <w:p w14:paraId="2F1E7F4F" w14:textId="77777777" w:rsidR="00D201D9" w:rsidRDefault="00D201D9" w:rsidP="00C86FB6">
      <w:pPr>
        <w:pStyle w:val="CommentText"/>
      </w:pPr>
      <w:r>
        <w:t>4&gt;</w:t>
      </w:r>
      <w:r>
        <w:tab/>
        <w:t>if the UE supports spCell ID indication:</w:t>
      </w:r>
    </w:p>
    <w:p w14:paraId="15FD12FB" w14:textId="77777777" w:rsidR="00D201D9" w:rsidRDefault="00D201D9" w:rsidP="00C86FB6">
      <w:pPr>
        <w:pStyle w:val="CommentText"/>
      </w:pPr>
      <w:r>
        <w:t>5&gt;</w:t>
      </w:r>
      <w:r>
        <w:tab/>
        <w:t>if the corresponding random-access procedure was performed on an SCell of MCG:</w:t>
      </w:r>
    </w:p>
    <w:p w14:paraId="6D9127D8"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C86FB6">
      <w:pPr>
        <w:pStyle w:val="CommentText"/>
      </w:pPr>
      <w:r>
        <w:t>5&gt;</w:t>
      </w:r>
      <w:r>
        <w:tab/>
        <w:t>if the corresponding random-access procedure was performed on an SCell of SCG:</w:t>
      </w:r>
    </w:p>
    <w:p w14:paraId="1AC73D20"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C86FB6">
      <w:pPr>
        <w:pStyle w:val="CommentText"/>
      </w:pPr>
      <w:r>
        <w:t>5&gt;</w:t>
      </w:r>
      <w:r>
        <w:tab/>
        <w:t>if the corresponding random-access procedure was performed on PSCell:</w:t>
      </w:r>
    </w:p>
    <w:p w14:paraId="30FD3683" w14:textId="77777777" w:rsidR="00D201D9" w:rsidRDefault="00D201D9" w:rsidP="00C86FB6">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C86FB6">
      <w:pPr>
        <w:pStyle w:val="CommentText"/>
      </w:pPr>
      <w:r>
        <w:t>[Comments]:</w:t>
      </w:r>
    </w:p>
  </w:comment>
  <w:comment w:id="1275" w:author="ZTE(Zhihong)" w:date="2024-02-02T16:07:00Z" w:initials="Z">
    <w:p w14:paraId="4299364F" w14:textId="77777777" w:rsidR="00D201D9" w:rsidRDefault="00D201D9" w:rsidP="00C86FB6">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C86FB6">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C86FB6">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C86FB6">
      <w:pPr>
        <w:pStyle w:val="CommentText"/>
      </w:pPr>
      <w:r>
        <w:t xml:space="preserve">[Comments]: </w:t>
      </w:r>
    </w:p>
    <w:p w14:paraId="46FD0F8E" w14:textId="77777777" w:rsidR="00D201D9" w:rsidRDefault="00D201D9" w:rsidP="00C86FB6">
      <w:pPr>
        <w:pStyle w:val="CommentText"/>
      </w:pPr>
    </w:p>
  </w:comment>
  <w:comment w:id="1276" w:author="Nokia (GWO1)" w:date="2024-02-02T16:07:00Z" w:initials="N">
    <w:p w14:paraId="44517908" w14:textId="77777777" w:rsidR="00D201D9" w:rsidRDefault="00D201D9" w:rsidP="00C86FB6">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C86FB6">
      <w:pPr>
        <w:pStyle w:val="CommentText"/>
      </w:pPr>
      <w:r>
        <w:rPr>
          <w:b/>
        </w:rPr>
        <w:t>[Description]</w:t>
      </w:r>
      <w:r>
        <w:t>: RA-SDT is missing.</w:t>
      </w:r>
    </w:p>
    <w:p w14:paraId="3AA05A0B" w14:textId="77777777" w:rsidR="00D201D9" w:rsidRDefault="00D201D9" w:rsidP="00C86FB6">
      <w:pPr>
        <w:pStyle w:val="CommentText"/>
      </w:pPr>
      <w:r>
        <w:rPr>
          <w:b/>
        </w:rPr>
        <w:t>[Proposed Change]</w:t>
      </w:r>
      <w:r>
        <w:t>: The same change is needed as in E015</w:t>
      </w:r>
    </w:p>
    <w:p w14:paraId="75743934" w14:textId="77777777" w:rsidR="00D201D9" w:rsidRDefault="00D201D9" w:rsidP="00C86FB6">
      <w:pPr>
        <w:pStyle w:val="CommentText"/>
      </w:pPr>
      <w:r>
        <w:t xml:space="preserve">[Comments]: </w:t>
      </w:r>
    </w:p>
    <w:p w14:paraId="3D310DF1" w14:textId="77777777" w:rsidR="00D201D9" w:rsidRDefault="00D201D9" w:rsidP="00C86FB6">
      <w:pPr>
        <w:pStyle w:val="CommentText"/>
      </w:pPr>
    </w:p>
  </w:comment>
  <w:comment w:id="1279" w:author="Ericsson (Ali)" w:date="2024-02-02T16:07:00Z" w:initials="E">
    <w:p w14:paraId="35FC63F8" w14:textId="77777777" w:rsidR="00D201D9" w:rsidRDefault="00D201D9" w:rsidP="00C86FB6">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C86FB6">
      <w:pPr>
        <w:pStyle w:val="CommentText"/>
      </w:pPr>
      <w:r>
        <w:t>[Description]: Typo.</w:t>
      </w:r>
    </w:p>
    <w:p w14:paraId="690F39B9" w14:textId="77777777" w:rsidR="00D201D9" w:rsidRDefault="00D201D9" w:rsidP="00C86FB6">
      <w:pPr>
        <w:pStyle w:val="CommentText"/>
      </w:pPr>
      <w:r>
        <w:t xml:space="preserve">[Proposed Change]: </w:t>
      </w:r>
    </w:p>
    <w:p w14:paraId="4428061E" w14:textId="77777777" w:rsidR="00D201D9" w:rsidRDefault="00D201D9">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pPr>
        <w:pStyle w:val="B3"/>
        <w:rPr>
          <w:lang w:eastAsia="ko-KR"/>
        </w:rPr>
      </w:pPr>
    </w:p>
    <w:p w14:paraId="56535CAF" w14:textId="77777777" w:rsidR="00D201D9" w:rsidRDefault="00D201D9" w:rsidP="00C86FB6">
      <w:pPr>
        <w:pStyle w:val="CommentText"/>
      </w:pPr>
    </w:p>
    <w:p w14:paraId="7AF7083B" w14:textId="77777777" w:rsidR="00D201D9" w:rsidRDefault="00D201D9" w:rsidP="00C86FB6">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C86FB6">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C86FB6">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C86FB6">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
        <w:rPr>
          <w:b/>
        </w:rPr>
        <w:t>[Comments]</w:t>
      </w:r>
      <w:r>
        <w:t>:</w:t>
      </w:r>
    </w:p>
    <w:p w14:paraId="2D0C58B6" w14:textId="77777777" w:rsidR="00D201D9" w:rsidRDefault="00D201D9" w:rsidP="00C86FB6">
      <w:pPr>
        <w:pStyle w:val="CommentText"/>
      </w:pPr>
    </w:p>
    <w:p w14:paraId="28332766" w14:textId="77777777" w:rsidR="00D201D9" w:rsidRDefault="00D201D9" w:rsidP="00C86FB6">
      <w:pPr>
        <w:pStyle w:val="CommentText"/>
      </w:pPr>
    </w:p>
  </w:comment>
  <w:comment w:id="1281" w:author="Ericsson (Ali)" w:date="2024-02-02T16:07:00Z" w:initials="E">
    <w:p w14:paraId="0942146F" w14:textId="77777777" w:rsidR="00D201D9" w:rsidRDefault="00D201D9" w:rsidP="00C86FB6">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C86FB6">
      <w:pPr>
        <w:pStyle w:val="CommentText"/>
      </w:pPr>
      <w:r>
        <w:rPr>
          <w:b/>
        </w:rPr>
        <w:t>[Description]</w:t>
      </w:r>
      <w:r>
        <w:t>: Wrong indentetion.</w:t>
      </w:r>
    </w:p>
    <w:p w14:paraId="6BD67081" w14:textId="77777777" w:rsidR="00D201D9" w:rsidRDefault="00D201D9" w:rsidP="00C86FB6">
      <w:pPr>
        <w:pStyle w:val="CommentText"/>
      </w:pPr>
      <w:r>
        <w:t xml:space="preserve">[Proposed Change]: </w:t>
      </w:r>
    </w:p>
    <w:p w14:paraId="21DB4F06" w14:textId="77777777" w:rsidR="00D201D9" w:rsidRDefault="00D201D9">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pPr>
        <w:pStyle w:val="B3"/>
        <w:rPr>
          <w:lang w:eastAsia="ko-KR"/>
        </w:rPr>
      </w:pPr>
    </w:p>
    <w:p w14:paraId="7FAB34F6" w14:textId="77777777" w:rsidR="00D201D9" w:rsidRDefault="00D201D9" w:rsidP="00C86FB6">
      <w:pPr>
        <w:pStyle w:val="CommentText"/>
      </w:pPr>
    </w:p>
    <w:p w14:paraId="6B6E1354" w14:textId="77777777" w:rsidR="00D201D9" w:rsidRDefault="00D201D9" w:rsidP="00C86FB6">
      <w:pPr>
        <w:pStyle w:val="CommentText"/>
      </w:pPr>
      <w:r>
        <w:t>[Comments]:</w:t>
      </w:r>
    </w:p>
  </w:comment>
  <w:comment w:id="1282" w:author="Nokia (GWO1)" w:date="2024-02-02T16:07:00Z" w:initials="N">
    <w:p w14:paraId="34CD1E8F" w14:textId="77777777" w:rsidR="00D201D9" w:rsidRDefault="00D201D9" w:rsidP="00C86FB6">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C86FB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C86FB6">
      <w:pPr>
        <w:pStyle w:val="CommentText"/>
      </w:pPr>
      <w:r>
        <w:rPr>
          <w:b/>
        </w:rPr>
        <w:t>[Proposed Change]</w:t>
      </w:r>
      <w:r>
        <w:t>: Rewording proposal to solve the above issue:</w:t>
      </w:r>
    </w:p>
    <w:p w14:paraId="3B056248" w14:textId="77777777" w:rsidR="00D201D9" w:rsidRDefault="00D201D9" w:rsidP="00C86FB6">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C86FB6">
      <w:pPr>
        <w:pStyle w:val="CommentText"/>
      </w:pPr>
      <w:r>
        <w:t xml:space="preserve">[Comments]: </w:t>
      </w:r>
    </w:p>
    <w:p w14:paraId="693836E4" w14:textId="77777777" w:rsidR="00D201D9" w:rsidRDefault="00D201D9" w:rsidP="00C86FB6">
      <w:pPr>
        <w:pStyle w:val="CommentText"/>
      </w:pPr>
    </w:p>
  </w:comment>
  <w:comment w:id="1283" w:author="Nokia (GWO1)" w:date="2024-02-02T16:07:00Z" w:initials="N">
    <w:p w14:paraId="43C76382" w14:textId="77777777" w:rsidR="00D201D9" w:rsidRDefault="00D201D9" w:rsidP="00C86FB6">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C86FB6">
      <w:pPr>
        <w:pStyle w:val="CommentText"/>
      </w:pPr>
      <w:r>
        <w:rPr>
          <w:b/>
        </w:rPr>
        <w:t>[Description]</w:t>
      </w:r>
      <w:r>
        <w:t>: Similar issue as described in N072</w:t>
      </w:r>
    </w:p>
    <w:p w14:paraId="0C2A217C" w14:textId="77777777" w:rsidR="00D201D9" w:rsidRDefault="00D201D9" w:rsidP="00C86FB6">
      <w:pPr>
        <w:pStyle w:val="CommentText"/>
      </w:pPr>
      <w:r>
        <w:rPr>
          <w:b/>
        </w:rPr>
        <w:t>[Proposed Change]</w:t>
      </w:r>
      <w:r>
        <w:t>: Similar rewording as in N072</w:t>
      </w:r>
    </w:p>
    <w:p w14:paraId="7B137BD9" w14:textId="77777777" w:rsidR="00D201D9" w:rsidRDefault="00D201D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C86FB6">
      <w:pPr>
        <w:pStyle w:val="CommentText"/>
      </w:pPr>
    </w:p>
    <w:p w14:paraId="35733ED5" w14:textId="77777777" w:rsidR="00D201D9" w:rsidRDefault="00D201D9" w:rsidP="00C86FB6">
      <w:pPr>
        <w:pStyle w:val="CommentText"/>
      </w:pPr>
      <w:r>
        <w:t xml:space="preserve">[Comments]: </w:t>
      </w:r>
    </w:p>
    <w:p w14:paraId="20F44E6C" w14:textId="77777777" w:rsidR="00D201D9" w:rsidRDefault="00D201D9" w:rsidP="00C86FB6">
      <w:pPr>
        <w:pStyle w:val="CommentText"/>
      </w:pPr>
    </w:p>
  </w:comment>
  <w:comment w:id="1284" w:author="Ericsson (Ali)" w:date="2024-02-02T16:07:00Z" w:initials="E">
    <w:p w14:paraId="68615534" w14:textId="77777777" w:rsidR="00D201D9" w:rsidRDefault="00D201D9" w:rsidP="00C86FB6">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C86FB6">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C86FB6">
      <w:pPr>
        <w:pStyle w:val="CommentText"/>
      </w:pPr>
      <w:r>
        <w:t>It is also proposed to add a reference to TS 38.321 for the sake of clarity.</w:t>
      </w:r>
    </w:p>
    <w:p w14:paraId="30C42B5B" w14:textId="77777777" w:rsidR="00D201D9" w:rsidRDefault="00D201D9" w:rsidP="00C86FB6">
      <w:pPr>
        <w:pStyle w:val="CommentText"/>
      </w:pPr>
      <w:r>
        <w:t xml:space="preserve">[Proposed Change]: </w:t>
      </w:r>
    </w:p>
    <w:p w14:paraId="5F382C6C" w14:textId="77777777" w:rsidR="00D201D9" w:rsidRDefault="00D201D9" w:rsidP="00C86FB6">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C86FB6">
      <w:pPr>
        <w:pStyle w:val="CommentText"/>
      </w:pPr>
    </w:p>
  </w:comment>
  <w:comment w:id="1287" w:author="ZTE(Zhihong)" w:date="2024-02-02T16:07:00Z" w:initials="Z">
    <w:p w14:paraId="5DB1214C" w14:textId="77777777" w:rsidR="00D201D9" w:rsidRDefault="00D201D9" w:rsidP="00C86FB6">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C86FB6">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C86FB6">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C86FB6">
      <w:pPr>
        <w:pStyle w:val="CommentText"/>
      </w:pPr>
      <w:r>
        <w:t xml:space="preserve">[Comments]: </w:t>
      </w:r>
    </w:p>
    <w:p w14:paraId="34AF1C44" w14:textId="77777777" w:rsidR="00D201D9" w:rsidRDefault="00D201D9" w:rsidP="00C86FB6">
      <w:pPr>
        <w:pStyle w:val="CommentText"/>
      </w:pPr>
    </w:p>
  </w:comment>
  <w:comment w:id="1289" w:author="Fujitsu" w:date="2024-02-02T16:07:00Z" w:initials="Fujitsu">
    <w:p w14:paraId="22530D98" w14:textId="77777777" w:rsidR="00D201D9" w:rsidRDefault="00D201D9" w:rsidP="00C86FB6">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C86FB6">
      <w:pPr>
        <w:pStyle w:val="CommentText"/>
      </w:pPr>
      <w:r>
        <w:t>[Comments]:</w:t>
      </w:r>
    </w:p>
  </w:comment>
  <w:comment w:id="1290" w:author="Huawei-YinghaoGuo" w:date="2024-02-02T16:07:00Z" w:initials="YG">
    <w:p w14:paraId="09195440" w14:textId="77777777" w:rsidR="00D201D9" w:rsidRDefault="00D201D9" w:rsidP="00C86FB6">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C86FB6">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C86FB6">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C86FB6">
      <w:pPr>
        <w:pStyle w:val="CommentText"/>
      </w:pPr>
    </w:p>
    <w:p w14:paraId="49800F7A" w14:textId="77777777" w:rsidR="00D201D9" w:rsidRDefault="00D201D9" w:rsidP="00C86FB6">
      <w:pPr>
        <w:pStyle w:val="CommentText"/>
      </w:pPr>
      <w:r>
        <w:rPr>
          <w:rFonts w:hint="eastAsia"/>
        </w:rPr>
        <w:t>I</w:t>
      </w:r>
      <w:r>
        <w:t>n the following paragraphs, there may need the similar changes.</w:t>
      </w:r>
    </w:p>
    <w:p w14:paraId="59541A14" w14:textId="77777777" w:rsidR="00D201D9" w:rsidRDefault="00D201D9">
      <w:r>
        <w:rPr>
          <w:b/>
        </w:rPr>
        <w:t>[Comments]</w:t>
      </w:r>
      <w:r>
        <w:t>:</w:t>
      </w:r>
    </w:p>
    <w:p w14:paraId="2A2141CE" w14:textId="77777777" w:rsidR="00D201D9" w:rsidRDefault="00D201D9" w:rsidP="00C86FB6">
      <w:pPr>
        <w:pStyle w:val="CommentText"/>
      </w:pPr>
    </w:p>
    <w:p w14:paraId="40E50E94" w14:textId="77777777" w:rsidR="00D201D9" w:rsidRDefault="00D201D9" w:rsidP="00C86FB6">
      <w:pPr>
        <w:pStyle w:val="CommentText"/>
      </w:pPr>
    </w:p>
  </w:comment>
  <w:comment w:id="1291" w:author="CATT (Haocheng)" w:date="2024-02-02T16:07:00Z" w:initials="C">
    <w:p w14:paraId="0829232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C86FB6">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C86FB6">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C86FB6">
      <w:pPr>
        <w:pStyle w:val="CommentText"/>
      </w:pPr>
      <w:r>
        <w:t xml:space="preserve">[Comments]: </w:t>
      </w:r>
    </w:p>
    <w:p w14:paraId="1064645D" w14:textId="77777777" w:rsidR="00D201D9" w:rsidRDefault="00D201D9" w:rsidP="00C86FB6">
      <w:pPr>
        <w:pStyle w:val="CommentText"/>
      </w:pPr>
    </w:p>
  </w:comment>
  <w:comment w:id="1292" w:author="Fujitsu" w:date="2024-02-02T16:07:00Z" w:initials="Fujitsu">
    <w:p w14:paraId="066E41B9" w14:textId="77777777" w:rsidR="00D201D9" w:rsidRDefault="00D201D9" w:rsidP="00C86FB6">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C86FB6">
      <w:pPr>
        <w:pStyle w:val="CommentText"/>
      </w:pPr>
      <w:r>
        <w:t>[Comments]:</w:t>
      </w:r>
    </w:p>
  </w:comment>
  <w:comment w:id="1293" w:author="Fujitsu" w:date="2024-02-02T16:07:00Z" w:initials="Fujitsu">
    <w:p w14:paraId="173E6020" w14:textId="77777777" w:rsidR="00D201D9" w:rsidRDefault="00D201D9" w:rsidP="00C86FB6">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C86FB6">
      <w:pPr>
        <w:pStyle w:val="CommentText"/>
      </w:pPr>
      <w:r>
        <w:t>[Comments]:</w:t>
      </w:r>
    </w:p>
  </w:comment>
  <w:comment w:id="1294" w:author="Fujitsu" w:date="2024-02-02T16:07:00Z" w:initials="Fujitsu">
    <w:p w14:paraId="5C5C10BA" w14:textId="77777777" w:rsidR="00D201D9" w:rsidRDefault="00D201D9" w:rsidP="00C86FB6">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C86FB6">
      <w:pPr>
        <w:pStyle w:val="CommentText"/>
      </w:pPr>
      <w:r>
        <w:t>[Comments]:</w:t>
      </w:r>
    </w:p>
  </w:comment>
  <w:comment w:id="1295" w:author="Huawei-YinghaoGuo" w:date="2024-02-02T16:07:00Z" w:initials="YG">
    <w:p w14:paraId="79F338C8" w14:textId="77777777" w:rsidR="00D201D9" w:rsidRDefault="00D201D9" w:rsidP="00C86FB6">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C86FB6">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C86FB6">
      <w:pPr>
        <w:pStyle w:val="CommentText"/>
      </w:pPr>
      <w:r>
        <w:rPr>
          <w:b/>
        </w:rPr>
        <w:t>[Proposed Change]</w:t>
      </w:r>
      <w:r>
        <w:t>: Change the text as below:</w:t>
      </w:r>
    </w:p>
    <w:p w14:paraId="5B7018B8" w14:textId="77777777" w:rsidR="00D201D9" w:rsidRDefault="00D201D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
        <w:rPr>
          <w:b/>
        </w:rPr>
        <w:t>[Comments]</w:t>
      </w:r>
      <w:r>
        <w:t>:</w:t>
      </w:r>
    </w:p>
    <w:p w14:paraId="499D31F8" w14:textId="77777777" w:rsidR="00D201D9" w:rsidRDefault="00D201D9" w:rsidP="00C86FB6">
      <w:pPr>
        <w:pStyle w:val="CommentText"/>
      </w:pPr>
    </w:p>
    <w:p w14:paraId="72463DB5" w14:textId="77777777" w:rsidR="00D201D9" w:rsidRDefault="00D201D9" w:rsidP="00C86FB6">
      <w:pPr>
        <w:pStyle w:val="CommentText"/>
      </w:pPr>
    </w:p>
  </w:comment>
  <w:comment w:id="1296" w:author="Ericsson (Ali)" w:date="2024-02-02T16:07:00Z" w:initials="E">
    <w:p w14:paraId="18E01C38" w14:textId="77777777" w:rsidR="00D201D9" w:rsidRDefault="00D201D9" w:rsidP="00C86FB6">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C86FB6">
      <w:pPr>
        <w:pStyle w:val="CommentText"/>
      </w:pPr>
      <w:r>
        <w:rPr>
          <w:b/>
        </w:rPr>
        <w:t>[Description]</w:t>
      </w:r>
      <w:r>
        <w:t xml:space="preserve">: formatting mistake </w:t>
      </w:r>
    </w:p>
    <w:p w14:paraId="4A6F23ED" w14:textId="77777777" w:rsidR="00D201D9" w:rsidRDefault="00D201D9" w:rsidP="00C86FB6">
      <w:pPr>
        <w:pStyle w:val="CommentText"/>
      </w:pPr>
      <w:r>
        <w:t xml:space="preserve">[Proposed Change]: </w:t>
      </w:r>
    </w:p>
    <w:p w14:paraId="47CA4DA4" w14:textId="77777777" w:rsidR="00D201D9" w:rsidRDefault="00D201D9">
      <w:pPr>
        <w:pStyle w:val="B3"/>
      </w:pPr>
    </w:p>
    <w:p w14:paraId="5BB0563A" w14:textId="77777777" w:rsidR="00D201D9" w:rsidRDefault="00D201D9" w:rsidP="00C86FB6">
      <w:pPr>
        <w:pStyle w:val="CommentText"/>
      </w:pPr>
    </w:p>
    <w:p w14:paraId="4A9702AB" w14:textId="77777777" w:rsidR="00D201D9" w:rsidRDefault="00D201D9" w:rsidP="00C86FB6">
      <w:pPr>
        <w:pStyle w:val="CommentText"/>
      </w:pPr>
      <w:r>
        <w:t>[Comments]:</w:t>
      </w:r>
    </w:p>
  </w:comment>
  <w:comment w:id="1297" w:author="Ericsson (Ali)" w:date="2024-02-02T16:07:00Z" w:initials="E">
    <w:p w14:paraId="1186536E" w14:textId="77777777" w:rsidR="00D201D9" w:rsidRDefault="00D201D9" w:rsidP="00C86FB6">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C86FB6">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C86FB6">
      <w:pPr>
        <w:pStyle w:val="CommentText"/>
      </w:pPr>
      <w:r>
        <w:t xml:space="preserve">[Proposed Change]: </w:t>
      </w:r>
    </w:p>
    <w:p w14:paraId="35D706D8" w14:textId="77777777" w:rsidR="00D201D9" w:rsidRDefault="00D201D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C86FB6">
      <w:pPr>
        <w:pStyle w:val="CommentText"/>
      </w:pPr>
    </w:p>
    <w:p w14:paraId="15442F8A" w14:textId="77777777" w:rsidR="00D201D9" w:rsidRDefault="00D201D9" w:rsidP="00C86FB6">
      <w:pPr>
        <w:pStyle w:val="CommentText"/>
      </w:pPr>
      <w:r>
        <w:t xml:space="preserve">[Comments]: </w:t>
      </w:r>
    </w:p>
    <w:p w14:paraId="41295944" w14:textId="77777777" w:rsidR="00D201D9" w:rsidRDefault="00D201D9" w:rsidP="00C86FB6">
      <w:pPr>
        <w:pStyle w:val="CommentText"/>
      </w:pPr>
    </w:p>
  </w:comment>
  <w:comment w:id="1298" w:author="Fujitsu" w:date="2024-02-02T16:07:00Z" w:initials="Fujitsu">
    <w:p w14:paraId="4D76737B" w14:textId="77777777" w:rsidR="00D201D9" w:rsidRDefault="00D201D9" w:rsidP="00C86FB6">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C86FB6">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C86FB6">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C86FB6">
      <w:pPr>
        <w:pStyle w:val="CommentText"/>
      </w:pPr>
      <w:r>
        <w:t>[Comments]:</w:t>
      </w:r>
    </w:p>
  </w:comment>
  <w:comment w:id="1299" w:author="Ericsson (Ali)" w:date="2024-02-02T16:07:00Z" w:initials="E">
    <w:p w14:paraId="127D5D13" w14:textId="77777777" w:rsidR="00D201D9" w:rsidRDefault="00D201D9" w:rsidP="00C86FB6">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C86FB6">
      <w:pPr>
        <w:pStyle w:val="CommentText"/>
      </w:pPr>
      <w:r>
        <w:rPr>
          <w:b/>
        </w:rPr>
        <w:t>[Description]</w:t>
      </w:r>
      <w:r>
        <w:t>: this seems to be a typo but still essential correction</w:t>
      </w:r>
    </w:p>
    <w:p w14:paraId="2CF76CB8" w14:textId="77777777" w:rsidR="00D201D9" w:rsidRDefault="00D201D9" w:rsidP="00C86FB6">
      <w:pPr>
        <w:pStyle w:val="CommentText"/>
      </w:pPr>
      <w:r>
        <w:t xml:space="preserve">[Proposed Change]: </w:t>
      </w:r>
    </w:p>
    <w:p w14:paraId="7BBF2975" w14:textId="77777777" w:rsidR="00D201D9" w:rsidRDefault="00D201D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C86FB6">
      <w:pPr>
        <w:pStyle w:val="CommentText"/>
      </w:pPr>
    </w:p>
    <w:p w14:paraId="5F804887" w14:textId="77777777" w:rsidR="00D201D9" w:rsidRDefault="00D201D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C86FB6">
      <w:pPr>
        <w:pStyle w:val="CommentText"/>
      </w:pPr>
    </w:p>
    <w:p w14:paraId="60081035" w14:textId="77777777" w:rsidR="00D201D9" w:rsidRDefault="00D201D9" w:rsidP="00C86FB6">
      <w:pPr>
        <w:pStyle w:val="CommentText"/>
      </w:pPr>
      <w:r>
        <w:t>[Comments]:</w:t>
      </w:r>
    </w:p>
  </w:comment>
  <w:comment w:id="1301" w:author="vivo (Xiang Pan)" w:date="2024-02-02T16:59:00Z" w:initials="vivo">
    <w:p w14:paraId="2E41674A" w14:textId="77777777" w:rsidR="00D201D9" w:rsidRDefault="00D201D9" w:rsidP="00C86FB6">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C86FB6">
      <w:pPr>
        <w:pStyle w:val="CommentText"/>
      </w:pPr>
      <w:r>
        <w:rPr>
          <w:b/>
        </w:rPr>
        <w:t>[Description]</w:t>
      </w:r>
      <w:r>
        <w:t>: The procedure for T304 should also split into MN or SN initiated PSCell change.</w:t>
      </w:r>
    </w:p>
    <w:p w14:paraId="7D3B31BB" w14:textId="77777777" w:rsidR="00D201D9" w:rsidRDefault="00D201D9" w:rsidP="00C86FB6">
      <w:pPr>
        <w:pStyle w:val="CommentText"/>
      </w:pPr>
      <w:r>
        <w:t xml:space="preserve">[Proposed Change]: </w:t>
      </w:r>
    </w:p>
    <w:p w14:paraId="14961FC0" w14:textId="77777777" w:rsidR="00D201D9" w:rsidRDefault="00D201D9" w:rsidP="00C86FB6">
      <w:pPr>
        <w:pStyle w:val="CommentText"/>
      </w:pPr>
      <w:r>
        <w:t>Although the threshold of T304 comes from target PSCell, the configuration can also configured by source PSCell or PCell.</w:t>
      </w:r>
    </w:p>
    <w:p w14:paraId="0DF11E99" w14:textId="77777777" w:rsidR="00D201D9" w:rsidRDefault="00D201D9" w:rsidP="00C86FB6">
      <w:pPr>
        <w:pStyle w:val="CommentText"/>
      </w:pPr>
      <w:r>
        <w:t>Propose splitting the procedure for T304 into MN or SN initiated PSCell change.</w:t>
      </w:r>
    </w:p>
    <w:p w14:paraId="593202F5" w14:textId="77777777" w:rsidR="00D201D9" w:rsidRDefault="00D201D9" w:rsidP="00C86FB6">
      <w:pPr>
        <w:pStyle w:val="CommentText"/>
      </w:pPr>
      <w:r>
        <w:t>[Comments]:</w:t>
      </w:r>
    </w:p>
  </w:comment>
  <w:comment w:id="1300" w:author="Ericsson (Ali)" w:date="2024-02-02T16:07:00Z" w:initials="E">
    <w:p w14:paraId="186F7B4E" w14:textId="77777777" w:rsidR="00D201D9" w:rsidRDefault="00D201D9" w:rsidP="00C86FB6">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C86FB6">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C86FB6">
      <w:pPr>
        <w:pStyle w:val="CommentText"/>
      </w:pPr>
    </w:p>
    <w:p w14:paraId="382E29E8" w14:textId="77777777" w:rsidR="00D201D9" w:rsidRDefault="00D201D9" w:rsidP="00C86FB6">
      <w:pPr>
        <w:pStyle w:val="CommentText"/>
      </w:pPr>
      <w:r>
        <w:t>Same comment is valid for T310 and T312 related spr-cause setting procedure</w:t>
      </w:r>
    </w:p>
    <w:p w14:paraId="09AA7960" w14:textId="77777777" w:rsidR="00D201D9" w:rsidRDefault="00D201D9" w:rsidP="00C86FB6">
      <w:pPr>
        <w:pStyle w:val="CommentText"/>
      </w:pPr>
    </w:p>
    <w:p w14:paraId="540C555B" w14:textId="77777777" w:rsidR="00D201D9" w:rsidRDefault="00D201D9" w:rsidP="00C86FB6">
      <w:pPr>
        <w:pStyle w:val="CommentText"/>
      </w:pPr>
      <w:r>
        <w:t xml:space="preserve">[Proposed Change]: </w:t>
      </w:r>
    </w:p>
    <w:p w14:paraId="791E6C5F" w14:textId="77777777" w:rsidR="00D201D9" w:rsidRDefault="00D201D9">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D201D9" w:rsidRDefault="00D201D9">
      <w:pPr>
        <w:pStyle w:val="B4"/>
      </w:pPr>
      <w:r>
        <w:t>4&gt;</w:t>
      </w:r>
      <w:r>
        <w:tab/>
        <w:t>set t304-cause in spr-Cause to true;</w:t>
      </w:r>
    </w:p>
    <w:p w14:paraId="4F515EA5" w14:textId="77777777" w:rsidR="00D201D9" w:rsidRDefault="00D201D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C86FB6">
      <w:pPr>
        <w:pStyle w:val="CommentText"/>
      </w:pPr>
    </w:p>
    <w:p w14:paraId="378600DF" w14:textId="77777777" w:rsidR="00D201D9" w:rsidRDefault="00D201D9" w:rsidP="00C86FB6">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D201D9" w:rsidRDefault="00D201D9" w:rsidP="00C86FB6">
      <w:pPr>
        <w:pStyle w:val="CommentText"/>
      </w:pPr>
    </w:p>
    <w:p w14:paraId="51C473BA" w14:textId="77777777" w:rsidR="00D201D9" w:rsidRDefault="00D201D9" w:rsidP="00C86FB6">
      <w:pPr>
        <w:pStyle w:val="CommentText"/>
      </w:pPr>
    </w:p>
  </w:comment>
  <w:comment w:id="1302" w:author="Sharp(Fangying Xiao)" w:date="2024-02-02T16:07:00Z" w:initials="XFY">
    <w:p w14:paraId="4EB755B2" w14:textId="77777777" w:rsidR="00D201D9" w:rsidRDefault="00D201D9" w:rsidP="00C86FB6">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C86FB6">
      <w:pPr>
        <w:pStyle w:val="CommentText"/>
      </w:pPr>
      <w:r>
        <w:rPr>
          <w:b/>
        </w:rPr>
        <w:t>[Description]</w:t>
      </w:r>
      <w:r>
        <w:t>: which SPR configuration is used for spr-Cause setting here is missing.</w:t>
      </w:r>
    </w:p>
    <w:p w14:paraId="7A9B3688"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C86FB6">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C86FB6">
      <w:pPr>
        <w:pStyle w:val="CommentText"/>
      </w:pPr>
    </w:p>
    <w:p w14:paraId="2FAD6303" w14:textId="77777777" w:rsidR="00D201D9" w:rsidRDefault="00D201D9" w:rsidP="00C86FB6">
      <w:pPr>
        <w:pStyle w:val="CommentText"/>
      </w:pPr>
      <w:r>
        <w:rPr>
          <w:b/>
        </w:rPr>
        <w:t>[Comments]</w:t>
      </w:r>
      <w:r>
        <w:t>: Nokia GWO: our comment for e017 is also applicable here</w:t>
      </w:r>
    </w:p>
    <w:p w14:paraId="049E0494" w14:textId="77777777" w:rsidR="00D201D9" w:rsidRDefault="00D201D9" w:rsidP="00C86FB6">
      <w:pPr>
        <w:pStyle w:val="CommentText"/>
      </w:pPr>
    </w:p>
  </w:comment>
  <w:comment w:id="1303" w:author="Sharp(Fangying Xiao)" w:date="2024-02-02T16:07:00Z" w:initials="XFY">
    <w:p w14:paraId="24A539EE" w14:textId="77777777" w:rsidR="00D201D9" w:rsidRDefault="00D201D9" w:rsidP="00C86FB6">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C86FB6">
      <w:pPr>
        <w:pStyle w:val="CommentText"/>
      </w:pPr>
      <w:r>
        <w:rPr>
          <w:b/>
        </w:rPr>
        <w:t>[Description]</w:t>
      </w:r>
      <w:r>
        <w:t>: which SPR configuration is used for spr-Cause setting here is missing.</w:t>
      </w:r>
    </w:p>
    <w:p w14:paraId="59063F66"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C86FB6">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C86FB6">
      <w:pPr>
        <w:pStyle w:val="CommentText"/>
      </w:pPr>
    </w:p>
    <w:p w14:paraId="4AB251DB" w14:textId="77777777" w:rsidR="00D201D9" w:rsidRDefault="00D201D9" w:rsidP="00C86FB6">
      <w:pPr>
        <w:pStyle w:val="CommentText"/>
      </w:pPr>
      <w:r>
        <w:rPr>
          <w:b/>
        </w:rPr>
        <w:t>[Comments]</w:t>
      </w:r>
      <w:r>
        <w:t>: Nokia GWO: our comment for e017 is also applicable here</w:t>
      </w:r>
    </w:p>
    <w:p w14:paraId="52BC41DD" w14:textId="77777777" w:rsidR="00D201D9" w:rsidRDefault="00D201D9" w:rsidP="00C86FB6">
      <w:pPr>
        <w:pStyle w:val="CommentText"/>
      </w:pPr>
    </w:p>
  </w:comment>
  <w:comment w:id="1304" w:author="Fujitsu" w:date="2024-02-02T16:07:00Z" w:initials="Fujitsu">
    <w:p w14:paraId="7A112AAF" w14:textId="77777777" w:rsidR="00D201D9" w:rsidRDefault="00D201D9" w:rsidP="00C86FB6">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C86FB6">
      <w:pPr>
        <w:pStyle w:val="CommentText"/>
      </w:pPr>
      <w:r>
        <w:t>[Comments]:</w:t>
      </w:r>
    </w:p>
  </w:comment>
  <w:comment w:id="1305" w:author="Ericsson (Ali)" w:date="2024-02-02T16:07:00Z" w:initials="E">
    <w:p w14:paraId="4F9E34FC" w14:textId="77777777" w:rsidR="00D201D9" w:rsidRDefault="00D201D9" w:rsidP="00C86FB6">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C86FB6">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C86FB6">
      <w:pPr>
        <w:pStyle w:val="CommentText"/>
      </w:pPr>
      <w:r>
        <w:t xml:space="preserve">[Proposed Change]: </w:t>
      </w:r>
    </w:p>
    <w:p w14:paraId="47643BD4" w14:textId="77777777" w:rsidR="00D201D9" w:rsidRDefault="00D201D9">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C86FB6">
      <w:pPr>
        <w:pStyle w:val="CommentText"/>
      </w:pPr>
    </w:p>
    <w:p w14:paraId="3C642505" w14:textId="77777777" w:rsidR="00D201D9" w:rsidRDefault="00D201D9" w:rsidP="00C86FB6">
      <w:pPr>
        <w:pStyle w:val="CommentText"/>
      </w:pPr>
      <w:r>
        <w:t xml:space="preserve">[Comments]: </w:t>
      </w:r>
    </w:p>
    <w:p w14:paraId="00060AAF" w14:textId="77777777" w:rsidR="00D201D9" w:rsidRDefault="00D201D9" w:rsidP="00C86FB6">
      <w:pPr>
        <w:pStyle w:val="CommentText"/>
      </w:pPr>
    </w:p>
  </w:comment>
  <w:comment w:id="1307" w:author="CATT (Haocheng)" w:date="2024-02-02T16:07:00Z" w:initials="C">
    <w:p w14:paraId="65BD670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C86FB6">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C86FB6">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C86FB6">
      <w:pPr>
        <w:pStyle w:val="CommentText"/>
      </w:pPr>
      <w:r>
        <w:t xml:space="preserve">[Comments]: </w:t>
      </w:r>
    </w:p>
  </w:comment>
  <w:comment w:id="1306" w:author="Ericsson (Ali)" w:date="2024-02-02T16:07:00Z" w:initials="E">
    <w:p w14:paraId="42BE7ED9" w14:textId="77777777" w:rsidR="00D201D9" w:rsidRDefault="00D201D9" w:rsidP="00C86FB6">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C86FB6">
      <w:pPr>
        <w:pStyle w:val="CommentText"/>
      </w:pPr>
      <w:r>
        <w:rPr>
          <w:b/>
        </w:rPr>
        <w:t>[Description]</w:t>
      </w:r>
      <w:r>
        <w:t>: the following coreection seems to be evident.</w:t>
      </w:r>
    </w:p>
    <w:p w14:paraId="69A379FB" w14:textId="77777777" w:rsidR="00D201D9" w:rsidRDefault="00D201D9" w:rsidP="00C86FB6">
      <w:pPr>
        <w:pStyle w:val="CommentText"/>
      </w:pPr>
      <w:r>
        <w:t>It is also applicable to the next clause 6&gt;</w:t>
      </w:r>
    </w:p>
    <w:p w14:paraId="60B57953" w14:textId="77777777" w:rsidR="00D201D9" w:rsidRDefault="00D201D9" w:rsidP="00C86FB6">
      <w:pPr>
        <w:pStyle w:val="CommentText"/>
      </w:pPr>
      <w:r>
        <w:t xml:space="preserve">[Proposed Change]: </w:t>
      </w:r>
    </w:p>
    <w:p w14:paraId="18330FE9" w14:textId="77777777" w:rsidR="00D201D9" w:rsidRDefault="00D201D9" w:rsidP="00C86FB6">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C86FB6">
      <w:pPr>
        <w:pStyle w:val="CommentText"/>
      </w:pPr>
      <w:r>
        <w:t>[Comments]:</w:t>
      </w:r>
    </w:p>
  </w:comment>
  <w:comment w:id="1308" w:author="Ericsson (Ali)" w:date="2024-02-02T16:07:00Z" w:initials="E">
    <w:p w14:paraId="713F5179" w14:textId="77777777" w:rsidR="00D201D9" w:rsidRDefault="00D201D9" w:rsidP="00C86FB6">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C86FB6">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C86FB6">
      <w:pPr>
        <w:pStyle w:val="CommentText"/>
      </w:pPr>
      <w:r>
        <w:t xml:space="preserve">[Proposed Change]: </w:t>
      </w:r>
    </w:p>
    <w:p w14:paraId="4C271338" w14:textId="77777777" w:rsidR="00D201D9" w:rsidRDefault="00D201D9">
      <w:pPr>
        <w:pStyle w:val="B3"/>
      </w:pPr>
      <w:r>
        <w:t>3&gt;</w:t>
      </w:r>
      <w:r>
        <w:tab/>
        <w:t xml:space="preserve">for each of the neighbour cells included in </w:t>
      </w:r>
      <w:r>
        <w:rPr>
          <w:i/>
          <w:iCs/>
        </w:rPr>
        <w:t>measResultNeighCells</w:t>
      </w:r>
      <w:r>
        <w:t>:</w:t>
      </w:r>
    </w:p>
    <w:p w14:paraId="1DA129F6" w14:textId="77777777" w:rsidR="00D201D9" w:rsidRDefault="00D201D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D201D9" w:rsidRDefault="00D201D9" w:rsidP="00C86FB6">
      <w:pPr>
        <w:pStyle w:val="CommentText"/>
      </w:pPr>
    </w:p>
    <w:p w14:paraId="6FD246DA" w14:textId="77777777" w:rsidR="00D201D9" w:rsidRDefault="00D201D9" w:rsidP="00C86FB6">
      <w:pPr>
        <w:pStyle w:val="CommentText"/>
      </w:pPr>
      <w:r>
        <w:t>[Comments]:</w:t>
      </w:r>
    </w:p>
  </w:comment>
  <w:comment w:id="1310" w:author="Huawei-YinghaoGuo" w:date="2024-02-02T16:07:00Z" w:initials="YG">
    <w:p w14:paraId="426111C1" w14:textId="77777777" w:rsidR="00D201D9" w:rsidRDefault="00D201D9" w:rsidP="00C86FB6">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C86FB6">
      <w:pPr>
        <w:pStyle w:val="CommentText"/>
      </w:pPr>
      <w:r>
        <w:rPr>
          <w:b/>
        </w:rPr>
        <w:t>[Description]</w:t>
      </w:r>
      <w:r>
        <w:t>: The condition and UE behaivour are mixed, and it can be improved.</w:t>
      </w:r>
    </w:p>
    <w:p w14:paraId="775C03DD" w14:textId="77777777" w:rsidR="00D201D9" w:rsidRDefault="00D201D9" w:rsidP="00C86FB6">
      <w:pPr>
        <w:pStyle w:val="CommentText"/>
      </w:pPr>
      <w:r>
        <w:rPr>
          <w:b/>
        </w:rPr>
        <w:t>[Proposed Change]</w:t>
      </w:r>
      <w:r>
        <w:t>: Change this bullet into:</w:t>
      </w:r>
    </w:p>
    <w:p w14:paraId="34440CC6" w14:textId="77777777" w:rsidR="00D201D9" w:rsidRDefault="00D201D9">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D201D9" w:rsidRDefault="00D201D9">
      <w:pPr>
        <w:pStyle w:val="B4"/>
      </w:pPr>
      <w:r>
        <w:t>4&gt;</w:t>
      </w:r>
      <w:r>
        <w:tab/>
        <w:t>include sn-InitiatedPSCellChange;</w:t>
      </w:r>
    </w:p>
    <w:p w14:paraId="5F3B647A"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pPr>
        <w:pStyle w:val="B3"/>
      </w:pPr>
      <w:r>
        <w:t>3&gt;</w:t>
      </w:r>
      <w:r>
        <w:tab/>
        <w:t>else:</w:t>
      </w:r>
    </w:p>
    <w:p w14:paraId="5ABB30A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C86FB6">
      <w:pPr>
        <w:pStyle w:val="CommentText"/>
      </w:pPr>
    </w:p>
    <w:p w14:paraId="6571187B" w14:textId="77777777" w:rsidR="00D201D9" w:rsidRDefault="00D201D9">
      <w:r>
        <w:rPr>
          <w:b/>
        </w:rPr>
        <w:t>[Comments]</w:t>
      </w:r>
      <w:r>
        <w:t>:</w:t>
      </w:r>
    </w:p>
    <w:p w14:paraId="3CAB03C1" w14:textId="77777777" w:rsidR="00D201D9" w:rsidRDefault="00D201D9" w:rsidP="00C86FB6">
      <w:pPr>
        <w:pStyle w:val="CommentText"/>
      </w:pPr>
    </w:p>
    <w:p w14:paraId="4E672C10" w14:textId="77777777" w:rsidR="00D201D9" w:rsidRDefault="00D201D9" w:rsidP="00C86FB6">
      <w:pPr>
        <w:pStyle w:val="CommentText"/>
      </w:pPr>
    </w:p>
  </w:comment>
  <w:comment w:id="1311" w:author="Fujitsu" w:date="2024-02-02T16:07:00Z" w:initials="Fujitsu">
    <w:p w14:paraId="5AD818FE" w14:textId="77777777" w:rsidR="00D201D9" w:rsidRDefault="00D201D9" w:rsidP="00C86FB6">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C86FB6">
      <w:pPr>
        <w:pStyle w:val="CommentText"/>
      </w:pPr>
      <w:r>
        <w:t>[Comments]:</w:t>
      </w:r>
    </w:p>
  </w:comment>
  <w:comment w:id="1312" w:author="Nokia (GWO1)" w:date="2024-02-02T16:07:00Z" w:initials="N">
    <w:p w14:paraId="046A0B7C" w14:textId="77777777" w:rsidR="00D201D9" w:rsidRDefault="00D201D9" w:rsidP="00C86FB6">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C86FB6">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C86FB6">
      <w:pPr>
        <w:pStyle w:val="CommentText"/>
      </w:pPr>
      <w:r>
        <w:t xml:space="preserve">[Proposed Change]: </w:t>
      </w:r>
    </w:p>
    <w:p w14:paraId="0456728D"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C86FB6">
      <w:pPr>
        <w:pStyle w:val="CommentText"/>
      </w:pPr>
    </w:p>
    <w:p w14:paraId="07786D7D" w14:textId="77777777" w:rsidR="00D201D9" w:rsidRDefault="00D201D9" w:rsidP="00C86FB6">
      <w:pPr>
        <w:pStyle w:val="CommentText"/>
      </w:pPr>
      <w:r>
        <w:t xml:space="preserve">[Comments]: </w:t>
      </w:r>
    </w:p>
    <w:p w14:paraId="79256D41" w14:textId="77777777" w:rsidR="00D201D9" w:rsidRDefault="00D201D9" w:rsidP="00C86FB6">
      <w:pPr>
        <w:pStyle w:val="CommentText"/>
      </w:pPr>
    </w:p>
  </w:comment>
  <w:comment w:id="1309" w:author="Ericsson (Ali)" w:date="2024-02-02T16:07:00Z" w:initials="E">
    <w:p w14:paraId="61A1546E" w14:textId="77777777" w:rsidR="00D201D9" w:rsidRDefault="00D201D9" w:rsidP="00C86FB6">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C86FB6">
      <w:pPr>
        <w:pStyle w:val="CommentText"/>
      </w:pPr>
      <w:r>
        <w:rPr>
          <w:b/>
        </w:rPr>
        <w:t>[Description]</w:t>
      </w:r>
      <w:r>
        <w:t>: this part could be reformulated/simplified as following</w:t>
      </w:r>
    </w:p>
    <w:p w14:paraId="5AE07BAE" w14:textId="77777777" w:rsidR="00D201D9" w:rsidRDefault="00D201D9" w:rsidP="00C86FB6">
      <w:pPr>
        <w:pStyle w:val="CommentText"/>
      </w:pPr>
      <w:r>
        <w:t xml:space="preserve">[Proposed Change]: </w:t>
      </w:r>
    </w:p>
    <w:p w14:paraId="3CE96B9A" w14:textId="77777777" w:rsidR="00D201D9" w:rsidRDefault="00D201D9">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D201D9" w:rsidRDefault="00D201D9">
      <w:pPr>
        <w:pStyle w:val="B4"/>
      </w:pPr>
      <w:r>
        <w:t>4&gt;</w:t>
      </w:r>
      <w:r>
        <w:tab/>
        <w:t>include sn-InitiatedPSCellChange;</w:t>
      </w:r>
    </w:p>
    <w:p w14:paraId="722E66A9"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C86FB6">
      <w:pPr>
        <w:pStyle w:val="CommentText"/>
      </w:pPr>
    </w:p>
    <w:p w14:paraId="5FAE791E" w14:textId="77777777" w:rsidR="00D201D9" w:rsidRDefault="00D201D9" w:rsidP="00C86FB6">
      <w:pPr>
        <w:pStyle w:val="CommentText"/>
      </w:pPr>
      <w:r>
        <w:t xml:space="preserve">[Comments]: </w:t>
      </w:r>
    </w:p>
    <w:p w14:paraId="3CA00F91" w14:textId="77777777" w:rsidR="00D201D9" w:rsidRDefault="00D201D9" w:rsidP="00C86FB6">
      <w:pPr>
        <w:pStyle w:val="CommentText"/>
      </w:pPr>
    </w:p>
    <w:p w14:paraId="4C2F08FF" w14:textId="77777777" w:rsidR="00D201D9" w:rsidRDefault="00D201D9" w:rsidP="00C86FB6">
      <w:pPr>
        <w:pStyle w:val="CommentText"/>
      </w:pPr>
    </w:p>
  </w:comment>
  <w:comment w:id="1313" w:author="Nokia (GWO1)" w:date="2024-02-02T16:07:00Z" w:initials="N">
    <w:p w14:paraId="424460EA" w14:textId="77777777" w:rsidR="00D201D9" w:rsidRDefault="00D201D9" w:rsidP="00C86FB6">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C86FB6">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C86FB6">
      <w:pPr>
        <w:pStyle w:val="CommentText"/>
      </w:pPr>
      <w:r>
        <w:t xml:space="preserve">[Proposed Change]: </w:t>
      </w:r>
    </w:p>
    <w:p w14:paraId="70C014E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pPr>
        <w:pStyle w:val="B4"/>
        <w:numPr>
          <w:ilvl w:val="0"/>
          <w:numId w:val="3"/>
        </w:numPr>
      </w:pPr>
      <w:r>
        <w:t>else if available, set the locationInfo as in 5.3.3.7 7 according to the otherConfig associated with the source PSCell;</w:t>
      </w:r>
    </w:p>
    <w:p w14:paraId="466C5D99" w14:textId="77777777" w:rsidR="00D201D9" w:rsidRDefault="00D201D9" w:rsidP="00C86FB6">
      <w:pPr>
        <w:pStyle w:val="CommentText"/>
      </w:pPr>
    </w:p>
    <w:p w14:paraId="577663D1" w14:textId="77777777" w:rsidR="00D201D9" w:rsidRDefault="00D201D9" w:rsidP="00C86FB6">
      <w:pPr>
        <w:pStyle w:val="CommentText"/>
      </w:pPr>
      <w:r>
        <w:t xml:space="preserve">[Comments]: </w:t>
      </w:r>
    </w:p>
    <w:p w14:paraId="11555EB8" w14:textId="77777777" w:rsidR="00D201D9" w:rsidRDefault="00D201D9" w:rsidP="00C86FB6">
      <w:pPr>
        <w:pStyle w:val="CommentText"/>
      </w:pPr>
    </w:p>
  </w:comment>
  <w:comment w:id="1314" w:author="Huawei-YinghaoGuo" w:date="2024-02-02T16:07:00Z" w:initials="YG">
    <w:p w14:paraId="25551383" w14:textId="77777777" w:rsidR="00D201D9" w:rsidRDefault="00D201D9" w:rsidP="00C86FB6">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C86FB6">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C86FB6">
      <w:pPr>
        <w:pStyle w:val="CommentText"/>
      </w:pPr>
      <w:r>
        <w:t>At successful PSCellAddition, only T304 threshold configured by target SN is released.</w:t>
      </w:r>
    </w:p>
    <w:p w14:paraId="79763772" w14:textId="77777777" w:rsidR="00D201D9" w:rsidRDefault="00D201D9" w:rsidP="00C86FB6">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C86FB6">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
        <w:rPr>
          <w:b/>
        </w:rPr>
        <w:t>[Comments]</w:t>
      </w:r>
      <w:r>
        <w:t>:</w:t>
      </w:r>
    </w:p>
    <w:p w14:paraId="7F7A3288" w14:textId="77777777" w:rsidR="00D201D9" w:rsidRDefault="00D201D9"/>
    <w:p w14:paraId="4F3D5735" w14:textId="77777777" w:rsidR="00D201D9" w:rsidRDefault="00D201D9" w:rsidP="00C86FB6">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C86FB6">
      <w:pPr>
        <w:pStyle w:val="CommentText"/>
      </w:pPr>
    </w:p>
    <w:p w14:paraId="1F77244B" w14:textId="77777777" w:rsidR="00D201D9" w:rsidRDefault="00D201D9" w:rsidP="00C86FB6">
      <w:pPr>
        <w:pStyle w:val="CommentText"/>
      </w:pPr>
      <w:r>
        <w:rPr>
          <w:highlight w:val="yellow"/>
        </w:rPr>
        <w:tab/>
        <w:t>T304 trigger needs to be configured by the target SN node.</w:t>
      </w:r>
    </w:p>
    <w:p w14:paraId="09BF70C9" w14:textId="77777777" w:rsidR="00D201D9" w:rsidRDefault="00D201D9"/>
    <w:p w14:paraId="23D957C9" w14:textId="77777777" w:rsidR="00D201D9" w:rsidRDefault="00D201D9" w:rsidP="00C86FB6">
      <w:pPr>
        <w:pStyle w:val="CommentText"/>
      </w:pPr>
    </w:p>
  </w:comment>
  <w:comment w:id="1315" w:author="Samsung (Seung-Beom)" w:date="2024-02-02T16:07:00Z" w:initials="SS">
    <w:p w14:paraId="6F675A4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C86FB6">
      <w:pPr>
        <w:pStyle w:val="CommentText"/>
      </w:pPr>
      <w:r>
        <w:rPr>
          <w:b/>
        </w:rPr>
        <w:t>[Description]</w:t>
      </w:r>
      <w:r>
        <w:t>: Correction on discarding SPR</w:t>
      </w:r>
    </w:p>
    <w:p w14:paraId="31CD58A9" w14:textId="77777777" w:rsidR="00D201D9" w:rsidRDefault="00D201D9" w:rsidP="00C86FB6">
      <w:pPr>
        <w:pStyle w:val="CommentText"/>
      </w:pPr>
      <w:r>
        <w:t xml:space="preserve">[Proposed Change]: </w:t>
      </w:r>
    </w:p>
    <w:p w14:paraId="540E3F15" w14:textId="77777777" w:rsidR="00D201D9" w:rsidRDefault="00D201D9" w:rsidP="00C86FB6">
      <w:pPr>
        <w:pStyle w:val="CommentText"/>
      </w:pPr>
      <w:r>
        <w:t>Problem:</w:t>
      </w:r>
    </w:p>
    <w:p w14:paraId="48A409E0" w14:textId="77777777" w:rsidR="00D201D9" w:rsidRDefault="00D201D9" w:rsidP="00C86FB6">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C86FB6">
      <w:pPr>
        <w:pStyle w:val="CommentText"/>
      </w:pPr>
      <w:r>
        <w:t>Solution:</w:t>
      </w:r>
    </w:p>
    <w:p w14:paraId="1E4B6B70" w14:textId="77777777" w:rsidR="00D201D9" w:rsidRDefault="00D201D9" w:rsidP="00C86FB6">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C86FB6">
      <w:pPr>
        <w:pStyle w:val="CommentText"/>
      </w:pPr>
      <w:r>
        <w:t xml:space="preserve">[Comments]: </w:t>
      </w:r>
    </w:p>
    <w:p w14:paraId="6A960156" w14:textId="77777777" w:rsidR="00D201D9" w:rsidRDefault="00D201D9" w:rsidP="00C86FB6">
      <w:pPr>
        <w:pStyle w:val="CommentText"/>
      </w:pPr>
    </w:p>
    <w:p w14:paraId="7BFC080B" w14:textId="77777777" w:rsidR="00D201D9" w:rsidRDefault="00D201D9" w:rsidP="00C86FB6">
      <w:pPr>
        <w:pStyle w:val="CommentText"/>
      </w:pPr>
    </w:p>
  </w:comment>
  <w:comment w:id="1320" w:author="Ericsson (Tony)" w:date="2024-02-02T16:07:00Z" w:initials="E">
    <w:p w14:paraId="2AD1736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C86FB6">
      <w:pPr>
        <w:pStyle w:val="CommentText"/>
      </w:pPr>
      <w:r>
        <w:rPr>
          <w:b/>
        </w:rPr>
        <w:t>[Description]</w:t>
      </w:r>
      <w:r>
        <w:t>: These actions are also valid for a mobile IAB-MT and thus it would be good to add mobile IAB-MT also.</w:t>
      </w:r>
    </w:p>
    <w:p w14:paraId="5B0214EF" w14:textId="77777777" w:rsidR="00D201D9" w:rsidRDefault="00D201D9" w:rsidP="00C86FB6">
      <w:pPr>
        <w:pStyle w:val="CommentText"/>
      </w:pPr>
      <w:r>
        <w:rPr>
          <w:b/>
        </w:rPr>
        <w:t>[Proposed Change]</w:t>
      </w:r>
      <w:r>
        <w:t>: Add mobile IAB-MT in the first sentence of this clause.</w:t>
      </w:r>
    </w:p>
    <w:p w14:paraId="1F325BA0" w14:textId="77777777" w:rsidR="00D201D9" w:rsidRDefault="00D201D9" w:rsidP="00C86FB6">
      <w:pPr>
        <w:pStyle w:val="CommentText"/>
      </w:pPr>
      <w:r>
        <w:t xml:space="preserve">[Comments]: </w:t>
      </w:r>
    </w:p>
    <w:p w14:paraId="546F0A69" w14:textId="77777777" w:rsidR="00D201D9" w:rsidRDefault="00D201D9" w:rsidP="00C86FB6">
      <w:pPr>
        <w:pStyle w:val="CommentText"/>
      </w:pPr>
    </w:p>
  </w:comment>
  <w:comment w:id="1323" w:author="Ericsson (Tony)" w:date="2024-02-02T16:07:00Z" w:initials="E">
    <w:p w14:paraId="420C0B0E"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C86FB6">
      <w:pPr>
        <w:pStyle w:val="CommentText"/>
      </w:pPr>
      <w:r>
        <w:rPr>
          <w:b/>
        </w:rPr>
        <w:t>[Description]</w:t>
      </w:r>
      <w:r>
        <w:t>: These actions are also valid for a mobile IAB-MT and thus it would be good to add mobile IAB-MT also.</w:t>
      </w:r>
    </w:p>
    <w:p w14:paraId="6CF22133" w14:textId="77777777" w:rsidR="00D201D9" w:rsidRDefault="00D201D9" w:rsidP="00C86FB6">
      <w:pPr>
        <w:pStyle w:val="CommentText"/>
      </w:pPr>
      <w:r>
        <w:rPr>
          <w:b/>
        </w:rPr>
        <w:t>[Proposed Change]</w:t>
      </w:r>
      <w:r>
        <w:t>: Add mobile IAB-MT in the first sentence of this clause.</w:t>
      </w:r>
    </w:p>
    <w:p w14:paraId="76263040" w14:textId="77777777" w:rsidR="00D201D9" w:rsidRDefault="00D201D9" w:rsidP="00C86FB6">
      <w:pPr>
        <w:pStyle w:val="CommentText"/>
      </w:pPr>
      <w:r>
        <w:t xml:space="preserve">[Comments]: </w:t>
      </w:r>
    </w:p>
    <w:p w14:paraId="19532AAF" w14:textId="77777777" w:rsidR="00D201D9" w:rsidRDefault="00D201D9" w:rsidP="00C86FB6">
      <w:pPr>
        <w:pStyle w:val="CommentText"/>
      </w:pPr>
    </w:p>
  </w:comment>
  <w:comment w:id="1326" w:author="Ericsson (Tony)" w:date="2024-02-02T16:07:00Z" w:initials="E">
    <w:p w14:paraId="0F5C0BD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C86FB6">
      <w:pPr>
        <w:pStyle w:val="CommentText"/>
      </w:pPr>
      <w:r>
        <w:rPr>
          <w:b/>
        </w:rPr>
        <w:t>[Description]</w:t>
      </w:r>
      <w:r>
        <w:t>: These actions are also valid for a mobile IAB-MT and thus it would be good to add mobile IAB-MT also.</w:t>
      </w:r>
    </w:p>
    <w:p w14:paraId="556D7149" w14:textId="77777777" w:rsidR="00D201D9" w:rsidRDefault="00D201D9" w:rsidP="00C86FB6">
      <w:pPr>
        <w:pStyle w:val="CommentText"/>
      </w:pPr>
      <w:r>
        <w:rPr>
          <w:b/>
        </w:rPr>
        <w:t>[Proposed Change]</w:t>
      </w:r>
      <w:r>
        <w:t>: Add mobile IAB-MT in the first sentence of this clause.</w:t>
      </w:r>
    </w:p>
    <w:p w14:paraId="1B2E7436" w14:textId="77777777" w:rsidR="00D201D9" w:rsidRDefault="00D201D9" w:rsidP="00C86FB6">
      <w:pPr>
        <w:pStyle w:val="CommentText"/>
      </w:pPr>
      <w:r>
        <w:t xml:space="preserve">[Comments]: </w:t>
      </w:r>
    </w:p>
    <w:p w14:paraId="6D572D7D" w14:textId="77777777" w:rsidR="00D201D9" w:rsidRDefault="00D201D9" w:rsidP="00C86FB6">
      <w:pPr>
        <w:pStyle w:val="CommentText"/>
      </w:pPr>
    </w:p>
  </w:comment>
  <w:comment w:id="1331" w:author="Samsung (Seungri Jin)" w:date="2024-02-02T16:07:00Z" w:initials="S">
    <w:p w14:paraId="4C946427" w14:textId="77777777" w:rsidR="00D201D9" w:rsidRDefault="00D201D9" w:rsidP="00C86FB6">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C86FB6">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
        <w:rPr>
          <w:b/>
        </w:rPr>
        <w:t>[Proposed Change]</w:t>
      </w:r>
      <w:r>
        <w:t>: Add the following condition.</w:t>
      </w:r>
    </w:p>
    <w:p w14:paraId="06E354E7" w14:textId="77777777" w:rsidR="00D201D9" w:rsidRDefault="00D201D9">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
        <w:t>Where:</w:t>
      </w:r>
    </w:p>
    <w:p w14:paraId="00A1279D" w14:textId="77777777" w:rsidR="00D201D9" w:rsidRDefault="00D201D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pPr>
        <w:pStyle w:val="B2"/>
      </w:pPr>
      <w:r>
        <w:t>-  Upon an indication from lower layer that the LTM cell switch execution has been successfully completed for the CG, or</w:t>
      </w:r>
    </w:p>
    <w:p w14:paraId="16071A99" w14:textId="77777777" w:rsidR="00D201D9" w:rsidRDefault="00D201D9" w:rsidP="00C86FB6">
      <w:pPr>
        <w:pStyle w:val="CommentText"/>
      </w:pPr>
      <w:r>
        <w:t>-</w:t>
      </w:r>
      <w:r>
        <w:tab/>
        <w:t>If (SS-RSRP - SS-RSRP</w:t>
      </w:r>
      <w:r>
        <w:rPr>
          <w:vertAlign w:val="subscript"/>
        </w:rPr>
        <w:t>Ref</w:t>
      </w:r>
      <w:r>
        <w:t>) &gt; 0, or</w:t>
      </w:r>
    </w:p>
    <w:p w14:paraId="1B7F7D8C" w14:textId="77777777" w:rsidR="00D201D9" w:rsidRDefault="00D201D9" w:rsidP="00C86FB6">
      <w:pPr>
        <w:pStyle w:val="CommentText"/>
      </w:pPr>
    </w:p>
  </w:comment>
  <w:comment w:id="1377" w:author="Huawei-YinghaoGuo" w:date="2024-02-02T16:07:00Z" w:initials="YG">
    <w:p w14:paraId="313B5E54" w14:textId="77777777" w:rsidR="00D201D9" w:rsidRDefault="00D201D9" w:rsidP="00C86FB6">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D201D9" w:rsidRDefault="00D201D9" w:rsidP="00C86FB6">
      <w:pPr>
        <w:pStyle w:val="CommentText"/>
      </w:pPr>
      <w:r>
        <w:rPr>
          <w:b/>
          <w:bCs/>
        </w:rPr>
        <w:t>[Description]</w:t>
      </w:r>
      <w:r>
        <w:t>: Two issues are spotted:</w:t>
      </w:r>
    </w:p>
    <w:p w14:paraId="434B6D53" w14:textId="77777777" w:rsidR="00D201D9" w:rsidRDefault="00D201D9" w:rsidP="00C86FB6">
      <w:pPr>
        <w:pStyle w:val="CommentText"/>
      </w:pPr>
      <w:r>
        <w:t>The level of this text is inappropriate.</w:t>
      </w:r>
    </w:p>
    <w:p w14:paraId="0A841BE5" w14:textId="77777777" w:rsidR="00D201D9" w:rsidRDefault="00D201D9" w:rsidP="00C86FB6">
      <w:pPr>
        <w:pStyle w:val="CommentText"/>
      </w:pPr>
      <w:r>
        <w:t xml:space="preserve">The message including </w:t>
      </w:r>
      <w:r>
        <w:rPr>
          <w:i/>
          <w:iCs/>
        </w:rPr>
        <w:t>appLayerIdleInactiveConfig</w:t>
      </w:r>
      <w:r>
        <w:t xml:space="preserve"> s is unclear.</w:t>
      </w:r>
    </w:p>
    <w:p w14:paraId="2F187D92" w14:textId="77777777" w:rsidR="00D201D9" w:rsidRDefault="00D201D9" w:rsidP="00C86FB6">
      <w:pPr>
        <w:pStyle w:val="CommentText"/>
      </w:pPr>
    </w:p>
    <w:p w14:paraId="6AF6642A" w14:textId="77777777" w:rsidR="00D201D9" w:rsidRDefault="00D201D9" w:rsidP="00C86FB6">
      <w:pPr>
        <w:pStyle w:val="CommentText"/>
      </w:pPr>
      <w:r>
        <w:t>[Proposed Change]:</w:t>
      </w:r>
    </w:p>
    <w:p w14:paraId="547A1BB6" w14:textId="77777777" w:rsidR="00D201D9" w:rsidRDefault="00D201D9" w:rsidP="00C86FB6">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D201D9" w:rsidRDefault="00D201D9" w:rsidP="00C86FB6">
      <w:pPr>
        <w:pStyle w:val="CommentText"/>
      </w:pPr>
    </w:p>
    <w:p w14:paraId="62CC54E9" w14:textId="77777777" w:rsidR="00D201D9" w:rsidRDefault="00D201D9" w:rsidP="00C86FB6">
      <w:pPr>
        <w:pStyle w:val="CommentText"/>
      </w:pPr>
      <w:r>
        <w:t xml:space="preserve">It should also be clarified in which message </w:t>
      </w:r>
      <w:r>
        <w:rPr>
          <w:i/>
          <w:iCs/>
        </w:rPr>
        <w:t>appLayerIdleInactiveConfig</w:t>
      </w:r>
      <w:r>
        <w:t xml:space="preserve"> should go.</w:t>
      </w:r>
    </w:p>
    <w:p w14:paraId="28E04A5E" w14:textId="77777777" w:rsidR="00D201D9" w:rsidRDefault="00D201D9" w:rsidP="00C86FB6">
      <w:pPr>
        <w:pStyle w:val="CommentText"/>
      </w:pPr>
      <w:r>
        <w:rPr>
          <w:b/>
          <w:bCs/>
        </w:rPr>
        <w:t>[Comments]</w:t>
      </w:r>
      <w:r>
        <w:t>:[Ericsson (Cecilia)]: Agree the procedure has some issues, will rewrite in the correction CR.</w:t>
      </w:r>
    </w:p>
  </w:comment>
  <w:comment w:id="1378" w:author="Ericsson (Cecilia)" w:date="2024-02-02T16:07:00Z" w:initials="Ericsson">
    <w:p w14:paraId="34AC32E4" w14:textId="77777777" w:rsidR="00D201D9" w:rsidRDefault="00D201D9" w:rsidP="00C86FB6">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D201D9" w:rsidRDefault="00D201D9" w:rsidP="00C86FB6">
      <w:pPr>
        <w:pStyle w:val="CommentText"/>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D201D9" w:rsidRDefault="00D201D9" w:rsidP="00C86FB6">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D201D9" w:rsidRDefault="00D201D9" w:rsidP="00C86FB6">
      <w:pPr>
        <w:pStyle w:val="CommentText"/>
      </w:pPr>
      <w:r>
        <w:rPr>
          <w:b/>
          <w:bCs/>
        </w:rPr>
        <w:t>[Comments]</w:t>
      </w:r>
      <w:r>
        <w:t xml:space="preserve">: Will move this part first in the procedure. </w:t>
      </w:r>
    </w:p>
  </w:comment>
  <w:comment w:id="1379" w:author="Ericsson (Cecilia)" w:date="2024-02-02T16:07:00Z" w:initials="Ericsson">
    <w:p w14:paraId="2D2C7B44" w14:textId="77777777" w:rsidR="00D201D9" w:rsidRDefault="00D201D9" w:rsidP="00C86FB6">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D201D9" w:rsidRDefault="00D201D9" w:rsidP="00C86FB6">
      <w:pPr>
        <w:pStyle w:val="CommentText"/>
      </w:pPr>
      <w:r>
        <w:rPr>
          <w:b/>
          <w:bCs/>
        </w:rPr>
        <w:t>[Description]</w:t>
      </w:r>
      <w:r>
        <w:t>: Better to reword to "since the UE left RRC_IDLE" since it might have been in RRC_INACTIVE in between.</w:t>
      </w:r>
    </w:p>
    <w:p w14:paraId="2CBC1439" w14:textId="77777777" w:rsidR="00D201D9" w:rsidRDefault="00D201D9" w:rsidP="00C86FB6">
      <w:pPr>
        <w:pStyle w:val="CommentText"/>
      </w:pPr>
      <w:r>
        <w:rPr>
          <w:b/>
          <w:bCs/>
        </w:rPr>
        <w:t>[Proposed Change]</w:t>
      </w:r>
      <w:r>
        <w:t xml:space="preserve">: Change "since the UE entered RRC_CONNECTED" to "since the UE left RRC_IDLE". </w:t>
      </w:r>
    </w:p>
    <w:p w14:paraId="5AFE61F2" w14:textId="77777777" w:rsidR="00D201D9" w:rsidRDefault="00D201D9" w:rsidP="00C86FB6">
      <w:pPr>
        <w:pStyle w:val="CommentText"/>
      </w:pPr>
      <w:r>
        <w:rPr>
          <w:b/>
          <w:bCs/>
        </w:rPr>
        <w:t>[Comments]</w:t>
      </w:r>
      <w:r>
        <w:t>: [Ericsson (Cecilia)]: Will correct in the correction CR.</w:t>
      </w:r>
    </w:p>
    <w:p w14:paraId="59FC2700" w14:textId="77777777" w:rsidR="00D201D9" w:rsidRDefault="00D201D9" w:rsidP="00C86FB6">
      <w:pPr>
        <w:pStyle w:val="CommentText"/>
      </w:pPr>
    </w:p>
  </w:comment>
  <w:comment w:id="1380" w:author="Samsung (Seung-Beom)" w:date="2024-02-02T16:07:00Z" w:initials="SS">
    <w:p w14:paraId="4F9306A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D201D9" w:rsidRDefault="00D201D9" w:rsidP="00C86FB6">
      <w:pPr>
        <w:pStyle w:val="CommentText"/>
      </w:pPr>
      <w:r>
        <w:rPr>
          <w:b/>
        </w:rPr>
        <w:t>[Description]</w:t>
      </w:r>
      <w:r>
        <w:t>: Change "entered RRC_CONNECTED" to "received the RRCSetup message"</w:t>
      </w:r>
    </w:p>
    <w:p w14:paraId="135300F1" w14:textId="77777777" w:rsidR="00D201D9" w:rsidRDefault="00D201D9" w:rsidP="00C86FB6">
      <w:pPr>
        <w:pStyle w:val="CommentText"/>
      </w:pPr>
      <w:r>
        <w:rPr>
          <w:b/>
        </w:rPr>
        <w:t>[Proposed Change]</w:t>
      </w:r>
      <w:r>
        <w:t>: Case 1) UE in RRC_INACTIVE transits to RRC_CONNECTED by receiving RRCSetup (not RRCResume).</w:t>
      </w:r>
    </w:p>
    <w:p w14:paraId="6E4F1087" w14:textId="77777777" w:rsidR="00D201D9" w:rsidRDefault="00D201D9" w:rsidP="00C86FB6">
      <w:pPr>
        <w:pStyle w:val="CommentText"/>
        <w:rPr>
          <w:rFonts w:eastAsiaTheme="minorEastAsia"/>
        </w:rPr>
      </w:pPr>
      <w:r>
        <w:t>Case 2) UE in RRC_CONNECTED receives RRCSetup as a response to RRCReestablishmentRequest.</w:t>
      </w:r>
    </w:p>
    <w:p w14:paraId="1C483D7E" w14:textId="77777777" w:rsidR="00D201D9" w:rsidRDefault="00D201D9" w:rsidP="00C86FB6">
      <w:pPr>
        <w:pStyle w:val="CommentText"/>
        <w:rPr>
          <w:rFonts w:eastAsiaTheme="minorEastAsia"/>
        </w:rPr>
      </w:pPr>
      <w:r>
        <w:t>For the abovementioned two cases, gNB may not have valid UE context (including MBS QoE configuration). Therefore, gNB should retrieve MBS QoE configuration from UE.</w:t>
      </w:r>
    </w:p>
    <w:p w14:paraId="1C8A4919" w14:textId="77777777" w:rsidR="00D201D9" w:rsidRDefault="00D201D9" w:rsidP="00C86FB6">
      <w:pPr>
        <w:pStyle w:val="CommentText"/>
      </w:pPr>
      <w:r>
        <w:t>Therefore, we propose to update TP as follows:</w:t>
      </w:r>
    </w:p>
    <w:p w14:paraId="1811343A" w14:textId="77777777" w:rsidR="00D201D9" w:rsidRDefault="00D201D9" w:rsidP="00C86FB6">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D201D9" w:rsidRDefault="00D201D9" w:rsidP="00C86FB6">
      <w:pPr>
        <w:pStyle w:val="CommentText"/>
      </w:pPr>
      <w:r>
        <w:t>[Comments]:</w:t>
      </w:r>
    </w:p>
    <w:p w14:paraId="6FCC56E0" w14:textId="77777777" w:rsidR="00D201D9" w:rsidRDefault="00D201D9" w:rsidP="00C86FB6">
      <w:pPr>
        <w:pStyle w:val="CommentText"/>
      </w:pPr>
    </w:p>
  </w:comment>
  <w:comment w:id="1382" w:author="Huawei-YinghaoGuo" w:date="2024-02-02T16:07:00Z" w:initials="YG">
    <w:p w14:paraId="47891A13" w14:textId="77777777" w:rsidR="00D201D9" w:rsidRDefault="00D201D9" w:rsidP="00C86FB6">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D201D9" w:rsidRDefault="00D201D9" w:rsidP="00C86FB6">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D201D9" w:rsidRDefault="00D201D9" w:rsidP="00C86FB6">
      <w:pPr>
        <w:pStyle w:val="CommentText"/>
      </w:pPr>
      <w:r>
        <w:rPr>
          <w:b/>
          <w:bCs/>
        </w:rPr>
        <w:t>[Proposed Change]</w:t>
      </w:r>
      <w:r>
        <w:t>: Suggest to remove the wording “upon which the procedure ends”.</w:t>
      </w:r>
    </w:p>
    <w:p w14:paraId="1F1B5DFF" w14:textId="77777777" w:rsidR="00D201D9" w:rsidRDefault="00D201D9" w:rsidP="00C86FB6">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C86FB6">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C86FB6">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C86FB6">
      <w:pPr>
        <w:pStyle w:val="CommentText"/>
      </w:pPr>
      <w:r>
        <w:t>[Comments]:</w:t>
      </w:r>
    </w:p>
    <w:p w14:paraId="39B33348" w14:textId="77777777" w:rsidR="00D201D9" w:rsidRDefault="00D201D9" w:rsidP="00C86FB6">
      <w:pPr>
        <w:pStyle w:val="CommentText"/>
      </w:pPr>
    </w:p>
  </w:comment>
  <w:comment w:id="1386" w:author="Nokia (Mani)" w:date="2024-02-02T16:07:00Z" w:initials="Mani">
    <w:p w14:paraId="09B97520" w14:textId="77777777" w:rsidR="00D201D9" w:rsidRDefault="00D201D9" w:rsidP="00C86FB6">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C86FB6">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C86FB6">
      <w:pPr>
        <w:pStyle w:val="CommentText"/>
      </w:pPr>
      <w:r>
        <w:t xml:space="preserve">[Proposed Change]: </w:t>
      </w:r>
    </w:p>
    <w:p w14:paraId="0807501F" w14:textId="77777777" w:rsidR="00D201D9" w:rsidRDefault="00D201D9" w:rsidP="00C86FB6">
      <w:pPr>
        <w:pStyle w:val="CommentText"/>
      </w:pPr>
      <w:r>
        <w:t xml:space="preserve">[Comments]: </w:t>
      </w:r>
    </w:p>
    <w:p w14:paraId="3F7B4A17" w14:textId="77777777" w:rsidR="00D201D9" w:rsidRDefault="00D201D9" w:rsidP="00C86FB6">
      <w:pPr>
        <w:pStyle w:val="CommentText"/>
      </w:pPr>
    </w:p>
  </w:comment>
  <w:comment w:id="1387" w:author="Xiaomi (Xiaolong)" w:date="2024-02-02T16:07:00Z" w:initials="XM">
    <w:p w14:paraId="13F801C4" w14:textId="77777777" w:rsidR="00D201D9" w:rsidRDefault="00D201D9" w:rsidP="00C86FB6">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C86FB6">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C86FB6">
      <w:pPr>
        <w:pStyle w:val="CommentText"/>
      </w:pPr>
      <w:r>
        <w:rPr>
          <w:b/>
        </w:rPr>
        <w:t>[Proposed Change]</w:t>
      </w:r>
      <w:r>
        <w:t>: Remove the crossponding procedure and caputure it in the RAN1 spec.</w:t>
      </w:r>
    </w:p>
    <w:p w14:paraId="417D4B8F" w14:textId="77777777" w:rsidR="00D201D9" w:rsidRDefault="00D201D9" w:rsidP="00C86FB6">
      <w:pPr>
        <w:pStyle w:val="CommentText"/>
      </w:pPr>
    </w:p>
    <w:p w14:paraId="53061B00" w14:textId="77777777" w:rsidR="00D201D9" w:rsidRDefault="00D201D9" w:rsidP="00C86FB6">
      <w:pPr>
        <w:pStyle w:val="CommentText"/>
      </w:pPr>
      <w:r>
        <w:t xml:space="preserve">[Comments]: </w:t>
      </w:r>
    </w:p>
    <w:p w14:paraId="021139F6" w14:textId="77777777" w:rsidR="00D201D9" w:rsidRDefault="00D201D9" w:rsidP="00C86FB6">
      <w:pPr>
        <w:pStyle w:val="CommentText"/>
      </w:pPr>
    </w:p>
  </w:comment>
  <w:comment w:id="1388" w:author="Huawei-YinghaoGuo" w:date="2024-02-02T16:07:00Z" w:initials="YG">
    <w:p w14:paraId="32F8752E" w14:textId="77777777" w:rsidR="00D201D9" w:rsidRDefault="00D201D9" w:rsidP="00C86FB6">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C86FB6">
      <w:pPr>
        <w:pStyle w:val="CommentText"/>
      </w:pPr>
      <w:r>
        <w:rPr>
          <w:b/>
        </w:rPr>
        <w:t>[Description]</w:t>
      </w:r>
      <w:r>
        <w:t>: These are PHY procedures?? And not sure why they are part of the RRC spec</w:t>
      </w:r>
    </w:p>
    <w:p w14:paraId="03B3747D" w14:textId="77777777" w:rsidR="00D201D9" w:rsidRDefault="00D201D9" w:rsidP="00C86FB6">
      <w:pPr>
        <w:pStyle w:val="CommentText"/>
      </w:pPr>
      <w:r>
        <w:rPr>
          <w:b/>
        </w:rPr>
        <w:t>[Proposed Change]</w:t>
      </w:r>
      <w:r>
        <w:t>: Remove this paragraph</w:t>
      </w:r>
    </w:p>
    <w:p w14:paraId="7A2C4702" w14:textId="77777777" w:rsidR="00D201D9" w:rsidRDefault="00D201D9" w:rsidP="00C86FB6">
      <w:pPr>
        <w:pStyle w:val="CommentText"/>
      </w:pPr>
      <w:r>
        <w:t>[Comments]:</w:t>
      </w:r>
    </w:p>
  </w:comment>
  <w:comment w:id="1389" w:author="Nokia (Mani)" w:date="2024-02-02T16:07:00Z" w:initials="Mani">
    <w:p w14:paraId="3FF5399C" w14:textId="77777777" w:rsidR="00D201D9" w:rsidRDefault="00D201D9" w:rsidP="00C86FB6">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C86FB6">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C86FB6">
      <w:pPr>
        <w:pStyle w:val="CommentText"/>
      </w:pPr>
      <w:r>
        <w:t xml:space="preserve">[Proposed Change]: </w:t>
      </w:r>
    </w:p>
    <w:p w14:paraId="1E650406" w14:textId="77777777" w:rsidR="00D201D9" w:rsidRDefault="00D201D9" w:rsidP="00C86FB6">
      <w:pPr>
        <w:pStyle w:val="CommentText"/>
      </w:pPr>
      <w:r>
        <w:t xml:space="preserve">[Comments]: </w:t>
      </w:r>
    </w:p>
    <w:p w14:paraId="024C55A2" w14:textId="77777777" w:rsidR="00D201D9" w:rsidRDefault="00D201D9" w:rsidP="00C86FB6">
      <w:pPr>
        <w:pStyle w:val="CommentText"/>
      </w:pPr>
    </w:p>
  </w:comment>
  <w:comment w:id="1390" w:author="CATT (Jianxiang)" w:date="2024-02-02T16:07:00Z" w:initials="C">
    <w:p w14:paraId="246714D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C86FB6">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C86FB6">
      <w:pPr>
        <w:pStyle w:val="CommentText"/>
      </w:pPr>
      <w:r>
        <w:t>[Comments]:</w:t>
      </w:r>
    </w:p>
  </w:comment>
  <w:comment w:id="1391" w:author="CATT (Jianxiang)" w:date="2024-02-02T16:07:00Z" w:initials="C">
    <w:p w14:paraId="3DB52BEE" w14:textId="77777777" w:rsidR="00D201D9" w:rsidRDefault="00D201D9" w:rsidP="00C86FB6">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C86FB6">
      <w:pPr>
        <w:pStyle w:val="CommentText"/>
      </w:pPr>
      <w:r>
        <w:t>[Comments]:</w:t>
      </w:r>
    </w:p>
    <w:p w14:paraId="3B0D2FBB" w14:textId="77777777" w:rsidR="00D201D9" w:rsidRDefault="00D201D9" w:rsidP="00C86FB6">
      <w:pPr>
        <w:pStyle w:val="CommentText"/>
      </w:pPr>
    </w:p>
  </w:comment>
  <w:comment w:id="1392" w:author="Intel (Yi Guo)" w:date="2024-02-02T16:07:00Z" w:initials="GY">
    <w:p w14:paraId="75C9289D" w14:textId="77777777" w:rsidR="00D201D9" w:rsidRDefault="00D201D9" w:rsidP="00C86FB6">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C86FB6">
      <w:pPr>
        <w:pStyle w:val="CommentText"/>
      </w:pPr>
      <w:r>
        <w:rPr>
          <w:b/>
          <w:bCs/>
        </w:rPr>
        <w:t>[Description]</w:t>
      </w:r>
      <w:r>
        <w:t xml:space="preserve">: </w:t>
      </w:r>
      <w:r>
        <w:br/>
        <w:t>Unnecessary release procedure.</w:t>
      </w:r>
    </w:p>
    <w:p w14:paraId="7AE459CC" w14:textId="77777777" w:rsidR="00D201D9" w:rsidRDefault="00D201D9" w:rsidP="00C86FB6">
      <w:pPr>
        <w:pStyle w:val="CommentText"/>
      </w:pPr>
    </w:p>
    <w:p w14:paraId="35BA4757" w14:textId="77777777" w:rsidR="00D201D9" w:rsidRDefault="00D201D9" w:rsidP="00C86FB6">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C86FB6">
      <w:pPr>
        <w:pStyle w:val="CommentText"/>
      </w:pPr>
    </w:p>
    <w:p w14:paraId="6E9D7BB2" w14:textId="77777777" w:rsidR="00D201D9" w:rsidRDefault="00D201D9" w:rsidP="00C86FB6">
      <w:pPr>
        <w:pStyle w:val="CommentText"/>
      </w:pPr>
      <w:r>
        <w:t xml:space="preserve">[Comments]: </w:t>
      </w:r>
      <w:r>
        <w:br/>
      </w:r>
    </w:p>
  </w:comment>
  <w:comment w:id="1393" w:author="vivo (Xiang Pan)" w:date="2024-02-02T16:07:00Z" w:initials="vivo">
    <w:p w14:paraId="5C5F494B" w14:textId="77777777" w:rsidR="00D201D9" w:rsidRDefault="00D201D9" w:rsidP="00C86FB6">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C86FB6">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C86FB6">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C86FB6">
      <w:pPr>
        <w:pStyle w:val="CommentText"/>
      </w:pPr>
      <w:r>
        <w:t>[Comments]:</w:t>
      </w:r>
    </w:p>
  </w:comment>
  <w:comment w:id="1394" w:author="Xiaomi (Xiaolong)" w:date="2024-02-02T16:07:00Z" w:initials="XM">
    <w:p w14:paraId="2C173442" w14:textId="77777777" w:rsidR="00D201D9" w:rsidRDefault="00D201D9" w:rsidP="00C86FB6">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C86FB6">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C86FB6">
      <w:pPr>
        <w:pStyle w:val="CommentText"/>
      </w:pPr>
      <w:r>
        <w:rPr>
          <w:b/>
        </w:rPr>
        <w:t>[Proposed Change]</w:t>
      </w:r>
      <w:r>
        <w:t>: Remove the sentence</w:t>
      </w:r>
    </w:p>
    <w:p w14:paraId="5E330D67" w14:textId="77777777" w:rsidR="00D201D9" w:rsidRDefault="00D201D9" w:rsidP="00C86FB6">
      <w:pPr>
        <w:pStyle w:val="CommentText"/>
      </w:pPr>
      <w:r>
        <w:t xml:space="preserve">[Comments]: </w:t>
      </w:r>
    </w:p>
    <w:p w14:paraId="5061716A" w14:textId="77777777" w:rsidR="00D201D9" w:rsidRDefault="00D201D9" w:rsidP="00C86FB6">
      <w:pPr>
        <w:pStyle w:val="CommentText"/>
      </w:pPr>
    </w:p>
  </w:comment>
  <w:comment w:id="1396" w:author="Huawei (David L)" w:date="2024-02-02T16:07:00Z" w:initials="DL">
    <w:p w14:paraId="1DE32D54" w14:textId="77777777" w:rsidR="00D201D9" w:rsidRDefault="00D201D9" w:rsidP="00C86FB6">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C86FB6">
      <w:pPr>
        <w:pStyle w:val="CommentText"/>
      </w:pPr>
      <w:r>
        <w:rPr>
          <w:b/>
        </w:rPr>
        <w:t>[Description]</w:t>
      </w:r>
      <w:r>
        <w:t>: UE should read SIB19 broadcast by the new satellite after satellite switching</w:t>
      </w:r>
    </w:p>
    <w:p w14:paraId="2AA13062" w14:textId="77777777" w:rsidR="00D201D9" w:rsidRDefault="00D201D9" w:rsidP="00C86FB6">
      <w:pPr>
        <w:pStyle w:val="CommentText"/>
      </w:pPr>
      <w:r>
        <w:t xml:space="preserve">[Proposed Change]: </w:t>
      </w:r>
    </w:p>
    <w:p w14:paraId="6288767F" w14:textId="77777777" w:rsidR="00D201D9" w:rsidRDefault="00D201D9" w:rsidP="00C86FB6">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C86FB6">
      <w:pPr>
        <w:pStyle w:val="CommentText"/>
      </w:pPr>
      <w:r>
        <w:t>However, after satellite switching, there is no UE behaviour of acquiring SIB19 from target satellite for serving/neighbour cell ephemeris.</w:t>
      </w:r>
    </w:p>
    <w:p w14:paraId="3EB40AEE" w14:textId="77777777" w:rsidR="00D201D9" w:rsidRDefault="00D201D9" w:rsidP="00C86FB6">
      <w:pPr>
        <w:pStyle w:val="CommentText"/>
      </w:pPr>
    </w:p>
    <w:p w14:paraId="40A67582" w14:textId="77777777" w:rsidR="00D201D9" w:rsidRDefault="00D201D9" w:rsidP="00C86FB6">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C86FB6">
      <w:pPr>
        <w:pStyle w:val="CommentText"/>
      </w:pPr>
    </w:p>
    <w:p w14:paraId="1FE520CC" w14:textId="77777777" w:rsidR="00D201D9" w:rsidRDefault="00D201D9" w:rsidP="00C86FB6">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C86FB6">
      <w:pPr>
        <w:pStyle w:val="CommentText"/>
      </w:pPr>
    </w:p>
    <w:p w14:paraId="5CAB6ACE" w14:textId="77777777" w:rsidR="00D201D9" w:rsidRDefault="00D201D9" w:rsidP="00C86FB6">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C86FB6">
      <w:pPr>
        <w:pStyle w:val="CommentText"/>
      </w:pPr>
    </w:p>
    <w:p w14:paraId="7D206E96" w14:textId="77777777" w:rsidR="00D201D9" w:rsidRDefault="00D201D9">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C86FB6">
      <w:pPr>
        <w:pStyle w:val="CommentText"/>
      </w:pPr>
    </w:p>
    <w:p w14:paraId="74EF65B1" w14:textId="77777777" w:rsidR="00D201D9" w:rsidRDefault="00D201D9" w:rsidP="00C86FB6">
      <w:pPr>
        <w:pStyle w:val="CommentText"/>
      </w:pPr>
    </w:p>
    <w:p w14:paraId="7BDB5866" w14:textId="77777777" w:rsidR="00D201D9" w:rsidRDefault="00D201D9" w:rsidP="00C86FB6">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C86FB6">
      <w:pPr>
        <w:pStyle w:val="CommentText"/>
      </w:pPr>
    </w:p>
    <w:p w14:paraId="48127A69" w14:textId="77777777" w:rsidR="00D201D9" w:rsidRDefault="00D201D9" w:rsidP="00C86FB6">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C86FB6">
      <w:pPr>
        <w:pStyle w:val="CommentText"/>
      </w:pPr>
    </w:p>
    <w:p w14:paraId="62EA765E" w14:textId="77777777" w:rsidR="00D201D9" w:rsidRDefault="00D201D9" w:rsidP="00C86FB6">
      <w:pPr>
        <w:pStyle w:val="CommentText"/>
      </w:pPr>
      <w:r>
        <w:rPr>
          <w:rFonts w:hint="eastAsia"/>
        </w:rPr>
        <w:t>A</w:t>
      </w:r>
      <w:r>
        <w:t xml:space="preserve"> TP will be provided in a separate Tdoc.</w:t>
      </w:r>
    </w:p>
    <w:p w14:paraId="613C0A0D" w14:textId="77777777" w:rsidR="00D201D9" w:rsidRDefault="00D201D9" w:rsidP="00C86FB6">
      <w:pPr>
        <w:pStyle w:val="CommentText"/>
      </w:pPr>
      <w:r>
        <w:t xml:space="preserve">[Comments]: </w:t>
      </w:r>
    </w:p>
    <w:p w14:paraId="6FB97D19" w14:textId="77777777" w:rsidR="00D201D9" w:rsidRDefault="00D201D9" w:rsidP="00C86FB6">
      <w:pPr>
        <w:pStyle w:val="CommentText"/>
      </w:pPr>
    </w:p>
  </w:comment>
  <w:comment w:id="1397" w:author="CATT (Xiao)" w:date="2024-02-02T16:07:00Z" w:initials="C">
    <w:p w14:paraId="774705E0"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C86FB6">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C86FB6">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C86FB6">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C86FB6">
      <w:pPr>
        <w:pStyle w:val="CommentText"/>
      </w:pPr>
    </w:p>
  </w:comment>
  <w:comment w:id="1398" w:author="QC (Umesh)" w:date="2024-02-02T16:07:00Z" w:initials="QC">
    <w:p w14:paraId="5CDC06AA" w14:textId="77777777" w:rsidR="00D201D9" w:rsidRDefault="00D201D9" w:rsidP="00C86FB6">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C86FB6">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C86FB6">
      <w:pPr>
        <w:pStyle w:val="CommentText"/>
      </w:pPr>
      <w:r>
        <w:rPr>
          <w:b/>
        </w:rPr>
        <w:t>[Proposed Change]</w:t>
      </w:r>
      <w:r>
        <w:t>: add statement as shown below</w:t>
      </w:r>
    </w:p>
    <w:p w14:paraId="7128443C" w14:textId="77777777" w:rsidR="00D201D9" w:rsidRDefault="00D201D9" w:rsidP="00C86FB6">
      <w:pPr>
        <w:pStyle w:val="CommentText"/>
      </w:pPr>
      <w:r>
        <w:t>1&gt;</w:t>
      </w:r>
      <w:r>
        <w:tab/>
        <w:t>stop timer T430 if running;</w:t>
      </w:r>
    </w:p>
    <w:p w14:paraId="2D38262C" w14:textId="77777777" w:rsidR="00D201D9" w:rsidRDefault="00D201D9" w:rsidP="00C86FB6">
      <w:pPr>
        <w:pStyle w:val="CommentText"/>
      </w:pPr>
      <w:r>
        <w:t>1&gt;</w:t>
      </w:r>
      <w:r>
        <w:tab/>
        <w:t>inform lower layers that UL synchronisation is lost due to satellite switch with re-synchronization;</w:t>
      </w:r>
    </w:p>
    <w:p w14:paraId="35785979" w14:textId="77777777" w:rsidR="00D201D9" w:rsidRDefault="00D201D9" w:rsidP="00C86FB6">
      <w:pPr>
        <w:pStyle w:val="CommentText"/>
      </w:pPr>
      <w:r>
        <w:t>1&gt;</w:t>
      </w:r>
      <w:r>
        <w:tab/>
        <w:t>start re-synchronising to the DL of the SpCell served by the satellite indicated by ntn-Config in SatSwitchWithReSync;</w:t>
      </w:r>
    </w:p>
    <w:p w14:paraId="3F555065" w14:textId="77777777" w:rsidR="00D201D9" w:rsidRDefault="00D201D9" w:rsidP="00C86FB6">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C86FB6">
      <w:pPr>
        <w:pStyle w:val="CommentText"/>
      </w:pPr>
      <w:r>
        <w:t>1&gt;</w:t>
      </w:r>
      <w:r>
        <w:tab/>
        <w:t>inform lower layers to reset the NTA value;</w:t>
      </w:r>
    </w:p>
    <w:p w14:paraId="5C114410" w14:textId="77777777" w:rsidR="00D201D9" w:rsidRDefault="00D201D9" w:rsidP="00C86FB6">
      <w:pPr>
        <w:pStyle w:val="CommentText"/>
      </w:pPr>
      <w:r>
        <w:t>1&gt;</w:t>
      </w:r>
      <w:r>
        <w:tab/>
        <w:t>inform lower layers when UL synchronisation is obtained.</w:t>
      </w:r>
    </w:p>
    <w:p w14:paraId="220011DD" w14:textId="77777777" w:rsidR="00D201D9" w:rsidRDefault="00D201D9" w:rsidP="00C86FB6">
      <w:pPr>
        <w:pStyle w:val="CommentText"/>
      </w:pPr>
      <w:r>
        <w:t xml:space="preserve">[Comments]: </w:t>
      </w:r>
    </w:p>
    <w:p w14:paraId="302C1C35" w14:textId="77777777" w:rsidR="00D201D9" w:rsidRDefault="00D201D9" w:rsidP="00C86FB6">
      <w:pPr>
        <w:pStyle w:val="CommentText"/>
      </w:pPr>
    </w:p>
  </w:comment>
  <w:comment w:id="1399" w:author="Huawei (David L)" w:date="2024-02-02T16:07:00Z" w:initials="DL">
    <w:p w14:paraId="494A2533" w14:textId="77777777" w:rsidR="00D201D9" w:rsidRDefault="00D201D9" w:rsidP="00C86FB6">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C86FB6">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C86FB6">
      <w:pPr>
        <w:pStyle w:val="CommentText"/>
      </w:pPr>
      <w:r>
        <w:t xml:space="preserve">[Proposed Change]: </w:t>
      </w:r>
    </w:p>
    <w:p w14:paraId="18226572" w14:textId="77777777" w:rsidR="00D201D9" w:rsidRDefault="00D201D9" w:rsidP="00C86FB6">
      <w:pPr>
        <w:pStyle w:val="CommentText"/>
      </w:pPr>
    </w:p>
    <w:p w14:paraId="087C18CF" w14:textId="77777777" w:rsidR="00D201D9" w:rsidRDefault="00D201D9" w:rsidP="00C86FB6">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C86FB6">
      <w:pPr>
        <w:pStyle w:val="CommentText"/>
      </w:pPr>
    </w:p>
    <w:p w14:paraId="63BA7F2F" w14:textId="77777777" w:rsidR="00D201D9" w:rsidRDefault="00D201D9" w:rsidP="00C86FB6">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C86FB6">
      <w:pPr>
        <w:pStyle w:val="CommentText"/>
      </w:pPr>
    </w:p>
    <w:p w14:paraId="33A51370" w14:textId="77777777" w:rsidR="00D201D9" w:rsidRDefault="00D201D9" w:rsidP="00C86FB6">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C86FB6">
      <w:pPr>
        <w:pStyle w:val="CommentText"/>
      </w:pPr>
    </w:p>
    <w:p w14:paraId="14C739D5" w14:textId="77777777" w:rsidR="00D201D9" w:rsidRDefault="00D201D9" w:rsidP="00C86FB6">
      <w:pPr>
        <w:pStyle w:val="CommentText"/>
      </w:pPr>
      <w:r>
        <w:t>Solution:</w:t>
      </w:r>
    </w:p>
    <w:p w14:paraId="260C5B4F" w14:textId="77777777" w:rsidR="00D201D9" w:rsidRDefault="00D201D9" w:rsidP="00C86FB6">
      <w:pPr>
        <w:pStyle w:val="CommentText"/>
      </w:pPr>
    </w:p>
    <w:p w14:paraId="57F73D85" w14:textId="77777777" w:rsidR="00D201D9" w:rsidRDefault="00D201D9" w:rsidP="00C86FB6">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C86FB6">
      <w:pPr>
        <w:pStyle w:val="CommentText"/>
      </w:pPr>
    </w:p>
    <w:p w14:paraId="3E7C2C84" w14:textId="77777777" w:rsidR="00D201D9" w:rsidRDefault="00D201D9" w:rsidP="00C86FB6">
      <w:pPr>
        <w:pStyle w:val="CommentText"/>
      </w:pPr>
      <w:r>
        <w:rPr>
          <w:rFonts w:hint="eastAsia"/>
        </w:rPr>
        <w:t>A</w:t>
      </w:r>
      <w:r>
        <w:t xml:space="preserve"> TP will be provided in a separate Tdoc.</w:t>
      </w:r>
    </w:p>
    <w:p w14:paraId="16966B69" w14:textId="77777777" w:rsidR="00D201D9" w:rsidRDefault="00D201D9" w:rsidP="00C86FB6">
      <w:pPr>
        <w:pStyle w:val="CommentText"/>
      </w:pPr>
      <w:r>
        <w:t xml:space="preserve">[Comments]: </w:t>
      </w:r>
    </w:p>
    <w:p w14:paraId="41752FE2" w14:textId="77777777" w:rsidR="00D201D9" w:rsidRDefault="00D201D9" w:rsidP="00C86FB6">
      <w:pPr>
        <w:pStyle w:val="CommentText"/>
      </w:pPr>
    </w:p>
  </w:comment>
  <w:comment w:id="1409" w:author="Huawei-YinghaoGuo" w:date="2024-02-02T16:07:00Z" w:initials="YG">
    <w:p w14:paraId="33672A86" w14:textId="77777777" w:rsidR="00D201D9" w:rsidRDefault="00D201D9" w:rsidP="00C86FB6">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C86FB6">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C86FB6">
      <w:pPr>
        <w:pStyle w:val="CommentText"/>
      </w:pPr>
      <w:r>
        <w:rPr>
          <w:b/>
        </w:rPr>
        <w:t>[Proposed Change]</w:t>
      </w:r>
      <w:r>
        <w:t xml:space="preserve">: add the description that “for NR sidelink groupcast and broadcast transmission” </w:t>
      </w:r>
    </w:p>
    <w:p w14:paraId="7379763F" w14:textId="77777777" w:rsidR="00D201D9" w:rsidRDefault="00D201D9" w:rsidP="00C86FB6">
      <w:pPr>
        <w:pStyle w:val="CommentText"/>
      </w:pPr>
      <w:r>
        <w:rPr>
          <w:b/>
        </w:rPr>
        <w:t>[Comments]</w:t>
      </w:r>
      <w:r>
        <w:t>: [QC v125] Agree. Tx Profile per QoS flow is for SL CA with groupcast and broadcast, not unicast.</w:t>
      </w:r>
    </w:p>
    <w:p w14:paraId="12C76FB0" w14:textId="77777777" w:rsidR="00D201D9" w:rsidRDefault="00D201D9" w:rsidP="00C86FB6">
      <w:pPr>
        <w:pStyle w:val="CommentText"/>
      </w:pPr>
    </w:p>
  </w:comment>
  <w:comment w:id="1412" w:author="Samsung (Seung-Beom)" w:date="2024-02-02T16:07:00Z" w:initials="SS">
    <w:p w14:paraId="5BED47F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C86FB6">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C86FB6">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C86FB6">
      <w:pPr>
        <w:pStyle w:val="CommentText"/>
      </w:pPr>
    </w:p>
    <w:p w14:paraId="14245397" w14:textId="77777777" w:rsidR="00D201D9" w:rsidRDefault="00D201D9" w:rsidP="00C86FB6">
      <w:pPr>
        <w:pStyle w:val="CommentText"/>
      </w:pPr>
      <w:r>
        <w:t>Remove 'sidelink control information for' throughout 5.8.3.2</w:t>
      </w:r>
    </w:p>
    <w:p w14:paraId="09C02150" w14:textId="77777777" w:rsidR="00D201D9" w:rsidRDefault="00D201D9" w:rsidP="00C86FB6">
      <w:pPr>
        <w:pStyle w:val="CommentText"/>
      </w:pPr>
      <w:r>
        <w:t>[Comments]:</w:t>
      </w:r>
    </w:p>
    <w:p w14:paraId="561C6B47" w14:textId="77777777" w:rsidR="00D201D9" w:rsidRDefault="00D201D9" w:rsidP="00C86FB6">
      <w:pPr>
        <w:pStyle w:val="CommentText"/>
      </w:pPr>
    </w:p>
  </w:comment>
  <w:comment w:id="1413" w:author="Huawei-YinghaoGuo" w:date="2024-02-02T16:07:00Z" w:initials="YG">
    <w:p w14:paraId="7CCF0790" w14:textId="77777777" w:rsidR="00D201D9" w:rsidRDefault="00D201D9" w:rsidP="00C86FB6">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C86FB6">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C86FB6">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C86FB6">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C86FB6">
      <w:pPr>
        <w:pStyle w:val="CommentText"/>
      </w:pPr>
      <w:r>
        <w:annotationRef/>
      </w:r>
    </w:p>
  </w:comment>
  <w:comment w:id="1415" w:author="OPPO (Bingxue)" w:date="2024-02-02T16:07:00Z" w:initials="OPPO">
    <w:p w14:paraId="0D57577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C86FB6">
      <w:pPr>
        <w:pStyle w:val="CommentText"/>
      </w:pPr>
      <w:r>
        <w:rPr>
          <w:b/>
        </w:rPr>
        <w:t>[Description]</w:t>
      </w:r>
      <w:r>
        <w:t>: The separate gNB capability indication for U2U Relay service.</w:t>
      </w:r>
    </w:p>
    <w:p w14:paraId="0038432D" w14:textId="77777777" w:rsidR="00D201D9" w:rsidRDefault="00D201D9" w:rsidP="00C86FB6">
      <w:pPr>
        <w:pStyle w:val="CommentText"/>
      </w:pPr>
      <w:r>
        <w:t xml:space="preserve">[Proposed Change]: </w:t>
      </w:r>
    </w:p>
    <w:p w14:paraId="0B3E38D3"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C86FB6">
      <w:pPr>
        <w:pStyle w:val="CommentText"/>
      </w:pPr>
    </w:p>
    <w:p w14:paraId="56A456A5" w14:textId="77777777" w:rsidR="00D201D9" w:rsidRDefault="00D201D9" w:rsidP="00C86FB6">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C86FB6">
      <w:pPr>
        <w:pStyle w:val="CommentText"/>
      </w:pPr>
      <w:r>
        <w:t>[Comments]:</w:t>
      </w:r>
    </w:p>
  </w:comment>
  <w:comment w:id="1416" w:author="OPPO (Bingxue)" w:date="2024-02-02T16:07:00Z" w:initials="OPPO">
    <w:p w14:paraId="2EF374C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C86FB6">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C86FB6">
      <w:pPr>
        <w:pStyle w:val="CommentText"/>
      </w:pPr>
    </w:p>
    <w:p w14:paraId="076772BC" w14:textId="77777777" w:rsidR="00D201D9" w:rsidRDefault="00D201D9" w:rsidP="00C86FB6">
      <w:pPr>
        <w:pStyle w:val="CommentText"/>
      </w:pPr>
      <w:r>
        <w:t xml:space="preserve">[Proposed Change]: </w:t>
      </w:r>
    </w:p>
    <w:p w14:paraId="287666AD" w14:textId="77777777" w:rsidR="00D201D9" w:rsidRDefault="00D201D9" w:rsidP="00C86FB6">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C86FB6">
      <w:pPr>
        <w:pStyle w:val="CommentText"/>
      </w:pPr>
    </w:p>
    <w:p w14:paraId="336C7ABB" w14:textId="77777777" w:rsidR="00D201D9" w:rsidRDefault="00D201D9" w:rsidP="00C86FB6">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C86FB6">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C86FB6">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D201D9" w:rsidRDefault="00D201D9">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
        <w:rPr>
          <w:b/>
          <w:bCs/>
        </w:rPr>
        <w:t>[Proposed Change]</w:t>
      </w:r>
      <w:r>
        <w:t xml:space="preserve">: </w:t>
      </w:r>
    </w:p>
    <w:p w14:paraId="0E170495" w14:textId="77777777" w:rsidR="00D201D9" w:rsidRDefault="00D201D9">
      <w:r>
        <w:t>Insert “(except integrated discovery)” after the phrase “relay discovery messages”</w:t>
      </w:r>
    </w:p>
    <w:p w14:paraId="71875C13" w14:textId="77777777" w:rsidR="00D201D9" w:rsidRDefault="00D201D9" w:rsidP="00C86FB6">
      <w:pPr>
        <w:pStyle w:val="CommentText"/>
      </w:pPr>
    </w:p>
  </w:comment>
  <w:comment w:id="1418" w:author="OPPO (Bingxue)" w:date="2024-02-02T16:07:00Z" w:initials="OPPO">
    <w:p w14:paraId="0FC8362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C86FB6">
      <w:pPr>
        <w:pStyle w:val="CommentText"/>
      </w:pPr>
      <w:r>
        <w:rPr>
          <w:b/>
        </w:rPr>
        <w:t>[Description]</w:t>
      </w:r>
      <w:r>
        <w:t>: The separate gNB capability indication for U2U Relay service.</w:t>
      </w:r>
    </w:p>
    <w:p w14:paraId="062D6E43" w14:textId="77777777" w:rsidR="00D201D9" w:rsidRDefault="00D201D9" w:rsidP="00C86FB6">
      <w:pPr>
        <w:pStyle w:val="CommentText"/>
      </w:pPr>
      <w:r>
        <w:t xml:space="preserve">[Proposed Change]: </w:t>
      </w:r>
    </w:p>
    <w:p w14:paraId="242822E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C86FB6">
      <w:pPr>
        <w:pStyle w:val="CommentText"/>
      </w:pPr>
    </w:p>
    <w:p w14:paraId="4DA2134C" w14:textId="77777777" w:rsidR="00D201D9" w:rsidRDefault="00D201D9" w:rsidP="00C86FB6">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C86FB6">
      <w:pPr>
        <w:pStyle w:val="CommentText"/>
      </w:pPr>
      <w:r>
        <w:t xml:space="preserve">[Comments]: </w:t>
      </w:r>
    </w:p>
    <w:p w14:paraId="710F709B" w14:textId="77777777" w:rsidR="00D201D9" w:rsidRDefault="00D201D9" w:rsidP="00C86FB6">
      <w:pPr>
        <w:pStyle w:val="CommentText"/>
      </w:pPr>
    </w:p>
  </w:comment>
  <w:comment w:id="1419" w:author="OPPO (Bingxue)" w:date="2024-02-02T16:07:00Z" w:initials="OPPO">
    <w:p w14:paraId="1AE8152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C86FB6">
      <w:pPr>
        <w:pStyle w:val="CommentText"/>
      </w:pPr>
      <w:r>
        <w:rPr>
          <w:b/>
        </w:rPr>
        <w:t>[Description]</w:t>
      </w:r>
      <w:r>
        <w:t>: The separate gNB capability indication for U2U Relay service.</w:t>
      </w:r>
    </w:p>
    <w:p w14:paraId="0C366A25" w14:textId="77777777" w:rsidR="00D201D9" w:rsidRDefault="00D201D9" w:rsidP="00C86FB6">
      <w:pPr>
        <w:pStyle w:val="CommentText"/>
      </w:pPr>
      <w:r>
        <w:t xml:space="preserve">[Proposed Change]: </w:t>
      </w:r>
    </w:p>
    <w:p w14:paraId="33CA70C4"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C86FB6">
      <w:pPr>
        <w:pStyle w:val="CommentText"/>
      </w:pPr>
    </w:p>
    <w:p w14:paraId="321F4527"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C86FB6">
      <w:pPr>
        <w:pStyle w:val="CommentText"/>
      </w:pPr>
      <w:r>
        <w:t>[Comments]:</w:t>
      </w:r>
    </w:p>
    <w:p w14:paraId="6F7D4731" w14:textId="77777777" w:rsidR="00D201D9" w:rsidRDefault="00D201D9" w:rsidP="00C86FB6">
      <w:pPr>
        <w:pStyle w:val="CommentText"/>
      </w:pPr>
    </w:p>
  </w:comment>
  <w:comment w:id="1420" w:author="OPPO (Bingxue)" w:date="2024-02-02T16:07:00Z" w:initials="OPPO">
    <w:p w14:paraId="373F68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C86FB6">
      <w:pPr>
        <w:pStyle w:val="CommentText"/>
      </w:pPr>
      <w:r>
        <w:rPr>
          <w:b/>
        </w:rPr>
        <w:t>[Description]</w:t>
      </w:r>
      <w:r>
        <w:t>: The separate gNB capability indication for U2U Relay service.</w:t>
      </w:r>
    </w:p>
    <w:p w14:paraId="2E726AD1" w14:textId="77777777" w:rsidR="00D201D9" w:rsidRDefault="00D201D9" w:rsidP="00C86FB6">
      <w:pPr>
        <w:pStyle w:val="CommentText"/>
      </w:pPr>
      <w:r>
        <w:t xml:space="preserve">[Proposed Change]: </w:t>
      </w:r>
    </w:p>
    <w:p w14:paraId="7F5F2A50"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C86FB6">
      <w:pPr>
        <w:pStyle w:val="CommentText"/>
      </w:pPr>
    </w:p>
    <w:p w14:paraId="5E93705F" w14:textId="77777777" w:rsidR="00D201D9" w:rsidRDefault="00D201D9" w:rsidP="00C86FB6">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C86FB6">
      <w:pPr>
        <w:pStyle w:val="CommentText"/>
      </w:pPr>
      <w:r>
        <w:t xml:space="preserve">[Comments]: </w:t>
      </w:r>
    </w:p>
    <w:p w14:paraId="173A0DB3" w14:textId="77777777" w:rsidR="00D201D9" w:rsidRDefault="00D201D9" w:rsidP="00C86FB6">
      <w:pPr>
        <w:pStyle w:val="CommentText"/>
      </w:pPr>
    </w:p>
    <w:p w14:paraId="0A7B1450" w14:textId="77777777" w:rsidR="00D201D9" w:rsidRDefault="00D201D9" w:rsidP="00C86FB6">
      <w:pPr>
        <w:pStyle w:val="CommentText"/>
      </w:pPr>
      <w:r>
        <w:t xml:space="preserve"> </w:t>
      </w:r>
    </w:p>
    <w:p w14:paraId="73597064" w14:textId="77777777" w:rsidR="00D201D9" w:rsidRDefault="00D201D9" w:rsidP="00C86FB6">
      <w:pPr>
        <w:pStyle w:val="CommentText"/>
      </w:pPr>
    </w:p>
  </w:comment>
  <w:comment w:id="1421" w:author="OPPO (Bingxue)" w:date="2024-02-02T16:07:00Z" w:initials="OPPO">
    <w:p w14:paraId="29E4629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C86FB6">
      <w:pPr>
        <w:pStyle w:val="CommentText"/>
        <w:rPr>
          <w:rFonts w:eastAsiaTheme="minorEastAsia"/>
        </w:rPr>
      </w:pPr>
      <w:r>
        <w:rPr>
          <w:b/>
        </w:rPr>
        <w:t>[Description]</w:t>
      </w:r>
      <w:r>
        <w:t>: The separate gNB capability indication for U2U Relay service.</w:t>
      </w:r>
    </w:p>
    <w:p w14:paraId="1D4B04DF" w14:textId="77777777" w:rsidR="00D201D9" w:rsidRDefault="00D201D9" w:rsidP="00C86FB6">
      <w:pPr>
        <w:pStyle w:val="CommentText"/>
      </w:pPr>
      <w:r>
        <w:t xml:space="preserve">[Proposed Change]: </w:t>
      </w:r>
    </w:p>
    <w:p w14:paraId="42D74102"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C86FB6">
      <w:pPr>
        <w:pStyle w:val="CommentText"/>
      </w:pPr>
    </w:p>
    <w:p w14:paraId="1BEF443C"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C86FB6">
      <w:pPr>
        <w:pStyle w:val="CommentText"/>
      </w:pPr>
      <w:r>
        <w:t>[Comments]:</w:t>
      </w:r>
    </w:p>
    <w:p w14:paraId="517A1D96" w14:textId="77777777" w:rsidR="00D201D9" w:rsidRDefault="00D201D9" w:rsidP="00C86FB6">
      <w:pPr>
        <w:pStyle w:val="CommentText"/>
      </w:pPr>
    </w:p>
  </w:comment>
  <w:comment w:id="1422" w:author="OPPO (Bingxue)" w:date="2024-02-02T16:07:00Z" w:initials="OPPO">
    <w:p w14:paraId="12CB7C1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C86FB6">
      <w:pPr>
        <w:pStyle w:val="CommentText"/>
      </w:pPr>
      <w:r>
        <w:rPr>
          <w:b/>
        </w:rPr>
        <w:t>[Description]</w:t>
      </w:r>
      <w:r>
        <w:t>: The separate gNB capability indication for U2U Relay service.</w:t>
      </w:r>
    </w:p>
    <w:p w14:paraId="25094F56" w14:textId="77777777" w:rsidR="00D201D9" w:rsidRDefault="00D201D9" w:rsidP="00C86FB6">
      <w:pPr>
        <w:pStyle w:val="CommentText"/>
      </w:pPr>
      <w:r>
        <w:t xml:space="preserve">[Proposed Change]: </w:t>
      </w:r>
    </w:p>
    <w:p w14:paraId="4404115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C86FB6">
      <w:pPr>
        <w:pStyle w:val="CommentText"/>
      </w:pPr>
    </w:p>
    <w:p w14:paraId="4A850D2B" w14:textId="77777777" w:rsidR="00D201D9" w:rsidRDefault="00D201D9" w:rsidP="00C86FB6">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C86FB6">
      <w:pPr>
        <w:pStyle w:val="CommentText"/>
      </w:pPr>
      <w:r>
        <w:t>[Comments]:</w:t>
      </w:r>
    </w:p>
    <w:p w14:paraId="480829FD" w14:textId="77777777" w:rsidR="00D201D9" w:rsidRDefault="00D201D9" w:rsidP="00C86FB6">
      <w:pPr>
        <w:pStyle w:val="CommentText"/>
      </w:pPr>
    </w:p>
  </w:comment>
  <w:comment w:id="1423" w:author="OPPO (Bingxue)" w:date="2024-02-02T16:07:00Z" w:initials="OPPO">
    <w:p w14:paraId="64A96A1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C86FB6">
      <w:pPr>
        <w:pStyle w:val="CommentText"/>
      </w:pPr>
      <w:r>
        <w:rPr>
          <w:b/>
        </w:rPr>
        <w:t>[Description]</w:t>
      </w:r>
      <w:r>
        <w:t>: The separate gNB capability indication for U2U Relay service.</w:t>
      </w:r>
    </w:p>
    <w:p w14:paraId="31211434" w14:textId="77777777" w:rsidR="00D201D9" w:rsidRDefault="00D201D9" w:rsidP="00C86FB6">
      <w:pPr>
        <w:pStyle w:val="CommentText"/>
      </w:pPr>
      <w:r>
        <w:t xml:space="preserve">[Proposed Change]: </w:t>
      </w:r>
    </w:p>
    <w:p w14:paraId="4C7239F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C86FB6">
      <w:pPr>
        <w:pStyle w:val="CommentText"/>
      </w:pPr>
    </w:p>
    <w:p w14:paraId="19257D1B"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C86FB6">
      <w:pPr>
        <w:pStyle w:val="CommentText"/>
      </w:pPr>
      <w:r>
        <w:t>[Comments]:</w:t>
      </w:r>
    </w:p>
    <w:p w14:paraId="09FD2B48" w14:textId="77777777" w:rsidR="00D201D9" w:rsidRDefault="00D201D9" w:rsidP="00C86FB6">
      <w:pPr>
        <w:pStyle w:val="CommentText"/>
      </w:pPr>
    </w:p>
  </w:comment>
  <w:comment w:id="1424" w:author="QC (Umesh)" w:date="2024-02-02T16:07:00Z" w:initials="QC">
    <w:p w14:paraId="123F37C1" w14:textId="77777777" w:rsidR="00D201D9" w:rsidRDefault="00D201D9" w:rsidP="00C86FB6">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C86FB6">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C86FB6">
      <w:pPr>
        <w:pStyle w:val="CommentText"/>
      </w:pPr>
      <w:r>
        <w:rPr>
          <w:b/>
        </w:rPr>
        <w:t>[Proposed Change]</w:t>
      </w:r>
      <w:r>
        <w:t>: Remove the two conditions:</w:t>
      </w:r>
    </w:p>
    <w:p w14:paraId="5BBB61AF" w14:textId="77777777" w:rsidR="00D201D9" w:rsidRDefault="00D201D9">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C86FB6">
      <w:pPr>
        <w:pStyle w:val="CommentText"/>
      </w:pPr>
      <w:r>
        <w:t xml:space="preserve">[Comments]: </w:t>
      </w:r>
    </w:p>
    <w:p w14:paraId="20046167" w14:textId="77777777" w:rsidR="00D201D9" w:rsidRDefault="00D201D9" w:rsidP="00C86FB6">
      <w:pPr>
        <w:pStyle w:val="CommentText"/>
      </w:pPr>
    </w:p>
  </w:comment>
  <w:comment w:id="1426" w:author="Huawei-YinghaoGuo" w:date="2024-02-02T16:07:00Z" w:initials="YG">
    <w:p w14:paraId="67902D63" w14:textId="77777777" w:rsidR="00D201D9" w:rsidRDefault="00D201D9" w:rsidP="00C86FB6">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C86FB6">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C86FB6">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C86FB6">
      <w:pPr>
        <w:pStyle w:val="CommentText"/>
      </w:pPr>
      <w:r>
        <w:t>[Comments]:</w:t>
      </w:r>
    </w:p>
  </w:comment>
  <w:comment w:id="1427" w:author="Huawei-YinghaoGuo" w:date="2024-02-02T16:07:00Z" w:initials="YG">
    <w:p w14:paraId="16B74D7F" w14:textId="77777777" w:rsidR="00D201D9" w:rsidRDefault="00D201D9" w:rsidP="00C86FB6">
      <w:pPr>
        <w:pStyle w:val="CommentText"/>
      </w:pPr>
      <w:r>
        <w:t>[RIL]: H620 [Delegate]: Huawei (CaiTao) [WI]: SL  [Class]: 1 [Status]: ToDo [TDoc]:  [Proposed Conclusion]: v015</w:t>
      </w:r>
    </w:p>
    <w:p w14:paraId="15E746F8" w14:textId="77777777" w:rsidR="00D201D9" w:rsidRDefault="00D201D9" w:rsidP="00C86FB6">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C86FB6">
      <w:pPr>
        <w:pStyle w:val="CommentText"/>
      </w:pPr>
      <w:r>
        <w:t>[Proposed Change]: Rmove the change</w:t>
      </w:r>
    </w:p>
    <w:p w14:paraId="4CE05626" w14:textId="77777777" w:rsidR="00D201D9" w:rsidRDefault="00D201D9" w:rsidP="00C86FB6">
      <w:pPr>
        <w:pStyle w:val="CommentText"/>
      </w:pPr>
      <w:r>
        <w:t>[Comments]:</w:t>
      </w:r>
    </w:p>
  </w:comment>
  <w:comment w:id="1428" w:author="Huawei-YinghaoGuo" w:date="2024-02-02T16:07:00Z" w:initials="YG">
    <w:p w14:paraId="5E3C027C" w14:textId="77777777" w:rsidR="00D201D9" w:rsidRDefault="00D201D9" w:rsidP="00C86FB6">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C86FB6">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C86FB6">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C86FB6">
      <w:pPr>
        <w:pStyle w:val="CommentText"/>
      </w:pPr>
      <w:r>
        <w:t>[Comments]:</w:t>
      </w:r>
    </w:p>
  </w:comment>
  <w:comment w:id="1429" w:author="vivo (Yuan)" w:date="2024-02-02T16:07:00Z" w:initials="Del">
    <w:p w14:paraId="578030BB" w14:textId="77777777" w:rsidR="00D201D9" w:rsidRDefault="00D201D9" w:rsidP="00C86FB6">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C86FB6">
      <w:pPr>
        <w:pStyle w:val="CommentText"/>
      </w:pPr>
      <w:r>
        <w:rPr>
          <w:b/>
        </w:rPr>
        <w:t>[Description]</w:t>
      </w:r>
      <w:r>
        <w:t>: Miss UE behavior to check the valid version of</w:t>
      </w:r>
      <w:r>
        <w:rPr>
          <w:i/>
          <w:iCs/>
        </w:rPr>
        <w:t xml:space="preserve"> SIB23</w:t>
      </w:r>
      <w:r>
        <w:t>.</w:t>
      </w:r>
    </w:p>
    <w:p w14:paraId="1D9B46DA" w14:textId="77777777" w:rsidR="00D201D9" w:rsidRDefault="00D201D9">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C86FB6">
      <w:pPr>
        <w:pStyle w:val="CommentText"/>
      </w:pPr>
      <w:r>
        <w:t>[Comments]:</w:t>
      </w:r>
    </w:p>
    <w:p w14:paraId="28B912FF" w14:textId="77777777" w:rsidR="00D201D9" w:rsidRDefault="00D201D9" w:rsidP="00C86FB6">
      <w:pPr>
        <w:pStyle w:val="CommentText"/>
      </w:pPr>
    </w:p>
  </w:comment>
  <w:comment w:id="1430" w:author="Samsung (Seung-Beom)" w:date="2024-02-02T16:07:00Z" w:initials="SS">
    <w:p w14:paraId="099A08E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C86FB6">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C86FB6">
      <w:pPr>
        <w:pStyle w:val="CommentText"/>
      </w:pPr>
      <w:r>
        <w:t>[Proposed Change]: Change 4&gt; with</w:t>
      </w:r>
    </w:p>
    <w:p w14:paraId="3D6F7CEF" w14:textId="77777777" w:rsidR="00D201D9" w:rsidRDefault="00D201D9" w:rsidP="00C86FB6">
      <w:pPr>
        <w:pStyle w:val="CommentText"/>
      </w:pPr>
    </w:p>
    <w:p w14:paraId="131E7DB0" w14:textId="77777777" w:rsidR="00D201D9" w:rsidRDefault="00D201D9" w:rsidP="00C86FB6">
      <w:pPr>
        <w:pStyle w:val="CommentText"/>
      </w:pPr>
      <w:r>
        <w:t>4&gt; initiate transmission of the SidelinkUEInformationNR message to indicate the frequency of interest for SL-PRS reception in accordance with 5.8.3.3;</w:t>
      </w:r>
    </w:p>
    <w:p w14:paraId="72FD7DF5" w14:textId="77777777" w:rsidR="00D201D9" w:rsidRDefault="00D201D9" w:rsidP="00C86FB6">
      <w:pPr>
        <w:pStyle w:val="CommentText"/>
      </w:pPr>
      <w:r>
        <w:t>[Comments]:</w:t>
      </w:r>
    </w:p>
    <w:p w14:paraId="3AF00E6E" w14:textId="77777777" w:rsidR="00D201D9" w:rsidRDefault="00D201D9" w:rsidP="00C86FB6">
      <w:pPr>
        <w:pStyle w:val="CommentText"/>
      </w:pPr>
    </w:p>
  </w:comment>
  <w:comment w:id="1431" w:author="Huawei-YinghaoGuo" w:date="2024-02-02T16:07:00Z" w:initials="YG">
    <w:p w14:paraId="4F002D99" w14:textId="77777777" w:rsidR="00D201D9" w:rsidRDefault="00D201D9" w:rsidP="00C86FB6">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C86FB6">
      <w:pPr>
        <w:pStyle w:val="CommentText"/>
      </w:pPr>
      <w:r>
        <w:rPr>
          <w:b/>
        </w:rPr>
        <w:t>[Description]</w:t>
      </w:r>
      <w:r>
        <w:t>:SUI is not used to r</w:t>
      </w:r>
      <w:r>
        <w:rPr>
          <w:rFonts w:eastAsia="DengXian"/>
          <w:lang w:eastAsia="zh-CN"/>
        </w:rPr>
        <w:t>equest configured grant??</w:t>
      </w:r>
    </w:p>
    <w:p w14:paraId="4CD33B2D" w14:textId="77777777" w:rsidR="00D201D9" w:rsidRDefault="00D201D9" w:rsidP="00C86FB6">
      <w:pPr>
        <w:pStyle w:val="CommentText"/>
      </w:pPr>
      <w:r>
        <w:rPr>
          <w:b/>
        </w:rPr>
        <w:t>[Proposed Change]</w:t>
      </w:r>
      <w:r>
        <w:t>: remove to request configured grant</w:t>
      </w:r>
    </w:p>
    <w:p w14:paraId="07E24EEF" w14:textId="77777777" w:rsidR="00D201D9" w:rsidRDefault="00D201D9" w:rsidP="00C86FB6">
      <w:pPr>
        <w:pStyle w:val="CommentText"/>
      </w:pPr>
      <w:r>
        <w:t>[Comments]:</w:t>
      </w:r>
    </w:p>
  </w:comment>
  <w:comment w:id="1433" w:author="Huawei-YinghaoGuo" w:date="2024-02-02T16:07:00Z" w:initials="YG">
    <w:p w14:paraId="3D1D31EA" w14:textId="77777777" w:rsidR="00D201D9" w:rsidRDefault="00D201D9" w:rsidP="00C86FB6">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C86FB6">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C86FB6">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C86FB6">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C86FB6">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C86FB6">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C86FB6">
      <w:pPr>
        <w:pStyle w:val="CommentText"/>
      </w:pPr>
      <w:r>
        <w:t xml:space="preserve">[Proposed Change]: </w:t>
      </w:r>
    </w:p>
    <w:p w14:paraId="34351184" w14:textId="77777777" w:rsidR="00D201D9" w:rsidRDefault="00D201D9">
      <w:pPr>
        <w:ind w:leftChars="90" w:left="180"/>
      </w:pPr>
      <w:r>
        <w:t>the legacy condition "non-relay communication" excludes a U2N remote UE in indirect path to request resouce for relay communication, it is proposed revised as below:</w:t>
      </w:r>
    </w:p>
    <w:p w14:paraId="30622DB7" w14:textId="77777777" w:rsidR="00D201D9" w:rsidRDefault="00D201D9">
      <w:pPr>
        <w:ind w:leftChars="90" w:left="180"/>
      </w:pPr>
    </w:p>
    <w:p w14:paraId="62E65EF7" w14:textId="77777777" w:rsidR="00D201D9" w:rsidRDefault="00D201D9" w:rsidP="00C86FB6">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C86FB6">
      <w:pPr>
        <w:pStyle w:val="CommentText"/>
      </w:pPr>
    </w:p>
    <w:p w14:paraId="61FB0B22" w14:textId="77777777" w:rsidR="00D201D9" w:rsidRDefault="00D201D9" w:rsidP="00C86FB6">
      <w:pPr>
        <w:pStyle w:val="CommentText"/>
      </w:pPr>
      <w:r>
        <w:t>[Comments]:</w:t>
      </w:r>
    </w:p>
    <w:p w14:paraId="31111B07" w14:textId="77777777" w:rsidR="00D201D9" w:rsidRDefault="00D201D9" w:rsidP="00C86FB6">
      <w:pPr>
        <w:pStyle w:val="CommentText"/>
      </w:pPr>
    </w:p>
  </w:comment>
  <w:comment w:id="1435" w:author="Huawei-YinghaoGuo" w:date="2024-02-02T16:07:00Z" w:initials="YG">
    <w:p w14:paraId="35907D95" w14:textId="77777777" w:rsidR="00D201D9" w:rsidRDefault="00D201D9" w:rsidP="00C86FB6">
      <w:pPr>
        <w:pStyle w:val="CommentText"/>
      </w:pPr>
      <w:r>
        <w:t>[RIL]: H621 [Delegate]: Huawei (CaiTao) [WI]: SL  [Class]: 1 [Status]: ToDo [TDoc]:  [Proposed Conclusion]: v015</w:t>
      </w:r>
    </w:p>
    <w:p w14:paraId="62BF18BF" w14:textId="77777777" w:rsidR="00D201D9" w:rsidRDefault="00D201D9" w:rsidP="00C86FB6">
      <w:pPr>
        <w:pStyle w:val="CommentText"/>
      </w:pPr>
      <w:r>
        <w:t>[Description]: For a R18 SL CA capable UE, does it need to do this? Seem duplicated with the following new added handling.</w:t>
      </w:r>
    </w:p>
    <w:p w14:paraId="1A982B44" w14:textId="77777777" w:rsidR="00D201D9" w:rsidRDefault="00D201D9" w:rsidP="00C86FB6">
      <w:pPr>
        <w:pStyle w:val="CommentText"/>
      </w:pPr>
      <w:r>
        <w:t>[Proposed Change]: This procedure is not needed if interested frequencies are reported in QoS info list when CA is supported.</w:t>
      </w:r>
    </w:p>
    <w:p w14:paraId="66587CA4" w14:textId="77777777" w:rsidR="00D201D9" w:rsidRDefault="00D201D9" w:rsidP="00C86FB6">
      <w:pPr>
        <w:pStyle w:val="CommentText"/>
      </w:pPr>
      <w:r>
        <w:t>[Comments]:</w:t>
      </w:r>
    </w:p>
  </w:comment>
  <w:comment w:id="1436" w:author="QC (Umesh)" w:date="2024-02-02T16:07:00Z" w:initials="QC">
    <w:p w14:paraId="0CDC59DD" w14:textId="77777777" w:rsidR="00D201D9" w:rsidRDefault="00D201D9" w:rsidP="00C86FB6">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C86FB6">
      <w:pPr>
        <w:pStyle w:val="CommentText"/>
      </w:pPr>
      <w:r>
        <w:rPr>
          <w:b/>
        </w:rPr>
        <w:t>[Description]</w:t>
      </w:r>
      <w:r>
        <w:t>: This 6&gt; is only applicable to SL CA with boradcast and groupcast</w:t>
      </w:r>
    </w:p>
    <w:p w14:paraId="6E402D59" w14:textId="77777777" w:rsidR="00D201D9" w:rsidRDefault="00D201D9" w:rsidP="00C86FB6">
      <w:pPr>
        <w:pStyle w:val="CommentText"/>
      </w:pPr>
      <w:r>
        <w:rPr>
          <w:b/>
        </w:rPr>
        <w:t>[Proposed Change]</w:t>
      </w:r>
      <w:r>
        <w:t>: Add "for sidelink communication in broadcast or groupcast, " at the start.</w:t>
      </w:r>
    </w:p>
    <w:p w14:paraId="0F0D5A74" w14:textId="77777777" w:rsidR="00D201D9" w:rsidRDefault="00D201D9" w:rsidP="00C86FB6">
      <w:pPr>
        <w:pStyle w:val="CommentText"/>
      </w:pPr>
    </w:p>
  </w:comment>
  <w:comment w:id="1437" w:author="Ericsson (Min)" w:date="2024-02-02T16:07:00Z" w:initials="E">
    <w:p w14:paraId="334833D2" w14:textId="77777777" w:rsidR="00D201D9" w:rsidRDefault="00D201D9" w:rsidP="00C86FB6">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C86FB6">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C86FB6">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C86FB6">
      <w:pPr>
        <w:pStyle w:val="CommentText"/>
      </w:pPr>
      <w:r>
        <w:rPr>
          <w:b/>
          <w:bCs/>
        </w:rPr>
        <w:t>[Proposed Change]</w:t>
      </w:r>
      <w:r>
        <w:t xml:space="preserve">: </w:t>
      </w:r>
      <w:r>
        <w:br/>
        <w:t>the procedure text 6&gt; is updated as</w:t>
      </w:r>
    </w:p>
    <w:p w14:paraId="27483F76" w14:textId="77777777" w:rsidR="00D201D9" w:rsidRDefault="00D201D9" w:rsidP="00C86FB6">
      <w:pPr>
        <w:pStyle w:val="CommentText"/>
      </w:pPr>
    </w:p>
    <w:p w14:paraId="1F4468FF" w14:textId="77777777" w:rsidR="00D201D9" w:rsidRDefault="00D201D9" w:rsidP="00C86FB6">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C86FB6">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C86FB6">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C86FB6">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C86FB6">
      <w:pPr>
        <w:pStyle w:val="CommentText"/>
      </w:pPr>
    </w:p>
    <w:p w14:paraId="48126E18" w14:textId="77777777" w:rsidR="00D201D9" w:rsidRDefault="00D201D9" w:rsidP="00C86FB6">
      <w:pPr>
        <w:pStyle w:val="CommentText"/>
      </w:pPr>
    </w:p>
    <w:p w14:paraId="00FB0C52" w14:textId="77777777" w:rsidR="00D201D9" w:rsidRDefault="00D201D9" w:rsidP="00C86FB6">
      <w:pPr>
        <w:pStyle w:val="CommentText"/>
      </w:pPr>
      <w:r>
        <w:t xml:space="preserve">[Comments]: </w:t>
      </w:r>
      <w:r>
        <w:br/>
      </w:r>
    </w:p>
  </w:comment>
  <w:comment w:id="1438" w:author="Huawei-YinghaoGuo" w:date="2024-02-02T16:07:00Z" w:initials="YG">
    <w:p w14:paraId="108D76F7" w14:textId="77777777" w:rsidR="00D201D9" w:rsidRDefault="00D201D9" w:rsidP="00C86FB6">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C86FB6">
      <w:pPr>
        <w:pStyle w:val="CommentText"/>
      </w:pPr>
      <w:r>
        <w:rPr>
          <w:b/>
        </w:rPr>
        <w:t>[Description]</w:t>
      </w:r>
      <w:r>
        <w:t>: The Tx profile is only applied for groupcast and broadcast.</w:t>
      </w:r>
    </w:p>
    <w:p w14:paraId="57817B1B" w14:textId="77777777" w:rsidR="00D201D9" w:rsidRDefault="00D201D9" w:rsidP="00C86FB6">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C86FB6">
      <w:pPr>
        <w:pStyle w:val="CommentText"/>
      </w:pPr>
      <w:r>
        <w:t>[Comments]:</w:t>
      </w:r>
    </w:p>
  </w:comment>
  <w:comment w:id="1439" w:author="Huawei-YinghaoGuo" w:date="2024-02-02T16:07:00Z" w:initials="YG">
    <w:p w14:paraId="46FA3970" w14:textId="77777777" w:rsidR="00D201D9" w:rsidRDefault="00D201D9" w:rsidP="00C86FB6">
      <w:pPr>
        <w:pStyle w:val="CommentText"/>
      </w:pPr>
      <w:r>
        <w:t>[RIL]: H622 [Delegate]: Huawei (CaiTao) [WI]: SL  [Class]: 1 [Status]: ToDo [TDoc]: R2-24xxxxx [Proposed Conclusion]: v015</w:t>
      </w:r>
    </w:p>
    <w:p w14:paraId="7A583C86" w14:textId="77777777" w:rsidR="00D201D9" w:rsidRDefault="00D201D9" w:rsidP="00C86FB6">
      <w:pPr>
        <w:pStyle w:val="CommentText"/>
      </w:pPr>
      <w:r>
        <w:t>[Description]: Do we need additional condition for this legacy handling? Otherwise, seems R18 SL CA capable UE will also do this?</w:t>
      </w:r>
    </w:p>
    <w:p w14:paraId="4C8B3AB6" w14:textId="77777777" w:rsidR="00D201D9" w:rsidRDefault="00D201D9" w:rsidP="00C86FB6">
      <w:pPr>
        <w:pStyle w:val="CommentText"/>
      </w:pPr>
      <w:r>
        <w:t>Another thing is about the inter-operation between this and new added handling. When all the carriers fail, should the UE do this or the new one?</w:t>
      </w:r>
    </w:p>
    <w:p w14:paraId="5E191CEC" w14:textId="77777777" w:rsidR="00D201D9" w:rsidRDefault="00D201D9" w:rsidP="00C86FB6">
      <w:pPr>
        <w:pStyle w:val="CommentText"/>
      </w:pPr>
      <w:r>
        <w:t>Related to comments on 5.8.9.3.</w:t>
      </w:r>
    </w:p>
    <w:p w14:paraId="764B77D5" w14:textId="77777777" w:rsidR="00D201D9" w:rsidRDefault="00D201D9" w:rsidP="00C86FB6">
      <w:pPr>
        <w:pStyle w:val="CommentText"/>
      </w:pPr>
      <w:r>
        <w:t>[Proposed Change]: Exclude the legacy procedure when CA is supported, which use SL carrier failure report.</w:t>
      </w:r>
    </w:p>
    <w:p w14:paraId="6E852D9A" w14:textId="77777777" w:rsidR="00D201D9" w:rsidRDefault="00D201D9" w:rsidP="00C86FB6">
      <w:pPr>
        <w:pStyle w:val="CommentText"/>
      </w:pPr>
      <w:r>
        <w:t>[Comments]:</w:t>
      </w:r>
    </w:p>
    <w:p w14:paraId="211E3A70" w14:textId="77777777" w:rsidR="00D201D9" w:rsidRDefault="00D201D9" w:rsidP="00C86FB6">
      <w:pPr>
        <w:pStyle w:val="CommentText"/>
      </w:pPr>
    </w:p>
  </w:comment>
  <w:comment w:id="1440" w:author="Huawei-YinghaoGuo" w:date="2024-02-02T16:07:00Z" w:initials="YG">
    <w:p w14:paraId="403A6A75" w14:textId="77777777" w:rsidR="00D201D9" w:rsidRDefault="00D201D9" w:rsidP="00C86FB6">
      <w:pPr>
        <w:pStyle w:val="CommentText"/>
      </w:pPr>
      <w:r>
        <w:t>[RIL]: H623 [Delegate]: Huawei (CaiTao) [WI]: SL  [Class]: 1 [Status]: ToDo [TDoc]: R2-24xxxxx [Proposed Conclusion]: v015</w:t>
      </w:r>
    </w:p>
    <w:p w14:paraId="5C366BBC" w14:textId="77777777" w:rsidR="00D201D9" w:rsidRDefault="00D201D9" w:rsidP="00C86FB6">
      <w:pPr>
        <w:pStyle w:val="CommentText"/>
      </w:pPr>
      <w:r>
        <w:t>[Description]: Should consider RLC AM failure when PDCP duplication is configured.</w:t>
      </w:r>
    </w:p>
    <w:p w14:paraId="5EA00576" w14:textId="77777777" w:rsidR="00D201D9" w:rsidRDefault="00D201D9" w:rsidP="00C86FB6">
      <w:pPr>
        <w:pStyle w:val="CommentText"/>
      </w:pPr>
      <w:r>
        <w:t>[Proposed Change]:Add RLC AM failure for triggering carrier failure.</w:t>
      </w:r>
    </w:p>
    <w:p w14:paraId="25D94593" w14:textId="77777777" w:rsidR="00D201D9" w:rsidRDefault="00D201D9" w:rsidP="00C86FB6">
      <w:pPr>
        <w:pStyle w:val="CommentText"/>
      </w:pPr>
      <w:r>
        <w:t>[Comments]:</w:t>
      </w:r>
    </w:p>
    <w:p w14:paraId="0ECC405A" w14:textId="77777777" w:rsidR="00D201D9" w:rsidRDefault="00D201D9" w:rsidP="00C86FB6">
      <w:pPr>
        <w:pStyle w:val="CommentText"/>
      </w:pPr>
    </w:p>
  </w:comment>
  <w:comment w:id="1441" w:author="ASUSTeK (Lider)" w:date="2024-02-02T16:07:00Z" w:initials="LD">
    <w:p w14:paraId="656419C4" w14:textId="619A2099" w:rsidR="00D201D9" w:rsidRDefault="00D201D9" w:rsidP="00C86FB6">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C86FB6">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C86FB6">
      <w:pPr>
        <w:pStyle w:val="CommentText"/>
      </w:pPr>
      <w:r>
        <w:rPr>
          <w:b/>
        </w:rPr>
        <w:t>[Proposed Change]</w:t>
      </w:r>
      <w:r>
        <w:t>: In clause 5.8.3.3, we suggest following text proposal:</w:t>
      </w:r>
    </w:p>
    <w:p w14:paraId="4144139E" w14:textId="77777777" w:rsidR="00D201D9" w:rsidRDefault="00D201D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D201D9" w:rsidRDefault="00D201D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D201D9" w:rsidRDefault="00D201D9" w:rsidP="00C86FB6">
      <w:pPr>
        <w:pStyle w:val="CommentText"/>
      </w:pPr>
    </w:p>
    <w:p w14:paraId="4F25266A" w14:textId="77777777" w:rsidR="00D201D9" w:rsidRDefault="00D201D9" w:rsidP="00C86FB6">
      <w:pPr>
        <w:pStyle w:val="CommentText"/>
      </w:pPr>
      <w:r>
        <w:t xml:space="preserve">[Comments]: </w:t>
      </w:r>
    </w:p>
    <w:p w14:paraId="4763ADAD" w14:textId="306C8014" w:rsidR="00D201D9" w:rsidRDefault="00D201D9" w:rsidP="00C86FB6">
      <w:pPr>
        <w:pStyle w:val="CommentText"/>
      </w:pPr>
      <w:r>
        <w:rPr>
          <w:rFonts w:hint="eastAsia"/>
        </w:rPr>
        <w:t>(</w:t>
      </w:r>
      <w:r>
        <w:t>ASUSTeK-Lider v183) In the text proposal, we further added “(s)” in v183.</w:t>
      </w:r>
    </w:p>
    <w:p w14:paraId="7D7423DC" w14:textId="0B333ACE" w:rsidR="00D201D9" w:rsidRDefault="00D201D9" w:rsidP="00C86FB6">
      <w:pPr>
        <w:pStyle w:val="CommentText"/>
      </w:pPr>
    </w:p>
  </w:comment>
  <w:comment w:id="1442" w:author="OPPO (Bingxue)" w:date="2024-02-06T11:33:00Z" w:initials="OPPO">
    <w:p w14:paraId="6A9CA6F8" w14:textId="6325FA8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C86FB6">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C86FB6">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C86FB6">
      <w:pPr>
        <w:pStyle w:val="CommentText"/>
      </w:pPr>
      <w:r>
        <w:t xml:space="preserve">[Comments]: </w:t>
      </w:r>
    </w:p>
    <w:p w14:paraId="727002F0" w14:textId="5975B17B" w:rsidR="00D201D9" w:rsidRPr="001A5184" w:rsidRDefault="00D201D9" w:rsidP="00C86FB6">
      <w:pPr>
        <w:pStyle w:val="CommentText"/>
      </w:pPr>
    </w:p>
  </w:comment>
  <w:comment w:id="1443" w:author="Sharp" w:date="2024-02-02T16:07:00Z" w:initials="Sharp">
    <w:p w14:paraId="65945C26" w14:textId="77777777" w:rsidR="00D201D9" w:rsidRDefault="00D201D9" w:rsidP="00C86FB6">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C86FB6">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C86FB6">
      <w:pPr>
        <w:pStyle w:val="CommentText"/>
      </w:pPr>
      <w:r>
        <w:t xml:space="preserve">[Proposed Change]: </w:t>
      </w:r>
    </w:p>
    <w:p w14:paraId="41F55A39" w14:textId="77777777" w:rsidR="00D201D9" w:rsidRDefault="00D201D9" w:rsidP="00C86FB6">
      <w:pPr>
        <w:pStyle w:val="CommentText"/>
      </w:pPr>
      <w:r>
        <w:t xml:space="preserve">Add new IE in RRCReconfigurationSidelink to notify U2U Relay UE of e2e flow-to-SLRB mapping </w:t>
      </w:r>
    </w:p>
    <w:p w14:paraId="3C497E5B" w14:textId="77777777" w:rsidR="00D201D9" w:rsidRDefault="00D201D9" w:rsidP="00C86FB6">
      <w:pPr>
        <w:pStyle w:val="CommentText"/>
      </w:pPr>
      <w:r>
        <w:t>[Comments]:</w:t>
      </w:r>
    </w:p>
  </w:comment>
  <w:comment w:id="1444" w:author="Xiaomi（Xing Yang)" w:date="2024-02-02T16:07:00Z" w:initials="YX">
    <w:p w14:paraId="7D3C7F4F" w14:textId="77777777" w:rsidR="00D201D9" w:rsidRDefault="00D201D9" w:rsidP="00C86FB6">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C86FB6">
      <w:pPr>
        <w:pStyle w:val="CommentText"/>
      </w:pPr>
      <w:r>
        <w:t xml:space="preserve">[Description]: </w:t>
      </w:r>
    </w:p>
    <w:p w14:paraId="13237CD2" w14:textId="77777777" w:rsidR="00D201D9" w:rsidRDefault="00D201D9" w:rsidP="00C86FB6">
      <w:pPr>
        <w:pStyle w:val="CommentText"/>
      </w:pPr>
      <w:r>
        <w:t>If RLF/Reconfiguration/carrier failure is declared between relay UE and remote UE, relay UE shall send failure info to gNB. Such behaovir is missing.</w:t>
      </w:r>
    </w:p>
    <w:p w14:paraId="2E1B165D" w14:textId="77777777" w:rsidR="00D201D9" w:rsidRDefault="00D201D9" w:rsidP="00C86FB6">
      <w:pPr>
        <w:pStyle w:val="CommentText"/>
      </w:pPr>
      <w:r>
        <w:t xml:space="preserve">[Proposed Change]: </w:t>
      </w:r>
    </w:p>
    <w:p w14:paraId="505566D0" w14:textId="77777777" w:rsidR="00D201D9" w:rsidRDefault="00D201D9" w:rsidP="00C86FB6">
      <w:pPr>
        <w:pStyle w:val="CommentText"/>
      </w:pPr>
      <w:r>
        <w:t>Add corresponding procedure</w:t>
      </w:r>
    </w:p>
    <w:p w14:paraId="02AA5E85" w14:textId="77777777" w:rsidR="00D201D9" w:rsidRDefault="00D201D9" w:rsidP="00C86FB6">
      <w:pPr>
        <w:pStyle w:val="CommentText"/>
      </w:pPr>
    </w:p>
    <w:p w14:paraId="1E8B5D50" w14:textId="77777777" w:rsidR="00D201D9" w:rsidRDefault="00D201D9">
      <w:pPr>
        <w:pStyle w:val="B4"/>
      </w:pPr>
      <w:r>
        <w:t>4&gt;</w:t>
      </w:r>
      <w:r>
        <w:tab/>
        <w:t>if a sidelink radio link failure or a sidelink RRC reconfiguration failure has been declared, according to clauses 5.8.9.3 and 5.8.9.1.8, respectively;</w:t>
      </w:r>
    </w:p>
    <w:p w14:paraId="41F53408"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D201D9" w:rsidRDefault="00D201D9">
      <w:pPr>
        <w:pStyle w:val="B4"/>
      </w:pPr>
      <w:r>
        <w:t>4&gt;</w:t>
      </w:r>
      <w:r>
        <w:tab/>
        <w:t>if a sidelink carrier failure has been indicated by MAC layer;</w:t>
      </w:r>
    </w:p>
    <w:p w14:paraId="043915E4"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D201D9" w:rsidRDefault="00D201D9" w:rsidP="00C86FB6">
      <w:pPr>
        <w:pStyle w:val="CommentText"/>
      </w:pPr>
    </w:p>
    <w:p w14:paraId="411C541D" w14:textId="77777777" w:rsidR="00D201D9" w:rsidRDefault="00D201D9" w:rsidP="00C86FB6">
      <w:pPr>
        <w:pStyle w:val="CommentText"/>
      </w:pPr>
    </w:p>
    <w:p w14:paraId="26EC6AF0" w14:textId="77777777" w:rsidR="00D201D9" w:rsidRDefault="00D201D9" w:rsidP="00C86FB6">
      <w:pPr>
        <w:pStyle w:val="CommentText"/>
      </w:pPr>
      <w:r>
        <w:t>[Comments]:</w:t>
      </w:r>
    </w:p>
  </w:comment>
  <w:comment w:id="1445" w:author="Xiaomi（Xing Yang)" w:date="2024-02-02T16:07:00Z" w:initials="YX">
    <w:p w14:paraId="4B6D62BD" w14:textId="77777777" w:rsidR="00D201D9" w:rsidRDefault="00D201D9" w:rsidP="00C86FB6">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C86FB6">
      <w:pPr>
        <w:pStyle w:val="CommentText"/>
      </w:pPr>
      <w:r>
        <w:t xml:space="preserve">[Description]: </w:t>
      </w:r>
    </w:p>
    <w:p w14:paraId="7670497B" w14:textId="77777777" w:rsidR="00D201D9" w:rsidRDefault="00D201D9">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C86FB6">
      <w:pPr>
        <w:pStyle w:val="CommentText"/>
      </w:pPr>
      <w:r>
        <w:t xml:space="preserve">[Proposed Change]: </w:t>
      </w:r>
    </w:p>
    <w:p w14:paraId="7178597F" w14:textId="77777777" w:rsidR="00D201D9" w:rsidRDefault="00D201D9" w:rsidP="00C86FB6">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C86FB6">
      <w:pPr>
        <w:pStyle w:val="CommentText"/>
      </w:pPr>
    </w:p>
    <w:p w14:paraId="4447117A" w14:textId="77777777" w:rsidR="00D201D9" w:rsidRDefault="00D201D9" w:rsidP="00C86FB6">
      <w:pPr>
        <w:pStyle w:val="CommentText"/>
      </w:pPr>
      <w:r>
        <w:t>[Comments]:</w:t>
      </w:r>
    </w:p>
  </w:comment>
  <w:comment w:id="1446" w:author="Xiaomi（Xing Yang)" w:date="2024-02-02T16:07:00Z" w:initials="YX">
    <w:p w14:paraId="69284CA6" w14:textId="77777777" w:rsidR="00D201D9" w:rsidRDefault="00D201D9" w:rsidP="00C86FB6">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C86FB6">
      <w:pPr>
        <w:pStyle w:val="CommentText"/>
      </w:pPr>
      <w:r>
        <w:t xml:space="preserve">[Description]: </w:t>
      </w:r>
    </w:p>
    <w:p w14:paraId="392917CC" w14:textId="77777777" w:rsidR="00D201D9" w:rsidRDefault="00D201D9" w:rsidP="00C86FB6">
      <w:pPr>
        <w:pStyle w:val="CommentText"/>
      </w:pPr>
      <w:r>
        <w:t>If RLF/Reconfiguration/carrier failure is declared between relay UE and remote UE, remote UE shall send failure info to gNB. Such behaovir is missing.</w:t>
      </w:r>
    </w:p>
    <w:p w14:paraId="7BE311D9" w14:textId="77777777" w:rsidR="00D201D9" w:rsidRDefault="00D201D9" w:rsidP="00C86FB6">
      <w:pPr>
        <w:pStyle w:val="CommentText"/>
      </w:pPr>
      <w:r>
        <w:t xml:space="preserve">[Proposed Change]: </w:t>
      </w:r>
    </w:p>
    <w:p w14:paraId="000D222B" w14:textId="77777777" w:rsidR="00D201D9" w:rsidRDefault="00D201D9" w:rsidP="00C86FB6">
      <w:pPr>
        <w:pStyle w:val="CommentText"/>
      </w:pPr>
      <w:r>
        <w:t>Add corresponding procedure</w:t>
      </w:r>
    </w:p>
    <w:p w14:paraId="7CDC3A63" w14:textId="77777777" w:rsidR="00D201D9" w:rsidRDefault="00D201D9" w:rsidP="00C86FB6">
      <w:pPr>
        <w:pStyle w:val="CommentText"/>
      </w:pPr>
    </w:p>
    <w:p w14:paraId="345858B4" w14:textId="77777777" w:rsidR="00D201D9" w:rsidRDefault="00D201D9">
      <w:pPr>
        <w:pStyle w:val="B4"/>
      </w:pPr>
      <w:r>
        <w:t>4&gt;</w:t>
      </w:r>
      <w:r>
        <w:tab/>
        <w:t>if a sidelink radio link failure or a sidelink RRC reconfiguration failure has been declared, according to clauses 5.8.9.3 and 5.8.9.1.8, respectively;</w:t>
      </w:r>
    </w:p>
    <w:p w14:paraId="743C0919"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D201D9" w:rsidRDefault="00D201D9">
      <w:pPr>
        <w:pStyle w:val="B4"/>
      </w:pPr>
      <w:r>
        <w:t>4&gt;</w:t>
      </w:r>
      <w:r>
        <w:tab/>
        <w:t>if a sidelink carrier failure has been indicated by MAC layer;</w:t>
      </w:r>
    </w:p>
    <w:p w14:paraId="4E67128C"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D201D9" w:rsidRDefault="00D201D9" w:rsidP="00C86FB6">
      <w:pPr>
        <w:pStyle w:val="CommentText"/>
      </w:pPr>
    </w:p>
    <w:p w14:paraId="572A41DC" w14:textId="77777777" w:rsidR="00D201D9" w:rsidRDefault="00D201D9" w:rsidP="00C86FB6">
      <w:pPr>
        <w:pStyle w:val="CommentText"/>
      </w:pPr>
    </w:p>
    <w:p w14:paraId="4B7B4D3D" w14:textId="77777777" w:rsidR="00D201D9" w:rsidRDefault="00D201D9" w:rsidP="00C86FB6">
      <w:pPr>
        <w:pStyle w:val="CommentText"/>
        <w:rPr>
          <w:rFonts w:eastAsia="DengXian"/>
          <w:lang w:eastAsia="zh-CN"/>
        </w:rPr>
      </w:pPr>
      <w:r>
        <w:t>[Comments]:</w:t>
      </w:r>
    </w:p>
    <w:p w14:paraId="625D680F" w14:textId="77777777" w:rsidR="00D201D9" w:rsidRDefault="00D201D9" w:rsidP="00C86FB6">
      <w:pPr>
        <w:pStyle w:val="CommentText"/>
      </w:pPr>
    </w:p>
    <w:p w14:paraId="3F420186" w14:textId="77777777" w:rsidR="00D201D9" w:rsidRDefault="00D201D9" w:rsidP="00C86FB6">
      <w:pPr>
        <w:pStyle w:val="CommentText"/>
      </w:pPr>
    </w:p>
  </w:comment>
  <w:comment w:id="1447" w:author="Samsung (Seung-Beom)" w:date="2024-02-02T16:07:00Z" w:initials="SS">
    <w:p w14:paraId="0C78241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C86FB6">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C86FB6">
      <w:pPr>
        <w:pStyle w:val="CommentText"/>
      </w:pPr>
      <w:r>
        <w:rPr>
          <w:b/>
        </w:rPr>
        <w:t>[Proposed Change]</w:t>
      </w:r>
      <w:r>
        <w:t xml:space="preserve">: Remove 5&gt; set sl-RLC-ModeIndication to include the RLC mode(s) </w:t>
      </w:r>
    </w:p>
    <w:p w14:paraId="5BE76EBE" w14:textId="77777777" w:rsidR="00D201D9" w:rsidRDefault="00D201D9" w:rsidP="00C86FB6">
      <w:pPr>
        <w:pStyle w:val="CommentText"/>
      </w:pPr>
      <w:r>
        <w:t>[Comments]:</w:t>
      </w:r>
    </w:p>
    <w:p w14:paraId="29331FBF" w14:textId="77777777" w:rsidR="00D201D9" w:rsidRDefault="00D201D9" w:rsidP="00C86FB6">
      <w:pPr>
        <w:pStyle w:val="CommentText"/>
      </w:pPr>
    </w:p>
  </w:comment>
  <w:comment w:id="1448" w:author="Huawei-YinghaoGuo" w:date="2024-02-02T16:07:00Z" w:initials="YG">
    <w:p w14:paraId="4343690E" w14:textId="77777777" w:rsidR="00D201D9" w:rsidRDefault="00D201D9" w:rsidP="00C86FB6">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C86FB6">
      <w:pPr>
        <w:pStyle w:val="CommentText"/>
      </w:pPr>
      <w:r>
        <w:rPr>
          <w:b/>
        </w:rPr>
        <w:t>[Description]</w:t>
      </w:r>
      <w:r>
        <w:t>: Not sure why RLCmode is part of the SL positioning configuration</w:t>
      </w:r>
    </w:p>
    <w:p w14:paraId="06876FAF" w14:textId="77777777" w:rsidR="00D201D9" w:rsidRDefault="00D201D9" w:rsidP="00C86FB6">
      <w:pPr>
        <w:pStyle w:val="CommentText"/>
      </w:pPr>
      <w:r>
        <w:rPr>
          <w:b/>
        </w:rPr>
        <w:t>[Proposed Change]</w:t>
      </w:r>
      <w:r>
        <w:t>: Remove the sentence related to RLC mode</w:t>
      </w:r>
    </w:p>
    <w:p w14:paraId="58532609" w14:textId="77777777" w:rsidR="00D201D9" w:rsidRDefault="00D201D9" w:rsidP="00C86FB6">
      <w:pPr>
        <w:pStyle w:val="CommentText"/>
      </w:pPr>
      <w:r>
        <w:t>[Comments]:</w:t>
      </w:r>
    </w:p>
  </w:comment>
  <w:comment w:id="1449" w:author="Huawei-YinghaoGuo" w:date="2024-02-02T16:07:00Z" w:initials="YG">
    <w:p w14:paraId="78CB1832" w14:textId="77777777" w:rsidR="00D201D9" w:rsidRDefault="00D201D9" w:rsidP="00C86FB6">
      <w:pPr>
        <w:pStyle w:val="CommentText"/>
      </w:pPr>
      <w:r>
        <w:t>[RIL]: H581 [Delegate]: Huawei (YinghaoGuo) [WI]: Pos [Class]: 1 [Status]: ToDo [TDoc]: R2-24xxxxx [Proposed Conclusion]: v014</w:t>
      </w:r>
    </w:p>
    <w:p w14:paraId="49F74913" w14:textId="77777777" w:rsidR="00D201D9" w:rsidRDefault="00D201D9" w:rsidP="00C86FB6">
      <w:pPr>
        <w:pStyle w:val="CommentText"/>
      </w:pPr>
      <w:r>
        <w:t>[Description]: For capability transfer, the UE should send the SLPP capability via a container here within SUI</w:t>
      </w:r>
    </w:p>
    <w:p w14:paraId="77DD5A44" w14:textId="77777777" w:rsidR="00D201D9" w:rsidRDefault="00D201D9" w:rsidP="00C86FB6">
      <w:pPr>
        <w:pStyle w:val="CommentText"/>
      </w:pPr>
      <w:r>
        <w:t>[Proposed Change]:Add the UE procedure for sending the SLPP capability in RRC container in SUI</w:t>
      </w:r>
    </w:p>
    <w:p w14:paraId="35635D44" w14:textId="77777777" w:rsidR="00D201D9" w:rsidRDefault="00D201D9" w:rsidP="00C86FB6">
      <w:pPr>
        <w:pStyle w:val="CommentText"/>
      </w:pPr>
      <w:r>
        <w:t>[Comments]:</w:t>
      </w:r>
    </w:p>
    <w:p w14:paraId="49890B3B" w14:textId="77777777" w:rsidR="00D201D9" w:rsidRDefault="00D201D9" w:rsidP="00C86FB6">
      <w:pPr>
        <w:pStyle w:val="CommentText"/>
      </w:pPr>
    </w:p>
  </w:comment>
  <w:comment w:id="1450" w:author="Huawei-YinghaoGuo" w:date="2024-02-05T16:08:00Z" w:initials="YG">
    <w:p w14:paraId="06D2360F" w14:textId="77777777" w:rsidR="00D201D9" w:rsidRDefault="00D201D9" w:rsidP="00C86FB6">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C86FB6">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C86FB6">
      <w:pPr>
        <w:pStyle w:val="CommentText"/>
        <w:rPr>
          <w:rFonts w:eastAsiaTheme="minorEastAsia"/>
        </w:rPr>
      </w:pPr>
      <w:r>
        <w:rPr>
          <w:b/>
        </w:rPr>
        <w:t>[Proposed Change]</w:t>
      </w:r>
      <w:r>
        <w:t xml:space="preserve">: Correct the field name to the right name </w:t>
      </w:r>
    </w:p>
    <w:p w14:paraId="29AF80D1" w14:textId="1CDCA4E2" w:rsidR="00D201D9" w:rsidRDefault="00D201D9" w:rsidP="00C86FB6">
      <w:pPr>
        <w:pStyle w:val="CommentText"/>
      </w:pPr>
      <w:r>
        <w:t>[Comments]:</w:t>
      </w:r>
    </w:p>
  </w:comment>
  <w:comment w:id="1473" w:author="Ericsson (Min)" w:date="2024-02-02T16:07:00Z" w:initials="E">
    <w:p w14:paraId="37557FD0" w14:textId="77777777" w:rsidR="00D201D9" w:rsidRDefault="00D201D9" w:rsidP="00C86FB6">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C86FB6">
      <w:pPr>
        <w:pStyle w:val="CommentText"/>
      </w:pPr>
      <w:r>
        <w:rPr>
          <w:b/>
          <w:bCs/>
        </w:rPr>
        <w:t>[Description]</w:t>
      </w:r>
      <w:r>
        <w:t>: redundant procedure texts for selection and reselection SL sync reference.</w:t>
      </w:r>
    </w:p>
    <w:p w14:paraId="1D025B67" w14:textId="77777777" w:rsidR="00D201D9" w:rsidRDefault="00D201D9" w:rsidP="00C86FB6">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C86FB6">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C86FB6">
      <w:pPr>
        <w:pStyle w:val="CommentText"/>
      </w:pPr>
      <w:r>
        <w:t xml:space="preserve">[Comments]: </w:t>
      </w:r>
      <w:r>
        <w:br/>
      </w:r>
    </w:p>
  </w:comment>
  <w:comment w:id="1474" w:author="OPPO (Qianxi Lu)" w:date="2024-02-02T16:07:00Z" w:initials="QX">
    <w:p w14:paraId="195A5C22" w14:textId="77777777" w:rsidR="00D201D9" w:rsidRDefault="00D201D9" w:rsidP="00C86FB6">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C86FB6">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C86FB6">
      <w:pPr>
        <w:pStyle w:val="CommentText"/>
      </w:pPr>
      <w:r>
        <w:rPr>
          <w:b/>
        </w:rPr>
        <w:t>[Proposed Change]</w:t>
      </w:r>
      <w:r>
        <w:t xml:space="preserve">: Remove the two level 1&gt; bullets, and decrease the level of other bullets by 1 level. </w:t>
      </w:r>
    </w:p>
    <w:p w14:paraId="3627029B" w14:textId="77777777" w:rsidR="00D201D9" w:rsidRDefault="00D201D9" w:rsidP="00C86FB6">
      <w:pPr>
        <w:pStyle w:val="CommentText"/>
      </w:pPr>
      <w:r>
        <w:rPr>
          <w:b/>
        </w:rPr>
        <w:t>[Comments]</w:t>
      </w:r>
      <w:r>
        <w:t>: [QC v125] Agree. Redundant.</w:t>
      </w:r>
    </w:p>
    <w:p w14:paraId="48370AD9" w14:textId="77777777" w:rsidR="00D201D9" w:rsidRDefault="00D201D9" w:rsidP="00C86FB6">
      <w:pPr>
        <w:pStyle w:val="CommentText"/>
      </w:pPr>
    </w:p>
  </w:comment>
  <w:comment w:id="1475" w:author="Ericsson (Min)" w:date="2024-02-02T16:07:00Z" w:initials="E">
    <w:p w14:paraId="56CE016C" w14:textId="77777777" w:rsidR="00D201D9" w:rsidRDefault="00D201D9" w:rsidP="00C86FB6">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C86FB6">
      <w:pPr>
        <w:pStyle w:val="CommentText"/>
      </w:pPr>
      <w:r>
        <w:rPr>
          <w:b/>
          <w:bCs/>
        </w:rPr>
        <w:t>[Description]</w:t>
      </w:r>
      <w:r>
        <w:t>: incomplete procedure text for selection and reselection of sync reference.</w:t>
      </w:r>
    </w:p>
    <w:p w14:paraId="10490AC5" w14:textId="77777777" w:rsidR="00D201D9" w:rsidRDefault="00D201D9" w:rsidP="00C86FB6">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C86FB6">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C86FB6">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C86FB6">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C86FB6">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C86FB6">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C86FB6">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C86FB6">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C86FB6">
      <w:pPr>
        <w:pStyle w:val="CommentText"/>
      </w:pPr>
      <w:r>
        <w:t xml:space="preserve">[Comments]: </w:t>
      </w:r>
      <w:r>
        <w:br/>
      </w:r>
    </w:p>
  </w:comment>
  <w:comment w:id="1483" w:author="CATT (Xiao)" w:date="2024-02-02T16:07:00Z" w:initials="C">
    <w:p w14:paraId="2BA67DF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C86FB6">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C86FB6">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C86FB6">
      <w:pPr>
        <w:pStyle w:val="CommentText"/>
      </w:pPr>
      <w:r>
        <w:t>4.</w:t>
      </w:r>
      <w:r>
        <w:tab/>
        <w:t>Legacy single carrier is used for PC5-S/PC5-RRC signaling exchange before receiving RRCReconfigurationCompleteSidelink.</w:t>
      </w:r>
    </w:p>
    <w:p w14:paraId="71630C44" w14:textId="77777777" w:rsidR="00D201D9" w:rsidRDefault="00D201D9" w:rsidP="00C86FB6">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C86FB6">
      <w:pPr>
        <w:pStyle w:val="CommentText"/>
      </w:pPr>
      <w:r>
        <w:rPr>
          <w:b/>
        </w:rPr>
        <w:t>[Comments]</w:t>
      </w:r>
      <w:r>
        <w:t>: [QC v125] Agree, the SRB case for SL CA is missing.</w:t>
      </w:r>
    </w:p>
    <w:p w14:paraId="37405945" w14:textId="77777777" w:rsidR="00D201D9" w:rsidRDefault="00D201D9" w:rsidP="00C86FB6">
      <w:pPr>
        <w:pStyle w:val="CommentText"/>
      </w:pPr>
    </w:p>
  </w:comment>
  <w:comment w:id="1484" w:author="ZTE_Mengzhen" w:date="2024-02-02T16:07:00Z" w:initials="ZTE_Mengz">
    <w:p w14:paraId="06427CAB" w14:textId="77777777" w:rsidR="00D201D9" w:rsidRDefault="00D201D9" w:rsidP="00C86FB6">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C86FB6">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C86FB6">
      <w:pPr>
        <w:pStyle w:val="CommentText"/>
      </w:pPr>
      <w:r>
        <w:t xml:space="preserve">[Proposed Change]: </w:t>
      </w:r>
    </w:p>
    <w:p w14:paraId="085F0A88" w14:textId="77777777" w:rsidR="00D201D9" w:rsidRDefault="00D201D9" w:rsidP="00C86FB6">
      <w:pPr>
        <w:pStyle w:val="CommentText"/>
      </w:pPr>
      <w:r>
        <w:rPr>
          <w:rFonts w:hint="eastAsia"/>
        </w:rPr>
        <w:t>Add a new bullet 4&gt; for U2U remote UE:</w:t>
      </w:r>
    </w:p>
    <w:p w14:paraId="7932052F" w14:textId="77777777" w:rsidR="00D201D9" w:rsidRDefault="00D201D9" w:rsidP="00C86FB6">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C86FB6">
      <w:pPr>
        <w:pStyle w:val="CommentText"/>
      </w:pPr>
    </w:p>
    <w:p w14:paraId="76F30525" w14:textId="77777777" w:rsidR="00D201D9" w:rsidRDefault="00D201D9" w:rsidP="00C86FB6">
      <w:pPr>
        <w:pStyle w:val="CommentText"/>
      </w:pPr>
      <w:r>
        <w:t>[Comments]:</w:t>
      </w:r>
    </w:p>
    <w:p w14:paraId="3A64509A" w14:textId="77777777" w:rsidR="00D201D9" w:rsidRDefault="00D201D9" w:rsidP="00C86FB6">
      <w:pPr>
        <w:pStyle w:val="CommentText"/>
      </w:pPr>
    </w:p>
  </w:comment>
  <w:comment w:id="1491" w:author="CATT(Hao)" w:date="2024-02-02T16:07:00Z" w:initials="C">
    <w:p w14:paraId="48D44CF9" w14:textId="77777777" w:rsidR="00D201D9" w:rsidRDefault="00D201D9" w:rsidP="00C86FB6">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C86FB6">
      <w:pPr>
        <w:pStyle w:val="CommentText"/>
      </w:pPr>
      <w:r>
        <w:rPr>
          <w:b/>
        </w:rPr>
        <w:t>[Description]</w:t>
      </w:r>
      <w:r>
        <w:t>: The relay UE should transfer source and target remote UE IDs to each remote UE</w:t>
      </w:r>
    </w:p>
    <w:p w14:paraId="170877DE" w14:textId="77777777" w:rsidR="00D201D9" w:rsidRDefault="00D201D9" w:rsidP="00C86FB6">
      <w:pPr>
        <w:pStyle w:val="CommentText"/>
      </w:pPr>
      <w:r>
        <w:rPr>
          <w:b/>
        </w:rPr>
        <w:t>[Proposed Change]</w:t>
      </w:r>
      <w:r>
        <w:t>: Change “local UE ID” to “local UE IDs”</w:t>
      </w:r>
    </w:p>
    <w:p w14:paraId="551C4E1B" w14:textId="77777777" w:rsidR="00D201D9" w:rsidRDefault="00D201D9" w:rsidP="00C86FB6">
      <w:pPr>
        <w:pStyle w:val="CommentText"/>
      </w:pPr>
      <w:r>
        <w:t xml:space="preserve">[Comments]: </w:t>
      </w:r>
    </w:p>
    <w:p w14:paraId="45133D99" w14:textId="77777777" w:rsidR="00D201D9" w:rsidRDefault="00D201D9" w:rsidP="00C86FB6">
      <w:pPr>
        <w:pStyle w:val="CommentText"/>
      </w:pPr>
    </w:p>
  </w:comment>
  <w:comment w:id="1492" w:author="Apple - Naveen Palle" w:date="2024-02-02T16:07:00Z" w:initials="AAPL">
    <w:p w14:paraId="628B7F83" w14:textId="77777777" w:rsidR="00D201D9" w:rsidRDefault="00D201D9">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D201D9" w:rsidRDefault="00D201D9">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D201D9" w:rsidRDefault="00D201D9">
      <w:r>
        <w:rPr>
          <w:b/>
          <w:bCs/>
          <w:color w:val="000000"/>
        </w:rPr>
        <w:t>[Proposed Change]</w:t>
      </w:r>
      <w:r>
        <w:rPr>
          <w:color w:val="000000"/>
        </w:rPr>
        <w:t xml:space="preserve">: </w:t>
      </w:r>
    </w:p>
    <w:p w14:paraId="0119242E" w14:textId="77777777" w:rsidR="00D201D9" w:rsidRDefault="00D201D9">
      <w:r>
        <w:rPr>
          <w:color w:val="000000"/>
        </w:rPr>
        <w:t xml:space="preserve">“for L2 U2U Remote UE and peer L2 U2U Remote UE” </w:t>
      </w:r>
    </w:p>
    <w:p w14:paraId="082D5A9E" w14:textId="77777777" w:rsidR="00D201D9" w:rsidRDefault="00D201D9" w:rsidP="00C86FB6">
      <w:pPr>
        <w:pStyle w:val="CommentText"/>
      </w:pPr>
    </w:p>
  </w:comment>
  <w:comment w:id="1495" w:author="Huawei-YinghaoGuo" w:date="2024-02-02T16:07:00Z" w:initials="YG">
    <w:p w14:paraId="47CB7056" w14:textId="77777777" w:rsidR="00D201D9" w:rsidRDefault="00D201D9" w:rsidP="00C86FB6">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C86FB6">
      <w:pPr>
        <w:pStyle w:val="CommentText"/>
      </w:pPr>
    </w:p>
    <w:p w14:paraId="69EC061C" w14:textId="77777777" w:rsidR="00D201D9" w:rsidRDefault="00D201D9" w:rsidP="00C86FB6">
      <w:pPr>
        <w:pStyle w:val="CommentText"/>
      </w:pPr>
      <w:r>
        <w:t xml:space="preserve">[Proposed Change]: </w:t>
      </w:r>
    </w:p>
    <w:p w14:paraId="4CD500F6" w14:textId="77777777" w:rsidR="00D201D9" w:rsidRDefault="00D201D9" w:rsidP="00C86FB6">
      <w:pPr>
        <w:pStyle w:val="CommentText"/>
      </w:pPr>
      <w:r>
        <w:t>It is proposed to change the procedure text as below.</w:t>
      </w:r>
    </w:p>
    <w:p w14:paraId="1D6E6CEF" w14:textId="77777777" w:rsidR="00D201D9" w:rsidRDefault="00D201D9" w:rsidP="00C86FB6">
      <w:pPr>
        <w:pStyle w:val="CommentText"/>
      </w:pPr>
    </w:p>
    <w:p w14:paraId="1AEA45BB" w14:textId="77777777" w:rsidR="00D201D9" w:rsidRDefault="00D201D9" w:rsidP="00C86FB6">
      <w:pPr>
        <w:pStyle w:val="CommentText"/>
      </w:pPr>
    </w:p>
    <w:p w14:paraId="7FEA7EC5" w14:textId="77777777" w:rsidR="00D201D9" w:rsidRDefault="00D201D9">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pPr>
        <w:pStyle w:val="B2"/>
        <w:rPr>
          <w:lang w:eastAsia="zh-TW"/>
        </w:rPr>
      </w:pPr>
    </w:p>
    <w:p w14:paraId="490A43D5" w14:textId="77777777" w:rsidR="00D201D9" w:rsidRDefault="00D201D9" w:rsidP="00C86FB6">
      <w:pPr>
        <w:pStyle w:val="CommentText"/>
      </w:pPr>
      <w:r>
        <w:t>[Comments]:</w:t>
      </w:r>
    </w:p>
    <w:p w14:paraId="7A4D6C80" w14:textId="77777777" w:rsidR="00D201D9" w:rsidRDefault="00D201D9" w:rsidP="00C86FB6">
      <w:pPr>
        <w:pStyle w:val="CommentText"/>
      </w:pPr>
    </w:p>
    <w:p w14:paraId="3A5F7408" w14:textId="77777777" w:rsidR="00D201D9" w:rsidRDefault="00D201D9" w:rsidP="00C86FB6">
      <w:pPr>
        <w:pStyle w:val="CommentText"/>
      </w:pPr>
    </w:p>
    <w:p w14:paraId="5BE735F2" w14:textId="77777777" w:rsidR="00D201D9" w:rsidRDefault="00D201D9" w:rsidP="00C86FB6">
      <w:pPr>
        <w:pStyle w:val="CommentText"/>
      </w:pPr>
    </w:p>
  </w:comment>
  <w:comment w:id="1496" w:author="ZTE_Mengzhen" w:date="2024-02-02T16:07:00Z" w:initials="ZTE_Mengz">
    <w:p w14:paraId="5C4852B0" w14:textId="77777777" w:rsidR="00D201D9" w:rsidRDefault="00D201D9" w:rsidP="00C86FB6">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C86FB6">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C86FB6">
      <w:pPr>
        <w:pStyle w:val="CommentText"/>
      </w:pPr>
      <w:r>
        <w:t xml:space="preserve">[Proposed Change]: </w:t>
      </w:r>
    </w:p>
    <w:p w14:paraId="71032845" w14:textId="77777777" w:rsidR="00D201D9" w:rsidRDefault="00D201D9" w:rsidP="00C86FB6">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C86FB6">
      <w:pPr>
        <w:pStyle w:val="CommentText"/>
      </w:pPr>
    </w:p>
    <w:p w14:paraId="66696F66" w14:textId="77777777" w:rsidR="00D201D9" w:rsidRDefault="00D201D9" w:rsidP="00C86FB6">
      <w:pPr>
        <w:pStyle w:val="CommentText"/>
      </w:pPr>
      <w:r>
        <w:t>[Comments]:</w:t>
      </w:r>
    </w:p>
    <w:p w14:paraId="08ED1E47" w14:textId="77777777" w:rsidR="00D201D9" w:rsidRDefault="00D201D9" w:rsidP="00C86FB6">
      <w:pPr>
        <w:pStyle w:val="CommentText"/>
      </w:pPr>
    </w:p>
  </w:comment>
  <w:comment w:id="1497" w:author="Xiaomi_Li Zhao" w:date="2024-02-02T16:07:00Z" w:initials="m">
    <w:p w14:paraId="3110176A" w14:textId="77777777" w:rsidR="00D201D9" w:rsidRDefault="00D201D9" w:rsidP="00C86FB6">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C86FB6">
      <w:pPr>
        <w:pStyle w:val="CommentText"/>
      </w:pPr>
      <w:r>
        <w:rPr>
          <w:b/>
        </w:rPr>
        <w:t>[Description]</w:t>
      </w:r>
      <w:r>
        <w:t>: The LCID is associated with the additional sidelink RLC bearer not the sidelink DRB.</w:t>
      </w:r>
    </w:p>
    <w:p w14:paraId="3FF368ED" w14:textId="77777777" w:rsidR="00D201D9" w:rsidRDefault="00D201D9" w:rsidP="00C86FB6">
      <w:pPr>
        <w:pStyle w:val="CommentText"/>
      </w:pPr>
      <w:r>
        <w:rPr>
          <w:b/>
        </w:rPr>
        <w:t>[Proposed Change]</w:t>
      </w:r>
      <w:r>
        <w:t>: change sidelink DRB to additional sidelink RLC bearer.</w:t>
      </w:r>
    </w:p>
    <w:p w14:paraId="6A597DD1" w14:textId="77777777" w:rsidR="00D201D9" w:rsidRDefault="00D201D9" w:rsidP="00C86FB6">
      <w:pPr>
        <w:pStyle w:val="CommentText"/>
      </w:pPr>
      <w:r>
        <w:rPr>
          <w:b/>
        </w:rPr>
        <w:t>[Comments]</w:t>
      </w:r>
      <w:r>
        <w:t>: [QC v125] Agree. The additional LCHs are for the additional RLC for PDCP duplication.</w:t>
      </w:r>
    </w:p>
    <w:p w14:paraId="581A2587" w14:textId="77777777" w:rsidR="00D201D9" w:rsidRDefault="00D201D9" w:rsidP="00C86FB6">
      <w:pPr>
        <w:pStyle w:val="CommentText"/>
      </w:pPr>
    </w:p>
  </w:comment>
  <w:comment w:id="1498" w:author="Ericsson (Min)" w:date="2024-02-02T16:07:00Z" w:initials="E">
    <w:p w14:paraId="3FA520BF" w14:textId="77777777" w:rsidR="00D201D9" w:rsidRDefault="00D201D9" w:rsidP="00C86FB6">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C86FB6">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C86FB6">
      <w:pPr>
        <w:pStyle w:val="CommentText"/>
      </w:pPr>
      <w:r>
        <w:t xml:space="preserve">the sidelink carrier(s) for which MAC entity indicates that the maximum number of consecutive HARQ DTX </w:t>
      </w:r>
      <w:r>
        <w:br/>
      </w:r>
    </w:p>
    <w:p w14:paraId="6CE13686" w14:textId="77777777" w:rsidR="00D201D9" w:rsidRDefault="00D201D9" w:rsidP="00C86FB6">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C86FB6">
      <w:pPr>
        <w:pStyle w:val="CommentText"/>
      </w:pPr>
      <w:r>
        <w:t xml:space="preserve">[Comments]: </w:t>
      </w:r>
      <w:r>
        <w:br/>
      </w:r>
    </w:p>
  </w:comment>
  <w:comment w:id="1499" w:author="Apple - Naveen Palle" w:date="2024-02-02T16:07:00Z" w:initials="AAPL">
    <w:p w14:paraId="67AC43BC" w14:textId="77777777" w:rsidR="00D201D9" w:rsidRDefault="00D201D9">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D201D9" w:rsidRDefault="00D201D9">
      <w:r>
        <w:rPr>
          <w:b/>
          <w:bCs/>
        </w:rPr>
        <w:t>[Description]</w:t>
      </w:r>
      <w:r>
        <w:t>: This needs to be the source L2 ID of peer L2 U2U remote UE</w:t>
      </w:r>
    </w:p>
    <w:p w14:paraId="05592E96" w14:textId="77777777" w:rsidR="00D201D9" w:rsidRDefault="00D201D9">
      <w:r>
        <w:rPr>
          <w:b/>
          <w:bCs/>
        </w:rPr>
        <w:t>[Proposed Change]</w:t>
      </w:r>
      <w:r>
        <w:t xml:space="preserve">: </w:t>
      </w:r>
    </w:p>
    <w:p w14:paraId="49697CC0" w14:textId="77777777" w:rsidR="00D201D9" w:rsidRDefault="00D201D9" w:rsidP="00C86FB6">
      <w:pPr>
        <w:pStyle w:val="CommentText"/>
      </w:pPr>
      <w:r>
        <w:t>Destination —&gt; source</w:t>
      </w:r>
    </w:p>
  </w:comment>
  <w:comment w:id="1500" w:author="Apple - Naveen Palle" w:date="2024-02-02T16:07:00Z" w:initials="AAPL">
    <w:p w14:paraId="5EE41902" w14:textId="77777777" w:rsidR="00D201D9" w:rsidRDefault="00D201D9">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D201D9" w:rsidRDefault="00D201D9">
      <w:r>
        <w:rPr>
          <w:b/>
          <w:bCs/>
        </w:rPr>
        <w:t>[Description]</w:t>
      </w:r>
      <w:r>
        <w:t>: It is unclear what is the triggering condition for L2 U2U relay UE to release a local ID pair, this part has to be specified.</w:t>
      </w:r>
    </w:p>
    <w:p w14:paraId="5B2B40A9" w14:textId="77777777" w:rsidR="00D201D9" w:rsidRDefault="00D201D9">
      <w:r>
        <w:rPr>
          <w:b/>
          <w:bCs/>
        </w:rPr>
        <w:t>[Proposed Change]</w:t>
      </w:r>
      <w:r>
        <w:t xml:space="preserve">: </w:t>
      </w:r>
    </w:p>
    <w:p w14:paraId="7C1A4DA8" w14:textId="77777777" w:rsidR="00D201D9" w:rsidRDefault="00D201D9" w:rsidP="00C86FB6">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C86FB6">
      <w:pPr>
        <w:pStyle w:val="CommentText"/>
      </w:pPr>
      <w:r>
        <w:rPr>
          <w:b/>
        </w:rPr>
        <w:t>[Description]</w:t>
      </w:r>
      <w:r>
        <w:t>: PC5 Relay RLC channel release/modification/addition procedure revision.</w:t>
      </w:r>
    </w:p>
    <w:p w14:paraId="30324CF6" w14:textId="77777777" w:rsidR="00D201D9" w:rsidRDefault="00D201D9" w:rsidP="00C86FB6">
      <w:pPr>
        <w:pStyle w:val="CommentText"/>
      </w:pPr>
      <w:r>
        <w:t xml:space="preserve">[Proposed Change]: </w:t>
      </w:r>
    </w:p>
    <w:p w14:paraId="51B46743" w14:textId="77777777" w:rsidR="00D201D9" w:rsidRDefault="00D201D9" w:rsidP="00C86FB6">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C86FB6">
      <w:pPr>
        <w:pStyle w:val="CommentText"/>
      </w:pPr>
    </w:p>
    <w:p w14:paraId="5E58628D"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D201D9" w:rsidRDefault="00D201D9">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D201D9" w:rsidRDefault="00D201D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pPr>
        <w:pStyle w:val="B2"/>
      </w:pPr>
      <w:r>
        <w:rPr>
          <w:strike/>
          <w:color w:val="FF0000"/>
        </w:rPr>
        <w:t>3</w:t>
      </w:r>
      <w:r>
        <w:rPr>
          <w:color w:val="FF0000"/>
        </w:rPr>
        <w:t>2</w:t>
      </w:r>
      <w:r>
        <w:t>&gt;</w:t>
      </w:r>
      <w:r>
        <w:tab/>
        <w:t>if the UE is in RRC_IDLE or in RRC_INACTIVE:</w:t>
      </w:r>
    </w:p>
    <w:p w14:paraId="36AE38DA"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pPr>
        <w:pStyle w:val="B2"/>
      </w:pPr>
      <w:r>
        <w:rPr>
          <w:strike/>
          <w:color w:val="FF0000"/>
        </w:rPr>
        <w:t>3</w:t>
      </w:r>
      <w:r>
        <w:rPr>
          <w:color w:val="FF0000"/>
        </w:rPr>
        <w:t>2</w:t>
      </w:r>
      <w:r>
        <w:t>&gt;</w:t>
      </w:r>
      <w:r>
        <w:tab/>
        <w:t>else if the UE is out of coverage:</w:t>
      </w:r>
    </w:p>
    <w:p w14:paraId="3EF74540"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C86FB6">
      <w:pPr>
        <w:pStyle w:val="CommentText"/>
      </w:pPr>
      <w:r>
        <w:t xml:space="preserve">[Comments]: </w:t>
      </w:r>
    </w:p>
    <w:p w14:paraId="7CB46502" w14:textId="77777777" w:rsidR="00D201D9" w:rsidRDefault="00D201D9" w:rsidP="00C86FB6">
      <w:pPr>
        <w:pStyle w:val="CommentText"/>
      </w:pPr>
    </w:p>
    <w:p w14:paraId="6C017DC8" w14:textId="77777777" w:rsidR="00D201D9" w:rsidRDefault="00D201D9" w:rsidP="00C86FB6">
      <w:pPr>
        <w:pStyle w:val="CommentText"/>
      </w:pPr>
    </w:p>
  </w:comment>
  <w:comment w:id="1502" w:author="Huawei-YinghaoGuo" w:date="2024-02-02T16:07:00Z" w:initials="YG">
    <w:p w14:paraId="55912F2D" w14:textId="77777777" w:rsidR="00D201D9" w:rsidRDefault="00D201D9" w:rsidP="00C86FB6">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C86FB6">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C86FB6">
      <w:pPr>
        <w:pStyle w:val="CommentText"/>
        <w:rPr>
          <w:rFonts w:eastAsia="Malgun Gothic"/>
        </w:rPr>
      </w:pPr>
      <w:r>
        <w:t xml:space="preserve">[Proposed Change]: </w:t>
      </w:r>
    </w:p>
    <w:p w14:paraId="393C205F" w14:textId="77777777" w:rsidR="00D201D9" w:rsidRDefault="00D201D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pPr>
        <w:pStyle w:val="B3"/>
        <w:ind w:left="284"/>
      </w:pPr>
      <w:r>
        <w:rPr>
          <w:color w:val="FF0000"/>
          <w:u w:val="single"/>
        </w:rPr>
        <w:t>2</w:t>
      </w:r>
      <w:r>
        <w:rPr>
          <w:strike/>
          <w:color w:val="FF0000"/>
        </w:rPr>
        <w:t>3</w:t>
      </w:r>
      <w:r>
        <w:t>&gt;</w:t>
      </w:r>
      <w:r>
        <w:tab/>
        <w:t>if the UE is in RRC_IDLE or in RRC_INACTIVE:</w:t>
      </w:r>
    </w:p>
    <w:p w14:paraId="2FFD3144" w14:textId="77777777" w:rsidR="00D201D9" w:rsidRDefault="00D201D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pPr>
        <w:pStyle w:val="B3"/>
        <w:ind w:left="284"/>
      </w:pPr>
      <w:r>
        <w:rPr>
          <w:color w:val="FF0000"/>
          <w:u w:val="single"/>
        </w:rPr>
        <w:t>2</w:t>
      </w:r>
      <w:r>
        <w:rPr>
          <w:strike/>
          <w:color w:val="FF0000"/>
        </w:rPr>
        <w:t>3</w:t>
      </w:r>
      <w:r>
        <w:t>&gt;</w:t>
      </w:r>
      <w:r>
        <w:tab/>
        <w:t>else if the UE is out of coverage:</w:t>
      </w:r>
    </w:p>
    <w:p w14:paraId="2372567C" w14:textId="77777777" w:rsidR="00D201D9" w:rsidRDefault="00D201D9">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C86FB6">
      <w:pPr>
        <w:pStyle w:val="CommentText"/>
      </w:pPr>
    </w:p>
    <w:p w14:paraId="165E348D" w14:textId="77777777" w:rsidR="00D201D9" w:rsidRDefault="00D201D9" w:rsidP="00C86FB6">
      <w:pPr>
        <w:pStyle w:val="CommentText"/>
      </w:pPr>
      <w:r>
        <w:t>[Comments]:</w:t>
      </w:r>
    </w:p>
    <w:p w14:paraId="5A296ED3" w14:textId="77777777" w:rsidR="00D201D9" w:rsidRDefault="00D201D9" w:rsidP="00C86FB6">
      <w:pPr>
        <w:pStyle w:val="CommentText"/>
      </w:pPr>
    </w:p>
  </w:comment>
  <w:comment w:id="1503" w:author="OPPO (Bingxue)" w:date="2024-02-02T16:07:00Z" w:initials="OPPO">
    <w:p w14:paraId="4F522EB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C86FB6">
      <w:pPr>
        <w:pStyle w:val="CommentText"/>
      </w:pPr>
      <w:r>
        <w:rPr>
          <w:b/>
        </w:rPr>
        <w:t>[Description]</w:t>
      </w:r>
      <w:r>
        <w:t>: SRAP derivation for L2 U2U Remote UE and Relay UE during T311 running.</w:t>
      </w:r>
    </w:p>
    <w:p w14:paraId="47484A69" w14:textId="77777777" w:rsidR="00D201D9" w:rsidRDefault="00D201D9" w:rsidP="00C86FB6">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C86FB6">
      <w:pPr>
        <w:pStyle w:val="CommentText"/>
      </w:pPr>
    </w:p>
    <w:p w14:paraId="0E8652FF" w14:textId="77777777" w:rsidR="00D201D9" w:rsidRDefault="00D201D9" w:rsidP="00C86FB6">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C86FB6">
      <w:pPr>
        <w:pStyle w:val="CommentText"/>
      </w:pPr>
      <w:r>
        <w:t>[Comments]:</w:t>
      </w:r>
    </w:p>
    <w:p w14:paraId="78C565AB" w14:textId="77777777" w:rsidR="00D201D9" w:rsidRDefault="00D201D9" w:rsidP="00C86FB6">
      <w:pPr>
        <w:pStyle w:val="CommentText"/>
      </w:pPr>
    </w:p>
  </w:comment>
  <w:comment w:id="1504" w:author="QC (Umesh)" w:date="2024-02-02T16:07:00Z" w:initials="QC">
    <w:p w14:paraId="5A617B59" w14:textId="77777777" w:rsidR="00D201D9" w:rsidRDefault="00D201D9" w:rsidP="00C86FB6">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C86FB6">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C86FB6">
      <w:pPr>
        <w:pStyle w:val="CommentText"/>
      </w:pPr>
      <w:r>
        <w:rPr>
          <w:b/>
        </w:rPr>
        <w:t>[Proposed Change]</w:t>
      </w:r>
      <w:r>
        <w:t>: To be discussed further and clarify.</w:t>
      </w:r>
    </w:p>
    <w:p w14:paraId="31F638C7" w14:textId="77777777" w:rsidR="00D201D9" w:rsidRDefault="00D201D9" w:rsidP="00C86FB6">
      <w:pPr>
        <w:pStyle w:val="CommentText"/>
      </w:pPr>
      <w:r>
        <w:t xml:space="preserve">[Comments]: </w:t>
      </w:r>
    </w:p>
    <w:p w14:paraId="340D5AB4" w14:textId="77777777" w:rsidR="00D201D9" w:rsidRDefault="00D201D9" w:rsidP="00C86FB6">
      <w:pPr>
        <w:pStyle w:val="CommentText"/>
      </w:pPr>
    </w:p>
  </w:comment>
  <w:comment w:id="1507" w:author="OPPO (Bingxue)" w:date="2024-02-02T16:07:00Z" w:initials="OPPO">
    <w:p w14:paraId="7C523BF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C86FB6">
      <w:pPr>
        <w:pStyle w:val="CommentText"/>
      </w:pPr>
      <w:r>
        <w:rPr>
          <w:b/>
        </w:rPr>
        <w:t>[Description]</w:t>
      </w:r>
      <w:r>
        <w:t>: For L2 U2U relay UE the different UE behaviour upon reception of RRCReconfigurationSidelink should be captured..</w:t>
      </w:r>
    </w:p>
    <w:p w14:paraId="6B8C0059" w14:textId="77777777" w:rsidR="00D201D9" w:rsidRDefault="00D201D9" w:rsidP="00C86FB6">
      <w:pPr>
        <w:pStyle w:val="CommentText"/>
      </w:pPr>
      <w:r>
        <w:t xml:space="preserve">[Proposed Change]: </w:t>
      </w:r>
    </w:p>
    <w:p w14:paraId="19192F90" w14:textId="77777777" w:rsidR="00D201D9" w:rsidRDefault="00D201D9" w:rsidP="00C86FB6">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C86FB6">
      <w:pPr>
        <w:pStyle w:val="CommentText"/>
      </w:pPr>
    </w:p>
    <w:p w14:paraId="79B36881"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D201D9" w:rsidRDefault="00D201D9">
      <w:pPr>
        <w:pStyle w:val="B4"/>
        <w:rPr>
          <w:rFonts w:eastAsiaTheme="minorEastAsia"/>
        </w:rPr>
      </w:pPr>
      <w:r>
        <w:t>4&gt;</w:t>
      </w:r>
      <w:r>
        <w:tab/>
        <w:t>if sl-MappedQoS-FlowsToAddList is included:</w:t>
      </w:r>
    </w:p>
    <w:p w14:paraId="63EE65AA"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D201D9" w:rsidRDefault="00D201D9">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D201D9" w:rsidRDefault="00D201D9">
      <w:pPr>
        <w:pStyle w:val="B4"/>
      </w:pPr>
      <w:r>
        <w:rPr>
          <w:strike/>
          <w:color w:val="FF0000"/>
        </w:rPr>
        <w:t>3</w:t>
      </w:r>
      <w:r>
        <w:rPr>
          <w:color w:val="FF0000"/>
        </w:rPr>
        <w:t>4</w:t>
      </w:r>
      <w:r>
        <w:t>&gt;</w:t>
      </w:r>
      <w:r>
        <w:tab/>
        <w:t>if sl-MappedQoS-FlowsToAddList is included:</w:t>
      </w:r>
    </w:p>
    <w:p w14:paraId="348172BC" w14:textId="77777777" w:rsidR="00D201D9" w:rsidRDefault="00D201D9">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D201D9" w:rsidRDefault="00D201D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D201D9" w:rsidRDefault="00D201D9">
      <w:pPr>
        <w:pStyle w:val="B4"/>
        <w:rPr>
          <w:rFonts w:eastAsiaTheme="minorEastAsia"/>
        </w:rPr>
      </w:pPr>
      <w:r>
        <w:t>4&gt;</w:t>
      </w:r>
      <w:r>
        <w:tab/>
        <w:t>if sl-MappedQoS-FlowsToAddList is included:</w:t>
      </w:r>
    </w:p>
    <w:p w14:paraId="41B522AD" w14:textId="77777777" w:rsidR="00D201D9" w:rsidRDefault="00D201D9">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D201D9" w:rsidRDefault="00D201D9">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D201D9" w:rsidRDefault="00D201D9">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D201D9" w:rsidRDefault="00D201D9">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D201D9" w:rsidRDefault="00D201D9">
      <w:pPr>
        <w:pStyle w:val="B4"/>
      </w:pPr>
      <w:r>
        <w:rPr>
          <w:strike/>
          <w:color w:val="FF0000"/>
        </w:rPr>
        <w:t>3</w:t>
      </w:r>
      <w:r>
        <w:rPr>
          <w:color w:val="FF0000"/>
        </w:rPr>
        <w:t>4</w:t>
      </w:r>
      <w:r>
        <w:t>&gt;</w:t>
      </w:r>
      <w:r>
        <w:tab/>
        <w:t>if sl-MappedQoS-FlowsToAddList is included:</w:t>
      </w:r>
    </w:p>
    <w:p w14:paraId="09827E15"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pPr>
        <w:pStyle w:val="B4"/>
      </w:pPr>
      <w:r>
        <w:rPr>
          <w:strike/>
          <w:color w:val="FF0000"/>
        </w:rPr>
        <w:t>3</w:t>
      </w:r>
      <w:r>
        <w:rPr>
          <w:color w:val="FF0000"/>
        </w:rPr>
        <w:t>4</w:t>
      </w:r>
      <w:r>
        <w:t>&gt;</w:t>
      </w:r>
      <w:r>
        <w:tab/>
        <w:t>if sl-MappedQoS-FlowsToReleaseList is included:</w:t>
      </w:r>
    </w:p>
    <w:p w14:paraId="0CB76E36"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pPr>
        <w:ind w:left="1135" w:hanging="284"/>
      </w:pPr>
      <w:r>
        <w:t>3&gt;</w:t>
      </w:r>
      <w:r>
        <w:tab/>
        <w:t>if the sidelink DRB release conditions as described in clause 5.8.9.1a.1.1 are met:</w:t>
      </w:r>
    </w:p>
    <w:p w14:paraId="4A662847" w14:textId="77777777" w:rsidR="00D201D9" w:rsidRDefault="00D201D9">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pPr>
        <w:ind w:left="1135" w:hanging="284"/>
      </w:pPr>
      <w:r>
        <w:t>3&gt;</w:t>
      </w:r>
      <w:r>
        <w:tab/>
        <w:t>else if the sidelink DRB modification conditions as described in clause 5.8.9.1a.2.1 are met:</w:t>
      </w:r>
    </w:p>
    <w:p w14:paraId="4D3E2052" w14:textId="77777777" w:rsidR="00D201D9" w:rsidRDefault="00D201D9" w:rsidP="00C86FB6">
      <w:pPr>
        <w:pStyle w:val="CommentText"/>
        <w:rPr>
          <w:rFonts w:eastAsiaTheme="minorEastAsia"/>
        </w:rPr>
      </w:pPr>
      <w:r>
        <w:t>4&gt;</w:t>
      </w:r>
      <w:r>
        <w:tab/>
        <w:t>perform the sidelink DRB modification procedure according to clause 5.8.9.1a.2.2;</w:t>
      </w:r>
    </w:p>
    <w:p w14:paraId="37051904" w14:textId="77777777" w:rsidR="00D201D9" w:rsidRDefault="00D201D9" w:rsidP="00C86FB6">
      <w:pPr>
        <w:pStyle w:val="CommentText"/>
      </w:pPr>
      <w:r>
        <w:t>[Comments]:</w:t>
      </w:r>
    </w:p>
    <w:p w14:paraId="156E2E38" w14:textId="77777777" w:rsidR="00D201D9" w:rsidRDefault="00D201D9" w:rsidP="00C86FB6">
      <w:pPr>
        <w:pStyle w:val="CommentText"/>
      </w:pPr>
    </w:p>
  </w:comment>
  <w:comment w:id="1508" w:author="Xiaomi（Xing Yang)" w:date="2024-02-02T16:07:00Z" w:initials="YX">
    <w:p w14:paraId="4B62780C" w14:textId="77777777" w:rsidR="00D201D9" w:rsidRDefault="00D201D9" w:rsidP="00C86FB6">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C86FB6">
      <w:pPr>
        <w:pStyle w:val="CommentText"/>
      </w:pPr>
      <w:r>
        <w:t xml:space="preserve">[Description]: </w:t>
      </w:r>
    </w:p>
    <w:p w14:paraId="0F5D53B5" w14:textId="77777777" w:rsidR="00D201D9" w:rsidRDefault="00D201D9">
      <w:pPr>
        <w:pStyle w:val="TAL"/>
      </w:pPr>
      <w:r>
        <w:t>These two IE are not defined.</w:t>
      </w:r>
    </w:p>
    <w:p w14:paraId="01863E70" w14:textId="77777777" w:rsidR="00D201D9" w:rsidRDefault="00D201D9" w:rsidP="00C86FB6">
      <w:pPr>
        <w:pStyle w:val="CommentText"/>
      </w:pPr>
      <w:r>
        <w:t xml:space="preserve">[Proposed Change]: </w:t>
      </w:r>
    </w:p>
    <w:p w14:paraId="23322405" w14:textId="77777777" w:rsidR="00D201D9" w:rsidRDefault="00D201D9" w:rsidP="00C86FB6">
      <w:pPr>
        <w:pStyle w:val="CommentText"/>
      </w:pPr>
      <w:r>
        <w:t>Remove this bullet.</w:t>
      </w:r>
    </w:p>
    <w:p w14:paraId="50C333DA" w14:textId="77777777" w:rsidR="00D201D9" w:rsidRDefault="00D201D9">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D201D9" w:rsidRDefault="00D201D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C86FB6">
      <w:pPr>
        <w:pStyle w:val="CommentText"/>
      </w:pPr>
    </w:p>
    <w:p w14:paraId="1A3C7CC2" w14:textId="77777777" w:rsidR="00D201D9" w:rsidRDefault="00D201D9" w:rsidP="00C86FB6">
      <w:pPr>
        <w:pStyle w:val="CommentText"/>
        <w:rPr>
          <w:rFonts w:eastAsiaTheme="minorEastAsia"/>
        </w:rPr>
      </w:pPr>
      <w:r>
        <w:t>[Comments]:</w:t>
      </w:r>
    </w:p>
    <w:p w14:paraId="3823557D" w14:textId="77777777" w:rsidR="00D201D9" w:rsidRDefault="00D201D9" w:rsidP="00C86FB6">
      <w:pPr>
        <w:pStyle w:val="CommentText"/>
      </w:pPr>
    </w:p>
  </w:comment>
  <w:comment w:id="1521" w:author="Xiaomi（Xing Yang)" w:date="2024-02-02T16:07:00Z" w:initials="YX">
    <w:p w14:paraId="6CAB24A6" w14:textId="77777777" w:rsidR="00D201D9" w:rsidRDefault="00D201D9" w:rsidP="00C86FB6">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C86FB6">
      <w:pPr>
        <w:pStyle w:val="CommentText"/>
      </w:pPr>
      <w:r>
        <w:t xml:space="preserve">[Description]: </w:t>
      </w:r>
    </w:p>
    <w:p w14:paraId="6CF36047" w14:textId="77777777" w:rsidR="00D201D9" w:rsidRDefault="00D201D9" w:rsidP="00C86FB6">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C86FB6">
      <w:pPr>
        <w:pStyle w:val="CommentText"/>
      </w:pPr>
      <w:r>
        <w:t xml:space="preserve">[Proposed Change]: </w:t>
      </w:r>
    </w:p>
    <w:p w14:paraId="30AB5F8D" w14:textId="77777777" w:rsidR="00D201D9" w:rsidRDefault="00D201D9" w:rsidP="00C86FB6">
      <w:pPr>
        <w:pStyle w:val="CommentText"/>
      </w:pPr>
      <w:r>
        <w:t>Add another bullet to trigger SUI transmission if sidelink carrier(s) is changed.</w:t>
      </w:r>
    </w:p>
    <w:p w14:paraId="50F3037E" w14:textId="77777777" w:rsidR="00D201D9" w:rsidRDefault="00D201D9" w:rsidP="00C86FB6">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C86FB6">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C86FB6">
      <w:pPr>
        <w:pStyle w:val="CommentText"/>
      </w:pPr>
      <w:r>
        <w:rPr>
          <w:b/>
        </w:rPr>
        <w:t>[Comments]</w:t>
      </w:r>
      <w:r>
        <w:t>: [QC v084] Disagree. SUI is not in this section for Reception of an RRCReconfigurationCompleteSidelink by the UE.</w:t>
      </w:r>
    </w:p>
    <w:p w14:paraId="7E8F3B15" w14:textId="77777777" w:rsidR="00D201D9" w:rsidRDefault="00D201D9" w:rsidP="00C86FB6">
      <w:pPr>
        <w:pStyle w:val="CommentText"/>
      </w:pPr>
    </w:p>
  </w:comment>
  <w:comment w:id="1522" w:author="Sharp(Fangying Xiao)" w:date="2024-02-02T16:07:00Z" w:initials="XFY">
    <w:p w14:paraId="50146AE3" w14:textId="77777777" w:rsidR="00D201D9" w:rsidRDefault="00D201D9" w:rsidP="00C86FB6">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D201D9" w:rsidRDefault="00D201D9" w:rsidP="00C86FB6">
      <w:pPr>
        <w:pStyle w:val="CommentText"/>
      </w:pPr>
      <w:r>
        <w:t>[Comments]:</w:t>
      </w:r>
    </w:p>
    <w:p w14:paraId="52B123FF" w14:textId="77777777" w:rsidR="00D201D9" w:rsidRDefault="00D201D9" w:rsidP="00C86FB6">
      <w:pPr>
        <w:pStyle w:val="CommentText"/>
      </w:pPr>
    </w:p>
  </w:comment>
  <w:comment w:id="1527" w:author="Xiaomi_Li Zhao" w:date="2024-02-02T16:07:00Z" w:initials="m">
    <w:p w14:paraId="593C6B9E" w14:textId="77777777" w:rsidR="00D201D9" w:rsidRDefault="00D201D9" w:rsidP="00C86FB6">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C86FB6">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C86FB6">
      <w:pPr>
        <w:pStyle w:val="CommentText"/>
      </w:pPr>
      <w:r>
        <w:rPr>
          <w:b/>
        </w:rPr>
        <w:t>[Proposed Change]</w:t>
      </w:r>
      <w:r>
        <w:t>: delete the changes added for this bullet.</w:t>
      </w:r>
    </w:p>
    <w:p w14:paraId="5AC52614" w14:textId="77777777" w:rsidR="00D201D9" w:rsidRDefault="00D201D9" w:rsidP="00C86FB6">
      <w:pPr>
        <w:pStyle w:val="CommentText"/>
      </w:pPr>
      <w:r>
        <w:t>[Comments]:</w:t>
      </w:r>
    </w:p>
  </w:comment>
  <w:comment w:id="1528" w:author="Huawei-YinghaoGuo" w:date="2024-02-02T16:07:00Z" w:initials="YG">
    <w:p w14:paraId="756A02E2" w14:textId="77777777" w:rsidR="00D201D9" w:rsidRDefault="00D201D9" w:rsidP="00C86FB6">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C86FB6">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C86FB6">
      <w:pPr>
        <w:pStyle w:val="CommentText"/>
      </w:pPr>
      <w:r>
        <w:rPr>
          <w:b/>
        </w:rPr>
        <w:t>[Proposed Change]</w:t>
      </w:r>
      <w:r>
        <w:t>: add following new 2&gt; branches after release SDAP entities.</w:t>
      </w:r>
    </w:p>
    <w:p w14:paraId="2EBE185F" w14:textId="77777777" w:rsidR="00D201D9" w:rsidRDefault="00D201D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C86FB6">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C86FB6">
      <w:pPr>
        <w:pStyle w:val="CommentText"/>
      </w:pPr>
      <w:r>
        <w:t>2&gt;  release the SRAP entity for NR sidelink L2 U2U relay communication, that has no associated sidelink DRB;</w:t>
      </w:r>
    </w:p>
    <w:p w14:paraId="4A3D0AE2" w14:textId="77777777" w:rsidR="00D201D9" w:rsidRDefault="00D201D9" w:rsidP="00C86FB6">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C86FB6">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C86FB6">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C86FB6">
      <w:pPr>
        <w:pStyle w:val="CommentText"/>
      </w:pPr>
    </w:p>
  </w:comment>
  <w:comment w:id="1529" w:author="Sharp(Fangying Xiao)" w:date="2024-02-02T16:07:00Z" w:initials="XFY">
    <w:p w14:paraId="561D5806" w14:textId="77777777" w:rsidR="00D201D9" w:rsidRDefault="00D201D9" w:rsidP="00C86FB6">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C86FB6">
      <w:pPr>
        <w:pStyle w:val="CommentText"/>
      </w:pPr>
      <w:r>
        <w:rPr>
          <w:b/>
        </w:rPr>
        <w:t>[Description]</w:t>
      </w:r>
      <w:r>
        <w:t>: Different handling for per-hop SL-DRB and end-to-end SL-DRB.</w:t>
      </w:r>
    </w:p>
    <w:p w14:paraId="3A6470E6" w14:textId="77777777" w:rsidR="00D201D9" w:rsidRDefault="00D201D9" w:rsidP="00C86FB6">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D201D9" w:rsidRDefault="00D201D9">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D201D9" w:rsidRDefault="00D201D9">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D201D9" w:rsidRDefault="00D201D9">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D201D9" w:rsidRDefault="00D201D9" w:rsidP="00C86FB6">
      <w:pPr>
        <w:pStyle w:val="CommentText"/>
      </w:pPr>
      <w:r>
        <w:t>[Comments]:</w:t>
      </w:r>
    </w:p>
    <w:p w14:paraId="109D79FE" w14:textId="77777777" w:rsidR="00D201D9" w:rsidRDefault="00D201D9" w:rsidP="00C86FB6">
      <w:pPr>
        <w:pStyle w:val="CommentText"/>
      </w:pPr>
    </w:p>
  </w:comment>
  <w:comment w:id="1531" w:author="Samsung (Seung-Beom)" w:date="2024-02-02T16:07:00Z" w:initials="SS">
    <w:p w14:paraId="0F4E29D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C86FB6">
      <w:pPr>
        <w:pStyle w:val="CommentText"/>
      </w:pPr>
      <w:r>
        <w:rPr>
          <w:b/>
        </w:rPr>
        <w:t>[Description]</w:t>
      </w:r>
      <w:r>
        <w:t>: Clarify E2E configuration release and per-hop configuration release in case of L2 U2U relay's DRB release</w:t>
      </w:r>
    </w:p>
    <w:p w14:paraId="48D04394"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C86FB6">
      <w:pPr>
        <w:pStyle w:val="CommentText"/>
      </w:pPr>
      <w:r>
        <w:t>[Comments]:</w:t>
      </w:r>
    </w:p>
    <w:p w14:paraId="44873796" w14:textId="77777777" w:rsidR="00D201D9" w:rsidRDefault="00D201D9" w:rsidP="00C86FB6">
      <w:pPr>
        <w:pStyle w:val="CommentText"/>
      </w:pPr>
    </w:p>
  </w:comment>
  <w:comment w:id="1532" w:author="Huawei-YinghaoGuo" w:date="2024-02-02T16:07:00Z" w:initials="YG">
    <w:p w14:paraId="245E7DA6" w14:textId="77777777" w:rsidR="00D201D9" w:rsidRDefault="00D201D9" w:rsidP="00C86FB6">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C86FB6">
      <w:pPr>
        <w:pStyle w:val="CommentText"/>
      </w:pPr>
      <w:r>
        <w:rPr>
          <w:b/>
        </w:rPr>
        <w:t>[Description]</w:t>
      </w:r>
      <w:r>
        <w:t xml:space="preserve">: The EN can be removed with the clarification in the procedure text that </w:t>
      </w:r>
    </w:p>
    <w:p w14:paraId="4663228F" w14:textId="77777777" w:rsidR="00D201D9" w:rsidRDefault="00D201D9" w:rsidP="00C86FB6">
      <w:pPr>
        <w:pStyle w:val="CommentText"/>
      </w:pPr>
      <w:r>
        <w:t>[Proposed Change]:</w:t>
      </w:r>
    </w:p>
    <w:p w14:paraId="2CCB6F1B" w14:textId="77777777" w:rsidR="00D201D9" w:rsidRDefault="00D201D9" w:rsidP="00C86FB6">
      <w:pPr>
        <w:pStyle w:val="CommentText"/>
      </w:pPr>
    </w:p>
    <w:p w14:paraId="0F1F2EE1" w14:textId="77777777" w:rsidR="00D201D9" w:rsidRDefault="00D201D9" w:rsidP="00C86FB6">
      <w:pPr>
        <w:pStyle w:val="CommentText"/>
      </w:pPr>
      <w:r>
        <w:t xml:space="preserve">Proposed solution: </w:t>
      </w:r>
    </w:p>
    <w:p w14:paraId="50963315" w14:textId="77777777" w:rsidR="00D201D9" w:rsidRDefault="00D201D9" w:rsidP="00C86FB6">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C86FB6">
      <w:pPr>
        <w:pStyle w:val="CommentText"/>
      </w:pPr>
    </w:p>
    <w:p w14:paraId="765C1728" w14:textId="77777777" w:rsidR="00D201D9" w:rsidRDefault="00D201D9" w:rsidP="00C86FB6">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C86FB6">
      <w:pPr>
        <w:pStyle w:val="CommentText"/>
      </w:pPr>
    </w:p>
    <w:p w14:paraId="28F344A9" w14:textId="77777777" w:rsidR="00D201D9" w:rsidRDefault="00D201D9" w:rsidP="00C86FB6">
      <w:pPr>
        <w:pStyle w:val="CommentText"/>
      </w:pPr>
      <w:r>
        <w:t>Then remove the EN:</w:t>
      </w:r>
    </w:p>
    <w:p w14:paraId="657813B6" w14:textId="77777777" w:rsidR="00D201D9" w:rsidRDefault="00D201D9" w:rsidP="00C86FB6">
      <w:pPr>
        <w:pStyle w:val="CommentText"/>
      </w:pPr>
      <w:r>
        <w:t>Editor's Note:</w:t>
      </w:r>
      <w:r>
        <w:tab/>
        <w:t>FFS whether additional procedure for L2 U2U PC5 RLF initiation.</w:t>
      </w:r>
    </w:p>
    <w:p w14:paraId="75336F3F" w14:textId="77777777" w:rsidR="00D201D9" w:rsidRDefault="00D201D9" w:rsidP="00C86FB6">
      <w:pPr>
        <w:pStyle w:val="CommentText"/>
      </w:pPr>
    </w:p>
    <w:p w14:paraId="74A5582E" w14:textId="77777777" w:rsidR="00D201D9" w:rsidRDefault="00D201D9" w:rsidP="00C86FB6">
      <w:pPr>
        <w:pStyle w:val="CommentText"/>
      </w:pPr>
      <w:r>
        <w:t>If more discussion is needed, we can bring disc paper.</w:t>
      </w:r>
    </w:p>
    <w:p w14:paraId="4EFD233A" w14:textId="77777777" w:rsidR="00D201D9" w:rsidRDefault="00D201D9" w:rsidP="00C86FB6">
      <w:pPr>
        <w:pStyle w:val="CommentText"/>
      </w:pPr>
    </w:p>
    <w:p w14:paraId="28AB1ADE" w14:textId="77777777" w:rsidR="00D201D9" w:rsidRDefault="00D201D9" w:rsidP="00C86FB6">
      <w:pPr>
        <w:pStyle w:val="CommentText"/>
      </w:pPr>
      <w:r>
        <w:t>[Comments]:</w:t>
      </w:r>
    </w:p>
    <w:p w14:paraId="477C4E26" w14:textId="77777777" w:rsidR="00D201D9" w:rsidRDefault="00D201D9" w:rsidP="00C86FB6">
      <w:pPr>
        <w:pStyle w:val="CommentText"/>
      </w:pPr>
    </w:p>
  </w:comment>
  <w:comment w:id="1533" w:author="OPPO (Bingxue)" w:date="2024-02-02T16:07:00Z" w:initials="OPPO">
    <w:p w14:paraId="2CB15AD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C86FB6">
      <w:pPr>
        <w:pStyle w:val="CommentText"/>
      </w:pPr>
      <w:r>
        <w:rPr>
          <w:b/>
        </w:rPr>
        <w:t>[Description]</w:t>
      </w:r>
      <w:r>
        <w:t>: Remove of Editor’s Note.</w:t>
      </w:r>
    </w:p>
    <w:p w14:paraId="2D2649AF" w14:textId="77777777" w:rsidR="00D201D9" w:rsidRDefault="00D201D9" w:rsidP="00C86FB6">
      <w:pPr>
        <w:pStyle w:val="CommentText"/>
      </w:pPr>
      <w:r>
        <w:t xml:space="preserve">[Proposed Change]: </w:t>
      </w:r>
    </w:p>
    <w:p w14:paraId="72E735B9" w14:textId="211C6FA6" w:rsidR="00D201D9" w:rsidRPr="00201009" w:rsidRDefault="00D201D9" w:rsidP="00C86FB6">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C86FB6">
      <w:pPr>
        <w:pStyle w:val="CommentText"/>
      </w:pPr>
      <w:r>
        <w:t xml:space="preserve">[Comments]: </w:t>
      </w:r>
    </w:p>
    <w:p w14:paraId="5D1916D6" w14:textId="77777777" w:rsidR="00D201D9" w:rsidRDefault="00D201D9" w:rsidP="00C86FB6">
      <w:pPr>
        <w:pStyle w:val="CommentText"/>
      </w:pPr>
    </w:p>
    <w:p w14:paraId="244007FB" w14:textId="77777777" w:rsidR="00D201D9" w:rsidRDefault="00D201D9" w:rsidP="00C86FB6">
      <w:pPr>
        <w:pStyle w:val="CommentText"/>
      </w:pPr>
    </w:p>
  </w:comment>
  <w:comment w:id="1535" w:author="Huawei-YinghaoGuo" w:date="2024-02-02T16:07:00Z" w:initials="YG">
    <w:p w14:paraId="4E0F76E4" w14:textId="77777777" w:rsidR="00D201D9" w:rsidRDefault="00D201D9" w:rsidP="00C86FB6">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C86FB6">
      <w:pPr>
        <w:pStyle w:val="CommentText"/>
      </w:pPr>
    </w:p>
    <w:p w14:paraId="74816BE8" w14:textId="77777777" w:rsidR="00D201D9" w:rsidRDefault="00D201D9" w:rsidP="00C86FB6">
      <w:pPr>
        <w:pStyle w:val="CommentText"/>
      </w:pPr>
      <w:r>
        <w:t xml:space="preserve">[Proposed Change]: </w:t>
      </w:r>
    </w:p>
    <w:p w14:paraId="5A743C87" w14:textId="77777777" w:rsidR="00D201D9" w:rsidRDefault="00D201D9" w:rsidP="00C86FB6">
      <w:pPr>
        <w:pStyle w:val="CommentText"/>
        <w:rPr>
          <w:rFonts w:eastAsiaTheme="minorEastAsia"/>
        </w:rPr>
      </w:pPr>
      <w:r>
        <w:t>It is proposed to change the procedure text as below.</w:t>
      </w:r>
    </w:p>
    <w:p w14:paraId="4A7C0C5E" w14:textId="77777777" w:rsidR="00D201D9" w:rsidRDefault="00D201D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pPr>
        <w:pStyle w:val="B2"/>
        <w:rPr>
          <w:rFonts w:eastAsia="PMingLiU"/>
          <w:lang w:eastAsia="zh-TW"/>
        </w:rPr>
      </w:pPr>
    </w:p>
    <w:p w14:paraId="544935AA" w14:textId="77777777" w:rsidR="00D201D9" w:rsidRDefault="00D201D9" w:rsidP="00C86FB6">
      <w:pPr>
        <w:pStyle w:val="CommentText"/>
      </w:pPr>
      <w:r>
        <w:t>[Comments]:</w:t>
      </w:r>
    </w:p>
    <w:p w14:paraId="74DE208A" w14:textId="77777777" w:rsidR="00D201D9" w:rsidRDefault="00D201D9" w:rsidP="00C86FB6">
      <w:pPr>
        <w:pStyle w:val="CommentText"/>
      </w:pPr>
    </w:p>
  </w:comment>
  <w:comment w:id="1536" w:author="ZTE_Mengzhen" w:date="2024-02-02T16:07:00Z" w:initials="ZTE_Mengz">
    <w:p w14:paraId="29B0784D" w14:textId="77777777" w:rsidR="00D201D9" w:rsidRDefault="00D201D9" w:rsidP="00C86FB6">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C86FB6">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C86FB6">
      <w:pPr>
        <w:pStyle w:val="CommentText"/>
      </w:pPr>
      <w:r>
        <w:t xml:space="preserve">[Proposed Change]: </w:t>
      </w:r>
    </w:p>
    <w:p w14:paraId="230509D9" w14:textId="77777777" w:rsidR="00D201D9" w:rsidRDefault="00D201D9" w:rsidP="00C86FB6">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C86FB6">
      <w:pPr>
        <w:pStyle w:val="CommentText"/>
      </w:pPr>
    </w:p>
    <w:p w14:paraId="7ACD6B9C" w14:textId="77777777" w:rsidR="00D201D9" w:rsidRDefault="00D201D9" w:rsidP="00C86FB6">
      <w:pPr>
        <w:pStyle w:val="CommentText"/>
      </w:pPr>
      <w:r>
        <w:t>[Comments]:</w:t>
      </w:r>
    </w:p>
    <w:p w14:paraId="1E0514CD" w14:textId="77777777" w:rsidR="00D201D9" w:rsidRDefault="00D201D9" w:rsidP="00C86FB6">
      <w:pPr>
        <w:pStyle w:val="CommentText"/>
      </w:pPr>
    </w:p>
  </w:comment>
  <w:comment w:id="1537" w:author="Huawei-YinghaoGuo" w:date="2024-02-02T16:07:00Z" w:initials="YG">
    <w:p w14:paraId="001932E6" w14:textId="77777777" w:rsidR="00D201D9" w:rsidRDefault="00D201D9" w:rsidP="00C86FB6">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C86FB6">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C86FB6">
      <w:pPr>
        <w:pStyle w:val="CommentText"/>
      </w:pPr>
      <w:r>
        <w:t xml:space="preserve">[Proposed Change]: </w:t>
      </w:r>
    </w:p>
    <w:p w14:paraId="2B5732BA" w14:textId="77777777" w:rsidR="00D201D9" w:rsidRDefault="00D201D9">
      <w:pPr>
        <w:pStyle w:val="B3"/>
      </w:pPr>
      <w:r>
        <w:t>3&gt;</w:t>
      </w:r>
      <w:r>
        <w:tab/>
        <w:t>else if the UE is in RRC_IDLE or RRC_INACTIVE:</w:t>
      </w:r>
    </w:p>
    <w:p w14:paraId="793C4024"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pPr>
        <w:pStyle w:val="B3"/>
      </w:pPr>
      <w:r>
        <w:t>3&gt;</w:t>
      </w:r>
      <w:r>
        <w:tab/>
        <w:t>else if the UE is out of coverage:</w:t>
      </w:r>
    </w:p>
    <w:p w14:paraId="4FED5C91"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C86FB6">
      <w:pPr>
        <w:pStyle w:val="CommentText"/>
      </w:pPr>
      <w:r>
        <w:t>[Comments]:</w:t>
      </w:r>
    </w:p>
    <w:p w14:paraId="339746F8" w14:textId="77777777" w:rsidR="00D201D9" w:rsidRDefault="00D201D9" w:rsidP="00C86FB6">
      <w:pPr>
        <w:pStyle w:val="CommentText"/>
      </w:pPr>
    </w:p>
  </w:comment>
  <w:comment w:id="1538" w:author="Huawei-YinghaoGuo" w:date="2024-02-02T16:07:00Z" w:initials="YG">
    <w:p w14:paraId="71475D53" w14:textId="77777777" w:rsidR="00D201D9" w:rsidRDefault="00D201D9" w:rsidP="00C86FB6">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C86FB6">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C86FB6">
      <w:pPr>
        <w:pStyle w:val="CommentText"/>
      </w:pPr>
      <w:r>
        <w:t xml:space="preserve">[Proposed Change]: </w:t>
      </w:r>
    </w:p>
    <w:p w14:paraId="19FF5CA3" w14:textId="77777777" w:rsidR="00D201D9" w:rsidRDefault="00D201D9" w:rsidP="00C86FB6">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C86FB6">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C86FB6">
      <w:pPr>
        <w:pStyle w:val="CommentText"/>
      </w:pPr>
    </w:p>
    <w:p w14:paraId="32F629B9" w14:textId="77777777" w:rsidR="00D201D9" w:rsidRDefault="00D201D9" w:rsidP="00C86FB6">
      <w:pPr>
        <w:pStyle w:val="CommentText"/>
      </w:pPr>
      <w:r>
        <w:t>[Comments]:</w:t>
      </w:r>
    </w:p>
    <w:p w14:paraId="5827562F" w14:textId="77777777" w:rsidR="00D201D9" w:rsidRDefault="00D201D9" w:rsidP="00C86FB6">
      <w:pPr>
        <w:pStyle w:val="CommentText"/>
      </w:pPr>
    </w:p>
  </w:comment>
  <w:comment w:id="1539" w:author="Huawei-YinghaoGuo" w:date="2024-02-02T16:07:00Z" w:initials="YG">
    <w:p w14:paraId="3CF1560A" w14:textId="77777777" w:rsidR="00D201D9" w:rsidRDefault="00D201D9" w:rsidP="00C86FB6">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C86FB6">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C86FB6">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C86FB6">
      <w:pPr>
        <w:pStyle w:val="CommentText"/>
      </w:pPr>
      <w:r>
        <w:t>2&gt; if the UE is in RRC_CONNECTED:</w:t>
      </w:r>
    </w:p>
    <w:p w14:paraId="286701F2" w14:textId="77777777" w:rsidR="00D201D9" w:rsidRDefault="00D201D9" w:rsidP="00C86FB6">
      <w:pPr>
        <w:pStyle w:val="CommentText"/>
      </w:pPr>
      <w:r>
        <w:t>3&gt; indicate the allowed carriers for the RLC bearer of the DRB, as indicated in sl-AllowedCarriers, to lower layer;</w:t>
      </w:r>
    </w:p>
    <w:p w14:paraId="37240D51" w14:textId="77777777" w:rsidR="00D201D9" w:rsidRDefault="00D201D9" w:rsidP="00C86FB6">
      <w:pPr>
        <w:pStyle w:val="CommentText"/>
      </w:pPr>
      <w:r>
        <w:t>2&gt; else:</w:t>
      </w:r>
    </w:p>
    <w:p w14:paraId="45344BA2" w14:textId="77777777" w:rsidR="00D201D9" w:rsidRDefault="00D201D9" w:rsidP="00C86FB6">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C86FB6">
      <w:pPr>
        <w:pStyle w:val="CommentText"/>
      </w:pPr>
      <w:r>
        <w:t>[Comments]:</w:t>
      </w:r>
    </w:p>
    <w:p w14:paraId="73ED21AA" w14:textId="77777777" w:rsidR="00D201D9" w:rsidRDefault="00D201D9" w:rsidP="00C86FB6">
      <w:pPr>
        <w:pStyle w:val="CommentText"/>
      </w:pPr>
    </w:p>
  </w:comment>
  <w:comment w:id="1542" w:author="Samsung (Seung-Beom)" w:date="2024-02-02T16:07:00Z" w:initials="SS">
    <w:p w14:paraId="40CA752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C86FB6">
      <w:pPr>
        <w:pStyle w:val="CommentText"/>
      </w:pPr>
      <w:r>
        <w:rPr>
          <w:b/>
        </w:rPr>
        <w:t>[Description]</w:t>
      </w:r>
      <w:r>
        <w:t>: Clarify E2E configuration release and per-hop configuration release in case of L2 U2U relay's SRB release</w:t>
      </w:r>
    </w:p>
    <w:p w14:paraId="39377512"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C86FB6">
      <w:pPr>
        <w:pStyle w:val="CommentText"/>
      </w:pPr>
      <w:r>
        <w:t>[Comments]:</w:t>
      </w:r>
    </w:p>
    <w:p w14:paraId="531D5AD9" w14:textId="77777777" w:rsidR="00D201D9" w:rsidRDefault="00D201D9" w:rsidP="00C86FB6">
      <w:pPr>
        <w:pStyle w:val="CommentText"/>
      </w:pPr>
    </w:p>
  </w:comment>
  <w:comment w:id="1543" w:author="Huawei-YinghaoGuo" w:date="2024-02-02T16:07:00Z" w:initials="YG">
    <w:p w14:paraId="5E093709" w14:textId="77777777" w:rsidR="00D201D9" w:rsidRDefault="00D201D9" w:rsidP="00C86FB6">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C86FB6">
      <w:pPr>
        <w:pStyle w:val="CommentText"/>
      </w:pPr>
      <w:r>
        <w:rPr>
          <w:b/>
        </w:rPr>
        <w:t>[Description]</w:t>
      </w:r>
      <w:r>
        <w:t>: The FFS should be removed with the clarification in the proposed solution.</w:t>
      </w:r>
    </w:p>
    <w:p w14:paraId="21156341" w14:textId="77777777" w:rsidR="00D201D9" w:rsidRDefault="00D201D9" w:rsidP="00C86FB6">
      <w:pPr>
        <w:pStyle w:val="CommentText"/>
      </w:pPr>
    </w:p>
    <w:p w14:paraId="6CE05CEC" w14:textId="77777777" w:rsidR="00D201D9" w:rsidRDefault="00D201D9" w:rsidP="00C86FB6">
      <w:pPr>
        <w:pStyle w:val="CommentText"/>
      </w:pPr>
      <w:r>
        <w:t>[Proposed Change]:</w:t>
      </w:r>
    </w:p>
    <w:p w14:paraId="53374848" w14:textId="77777777" w:rsidR="00D201D9" w:rsidRDefault="00D201D9" w:rsidP="00C86FB6">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pPr>
        <w:pStyle w:val="B2"/>
      </w:pPr>
      <w:r>
        <w:t>2&gt;</w:t>
      </w:r>
      <w:r>
        <w:tab/>
        <w:t>release the PDCP entity, RLC entity and the logical channel of the sidelink SRB for PC5-RRC message of the specific destination;</w:t>
      </w:r>
    </w:p>
    <w:p w14:paraId="0F481E7F" w14:textId="77777777" w:rsidR="00D201D9" w:rsidRDefault="00D201D9">
      <w:pPr>
        <w:pStyle w:val="B2"/>
        <w:rPr>
          <w:lang w:eastAsia="zh-CN"/>
        </w:rPr>
      </w:pPr>
      <w:r>
        <w:t>2&gt;</w:t>
      </w:r>
      <w:r>
        <w:tab/>
        <w:t>consider the PC5-RRC connection is released for the destination</w:t>
      </w:r>
      <w:r>
        <w:rPr>
          <w:lang w:eastAsia="zh-CN"/>
        </w:rPr>
        <w:t>.</w:t>
      </w:r>
    </w:p>
    <w:p w14:paraId="06BF7A2A" w14:textId="77777777" w:rsidR="00D201D9" w:rsidRDefault="00D201D9">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D201D9" w:rsidRDefault="00D201D9">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D201D9" w:rsidRDefault="00D201D9">
      <w:pPr>
        <w:pStyle w:val="B2"/>
      </w:pPr>
      <w:r>
        <w:t>2&gt;</w:t>
      </w:r>
      <w:r>
        <w:tab/>
        <w:t>release the sidelink SRB, and PDCP entity for PC5-RRC message of the specific destination;</w:t>
      </w:r>
    </w:p>
    <w:p w14:paraId="0AFE0412" w14:textId="77777777" w:rsidR="00D201D9" w:rsidRDefault="00D201D9">
      <w:pPr>
        <w:pStyle w:val="B2"/>
      </w:pPr>
      <w:r>
        <w:t>2&gt; perform the PC5 Relay RLC channel release procedure, according to clause 5.8.9.7.1 for the PC5 Relay RLC channel that have no associated sidelink SRB;</w:t>
      </w:r>
    </w:p>
    <w:p w14:paraId="5E190581" w14:textId="77777777" w:rsidR="00D201D9" w:rsidRDefault="00D201D9">
      <w:pPr>
        <w:pStyle w:val="B2"/>
        <w:rPr>
          <w:lang w:eastAsia="zh-CN"/>
        </w:rPr>
      </w:pPr>
      <w:r>
        <w:t>2&gt;</w:t>
      </w:r>
      <w:r>
        <w:tab/>
        <w:t>consider the PC5-RRC connection is released for the destination</w:t>
      </w:r>
      <w:r>
        <w:rPr>
          <w:lang w:eastAsia="zh-CN"/>
        </w:rPr>
        <w:t>.</w:t>
      </w:r>
    </w:p>
    <w:p w14:paraId="7A265A1B" w14:textId="77777777" w:rsidR="00D201D9" w:rsidRDefault="00D201D9" w:rsidP="00C86FB6">
      <w:pPr>
        <w:pStyle w:val="CommentText"/>
      </w:pPr>
    </w:p>
    <w:p w14:paraId="29DE2D83" w14:textId="77777777" w:rsidR="00D201D9" w:rsidRDefault="00D201D9" w:rsidP="00C86FB6">
      <w:pPr>
        <w:pStyle w:val="CommentText"/>
      </w:pPr>
      <w:r>
        <w:t>Then remove the EN:</w:t>
      </w:r>
    </w:p>
    <w:p w14:paraId="3B253EA9" w14:textId="77777777" w:rsidR="00D201D9" w:rsidRDefault="00D201D9" w:rsidP="00C86FB6">
      <w:pPr>
        <w:pStyle w:val="CommentText"/>
      </w:pPr>
      <w:r>
        <w:t>Editor's Note:</w:t>
      </w:r>
      <w:r>
        <w:tab/>
        <w:t>FFS whether additional procedure for L2 U2U PC5 RLF initiation.</w:t>
      </w:r>
    </w:p>
    <w:p w14:paraId="238C4BC8" w14:textId="77777777" w:rsidR="00D201D9" w:rsidRDefault="00D201D9" w:rsidP="00C86FB6">
      <w:pPr>
        <w:pStyle w:val="CommentText"/>
      </w:pPr>
    </w:p>
    <w:p w14:paraId="21CC6B68" w14:textId="77777777" w:rsidR="00D201D9" w:rsidRDefault="00D201D9" w:rsidP="00C86FB6">
      <w:pPr>
        <w:pStyle w:val="CommentText"/>
      </w:pPr>
      <w:r>
        <w:t>If more discussion is needed, we can bring disc paper.</w:t>
      </w:r>
    </w:p>
    <w:p w14:paraId="0C272269" w14:textId="77777777" w:rsidR="00D201D9" w:rsidRDefault="00D201D9" w:rsidP="00C86FB6">
      <w:pPr>
        <w:pStyle w:val="CommentText"/>
      </w:pPr>
    </w:p>
    <w:p w14:paraId="3AD9475D" w14:textId="77777777" w:rsidR="00D201D9" w:rsidRDefault="00D201D9" w:rsidP="00C86FB6">
      <w:pPr>
        <w:pStyle w:val="CommentText"/>
      </w:pPr>
      <w:r>
        <w:t>[Comments]:</w:t>
      </w:r>
    </w:p>
    <w:p w14:paraId="36F805BE" w14:textId="77777777" w:rsidR="00D201D9" w:rsidRDefault="00D201D9" w:rsidP="00C86FB6">
      <w:pPr>
        <w:pStyle w:val="CommentText"/>
      </w:pPr>
    </w:p>
  </w:comment>
  <w:comment w:id="1544" w:author="OPPO (Bingxue)" w:date="2024-02-02T16:07:00Z" w:initials="OPPO">
    <w:p w14:paraId="59782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C86FB6">
      <w:pPr>
        <w:pStyle w:val="CommentText"/>
      </w:pPr>
      <w:r>
        <w:rPr>
          <w:b/>
        </w:rPr>
        <w:t>[Description]</w:t>
      </w:r>
      <w:r>
        <w:t>: Remove of Editors Note.</w:t>
      </w:r>
    </w:p>
    <w:p w14:paraId="1E091309" w14:textId="77777777" w:rsidR="00D201D9" w:rsidRDefault="00D201D9" w:rsidP="00C86FB6">
      <w:pPr>
        <w:pStyle w:val="CommentText"/>
      </w:pPr>
      <w:r>
        <w:t xml:space="preserve">[Proposed Change]: </w:t>
      </w:r>
    </w:p>
    <w:p w14:paraId="58CD2011" w14:textId="77777777" w:rsidR="00D201D9" w:rsidRDefault="00D201D9" w:rsidP="00C86FB6">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C43C0A">
      <w:pPr>
        <w:pStyle w:val="B2"/>
        <w:ind w:left="0" w:firstLine="0"/>
        <w:rPr>
          <w:rFonts w:eastAsiaTheme="minorEastAsia"/>
        </w:rPr>
      </w:pPr>
    </w:p>
    <w:p w14:paraId="75DA1CCB" w14:textId="77777777" w:rsidR="00D201D9" w:rsidRDefault="00D201D9" w:rsidP="00C86FB6">
      <w:pPr>
        <w:pStyle w:val="CommentText"/>
      </w:pPr>
      <w:r>
        <w:t>[Comments]:</w:t>
      </w:r>
    </w:p>
    <w:p w14:paraId="50515FD7" w14:textId="77777777" w:rsidR="00D201D9" w:rsidRDefault="00D201D9" w:rsidP="00C86FB6">
      <w:pPr>
        <w:pStyle w:val="CommentText"/>
      </w:pPr>
    </w:p>
  </w:comment>
  <w:comment w:id="1547" w:author="Sharp(Fangying Xiao)" w:date="2024-02-02T16:07:00Z" w:initials="XFY">
    <w:p w14:paraId="3A3E09C2" w14:textId="77777777" w:rsidR="00D201D9" w:rsidRDefault="00D201D9" w:rsidP="00C86FB6">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C86FB6">
      <w:pPr>
        <w:pStyle w:val="CommentText"/>
      </w:pPr>
    </w:p>
  </w:comment>
  <w:comment w:id="1548" w:author="Sharp(Fangying Xiao)" w:date="2024-02-02T16:07:00Z" w:initials="XFY">
    <w:p w14:paraId="04F45D61" w14:textId="77777777" w:rsidR="00D201D9" w:rsidRDefault="00D201D9" w:rsidP="00C86FB6">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C86FB6">
      <w:pPr>
        <w:pStyle w:val="CommentText"/>
      </w:pPr>
      <w:r>
        <w:t>[Comments]:</w:t>
      </w:r>
    </w:p>
  </w:comment>
  <w:comment w:id="1551" w:author="Xiaomi_Li Zhao" w:date="2024-02-02T16:07:00Z" w:initials="m">
    <w:p w14:paraId="7A9704F1" w14:textId="77777777" w:rsidR="00D201D9" w:rsidRDefault="00D201D9" w:rsidP="00C86FB6">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C86FB6">
      <w:pPr>
        <w:pStyle w:val="CommentText"/>
      </w:pPr>
      <w:r>
        <w:rPr>
          <w:b/>
        </w:rPr>
        <w:t>[Description]</w:t>
      </w:r>
      <w:r>
        <w:t xml:space="preserve">: The first bullet already covers this condition.  </w:t>
      </w:r>
    </w:p>
    <w:p w14:paraId="78865145" w14:textId="77777777" w:rsidR="00D201D9" w:rsidRDefault="00D201D9" w:rsidP="00C86FB6">
      <w:pPr>
        <w:pStyle w:val="CommentText"/>
      </w:pPr>
      <w:r>
        <w:rPr>
          <w:b/>
        </w:rPr>
        <w:t>[Proposed Change]</w:t>
      </w:r>
      <w:r>
        <w:t>: delete this bullet.</w:t>
      </w:r>
    </w:p>
    <w:p w14:paraId="14561664" w14:textId="77777777" w:rsidR="00D201D9" w:rsidRDefault="00D201D9" w:rsidP="00C86FB6">
      <w:pPr>
        <w:pStyle w:val="CommentText"/>
      </w:pPr>
      <w:r>
        <w:rPr>
          <w:b/>
        </w:rPr>
        <w:t>[Comments]</w:t>
      </w:r>
      <w:r>
        <w:t>: [QC v125] Agree, some redundancy among the conditions.</w:t>
      </w:r>
    </w:p>
    <w:p w14:paraId="239B1C92" w14:textId="77777777" w:rsidR="00D201D9" w:rsidRDefault="00D201D9" w:rsidP="00C86FB6">
      <w:pPr>
        <w:pStyle w:val="CommentText"/>
      </w:pPr>
    </w:p>
  </w:comment>
  <w:comment w:id="1552" w:author="Xiaomi_Li Zhao" w:date="2024-02-02T16:07:00Z" w:initials="m">
    <w:p w14:paraId="786E7D77" w14:textId="77777777" w:rsidR="00D201D9" w:rsidRDefault="00D201D9" w:rsidP="00C86FB6">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C86FB6">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C86FB6">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C86FB6">
      <w:pPr>
        <w:pStyle w:val="CommentText"/>
      </w:pPr>
      <w:r>
        <w:rPr>
          <w:b/>
        </w:rPr>
        <w:t>[Comments]</w:t>
      </w:r>
      <w:r>
        <w:t>: [QC v125] Agree, we don't need Tx Profile for releasing bearer.</w:t>
      </w:r>
    </w:p>
    <w:p w14:paraId="58004BD6" w14:textId="77777777" w:rsidR="00D201D9" w:rsidRDefault="00D201D9" w:rsidP="00C86FB6">
      <w:pPr>
        <w:pStyle w:val="CommentText"/>
      </w:pPr>
    </w:p>
  </w:comment>
  <w:comment w:id="1553" w:author="Xiaomi_Li Zhao" w:date="2024-02-02T16:07:00Z" w:initials="m">
    <w:p w14:paraId="46C32D56" w14:textId="77777777" w:rsidR="00D201D9" w:rsidRDefault="00D201D9" w:rsidP="00C86FB6">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C86FB6">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C86FB6">
      <w:pPr>
        <w:pStyle w:val="CommentText"/>
      </w:pPr>
      <w:r>
        <w:rPr>
          <w:b/>
        </w:rPr>
        <w:t>[Proposed Change]</w:t>
      </w:r>
      <w:r>
        <w:t xml:space="preserve">: delete the following 3 bullets. </w:t>
      </w:r>
    </w:p>
    <w:p w14:paraId="64196D13" w14:textId="77777777" w:rsidR="00D201D9" w:rsidRDefault="00D201D9" w:rsidP="00C86FB6">
      <w:pPr>
        <w:pStyle w:val="CommentText"/>
      </w:pPr>
      <w:r>
        <w:t>[Comments]:</w:t>
      </w:r>
    </w:p>
  </w:comment>
  <w:comment w:id="1557" w:author="Huawei-YinghaoGuo" w:date="2024-02-02T16:07:00Z" w:initials="YG">
    <w:p w14:paraId="0DE24816" w14:textId="77777777" w:rsidR="00D201D9" w:rsidRDefault="00D201D9" w:rsidP="00C86FB6">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C86FB6">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C86FB6">
      <w:pPr>
        <w:pStyle w:val="CommentText"/>
      </w:pPr>
      <w:r>
        <w:rPr>
          <w:b/>
        </w:rPr>
        <w:t>[Proposed Change]</w:t>
      </w:r>
      <w:r>
        <w:t>:add other cases</w:t>
      </w:r>
      <w:r>
        <w:rPr>
          <w:rFonts w:eastAsia="DengXian"/>
          <w:lang w:eastAsia="zh-CN"/>
        </w:rPr>
        <w:t xml:space="preserve">.  </w:t>
      </w:r>
    </w:p>
    <w:p w14:paraId="5F535E7C" w14:textId="77777777" w:rsidR="00D201D9" w:rsidRDefault="00D201D9" w:rsidP="00C86FB6">
      <w:pPr>
        <w:pStyle w:val="CommentText"/>
      </w:pPr>
      <w:r>
        <w:t>[Comments]:</w:t>
      </w:r>
    </w:p>
  </w:comment>
  <w:comment w:id="1558" w:author="Huawei-YinghaoGuo" w:date="2024-02-02T16:07:00Z" w:initials="YG">
    <w:p w14:paraId="66B30687" w14:textId="77777777" w:rsidR="00D201D9" w:rsidRDefault="00D201D9" w:rsidP="00C86FB6">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C86FB6">
      <w:pPr>
        <w:pStyle w:val="CommentText"/>
        <w:rPr>
          <w:rFonts w:eastAsia="DengXian"/>
          <w:lang w:eastAsia="zh-CN"/>
        </w:rPr>
      </w:pPr>
      <w:r>
        <w:t xml:space="preserve">[Description]: </w:t>
      </w:r>
    </w:p>
    <w:p w14:paraId="5ABD701A" w14:textId="77777777" w:rsidR="00D201D9" w:rsidRDefault="00D201D9" w:rsidP="00C86FB6">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C86FB6">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C86FB6">
      <w:pPr>
        <w:pStyle w:val="CommentText"/>
      </w:pPr>
      <w:r>
        <w:t>[Comments]:</w:t>
      </w:r>
    </w:p>
  </w:comment>
  <w:comment w:id="1559" w:author="Huawei-YinghaoGuo" w:date="2024-02-02T16:07:00Z" w:initials="YG">
    <w:p w14:paraId="42B27346" w14:textId="77777777" w:rsidR="00D201D9" w:rsidRDefault="00D201D9" w:rsidP="00C86FB6">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C86FB6">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C86FB6">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C86FB6">
      <w:pPr>
        <w:pStyle w:val="CommentText"/>
      </w:pPr>
    </w:p>
    <w:p w14:paraId="7E956224"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C86FB6">
      <w:pPr>
        <w:pStyle w:val="CommentText"/>
      </w:pPr>
      <w:r>
        <w:t>[Comments]:</w:t>
      </w:r>
    </w:p>
  </w:comment>
  <w:comment w:id="1560" w:author="Xiaomi_Li Zhao" w:date="2024-02-02T16:07:00Z" w:initials="m">
    <w:p w14:paraId="1EB42C87" w14:textId="77777777" w:rsidR="00D201D9" w:rsidRDefault="00D201D9" w:rsidP="00C86FB6">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C86FB6">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C86FB6">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C86FB6">
      <w:pPr>
        <w:pStyle w:val="CommentText"/>
      </w:pPr>
      <w:r>
        <w:rPr>
          <w:b/>
        </w:rPr>
        <w:t>[Proposed Change]</w:t>
      </w:r>
      <w:r>
        <w:t>: change at least one to all associated.</w:t>
      </w:r>
    </w:p>
    <w:p w14:paraId="179076F9" w14:textId="77777777" w:rsidR="00D201D9" w:rsidRDefault="00D201D9" w:rsidP="00C86FB6">
      <w:pPr>
        <w:pStyle w:val="CommentText"/>
      </w:pPr>
      <w:r>
        <w:t>[Comments]:</w:t>
      </w:r>
    </w:p>
  </w:comment>
  <w:comment w:id="1561" w:author="Xiaomi_Li Zhao" w:date="2024-02-02T16:07:00Z" w:initials="m">
    <w:p w14:paraId="5A475CD8" w14:textId="77777777" w:rsidR="00D201D9" w:rsidRDefault="00D201D9" w:rsidP="00C86FB6">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C86FB6">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C86FB6">
      <w:pPr>
        <w:pStyle w:val="CommentText"/>
      </w:pPr>
      <w:r>
        <w:rPr>
          <w:b/>
        </w:rPr>
        <w:t>[Proposed Change]</w:t>
      </w:r>
      <w:r>
        <w:t>: add “and if both UEs support PDCP duplication”</w:t>
      </w:r>
    </w:p>
    <w:p w14:paraId="4663412F" w14:textId="77777777" w:rsidR="00D201D9" w:rsidRDefault="00D201D9" w:rsidP="00C86FB6">
      <w:pPr>
        <w:pStyle w:val="CommentText"/>
      </w:pPr>
      <w:r>
        <w:t>[Comments]:</w:t>
      </w:r>
    </w:p>
  </w:comment>
  <w:comment w:id="1562" w:author="ZTE_Mengzhen" w:date="2024-02-02T16:07:00Z" w:initials="ZTE_Mengz">
    <w:p w14:paraId="7B850A7C" w14:textId="77777777" w:rsidR="00D201D9" w:rsidRDefault="00D201D9" w:rsidP="00C86FB6">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C86FB6">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C86FB6">
      <w:pPr>
        <w:pStyle w:val="CommentText"/>
      </w:pPr>
      <w:r>
        <w:t xml:space="preserve">[Proposed Change]: </w:t>
      </w:r>
    </w:p>
    <w:p w14:paraId="558F7734" w14:textId="77777777" w:rsidR="00D201D9" w:rsidRDefault="00D201D9" w:rsidP="00C86FB6">
      <w:pPr>
        <w:pStyle w:val="CommentText"/>
      </w:pPr>
      <w:r>
        <w:t>Add a new condition on top of current additional RLC bearer addition, e.g. the DRB associated to additional RLC bearer is established.</w:t>
      </w:r>
    </w:p>
    <w:p w14:paraId="73B23BC8" w14:textId="77777777" w:rsidR="00D201D9" w:rsidRDefault="00D201D9" w:rsidP="00C86FB6">
      <w:pPr>
        <w:pStyle w:val="CommentText"/>
      </w:pPr>
    </w:p>
    <w:p w14:paraId="1C7400E2" w14:textId="77777777" w:rsidR="00D201D9" w:rsidRDefault="00D201D9" w:rsidP="00C86FB6">
      <w:pPr>
        <w:pStyle w:val="CommentText"/>
      </w:pPr>
      <w:r>
        <w:t xml:space="preserve">[Comments]: </w:t>
      </w:r>
    </w:p>
    <w:p w14:paraId="1F471A8D" w14:textId="77777777" w:rsidR="00D201D9" w:rsidRDefault="00D201D9" w:rsidP="00C86FB6">
      <w:pPr>
        <w:pStyle w:val="CommentText"/>
      </w:pPr>
    </w:p>
  </w:comment>
  <w:comment w:id="1564" w:author="Ericsson (Min)" w:date="2024-02-02T16:07:00Z" w:initials="E">
    <w:p w14:paraId="0F8C7FB5" w14:textId="77777777" w:rsidR="00D201D9" w:rsidRDefault="00D201D9" w:rsidP="00C86FB6">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C86FB6">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C86FB6">
      <w:pPr>
        <w:pStyle w:val="CommentText"/>
      </w:pPr>
      <w:r>
        <w:t xml:space="preserve">[Proposed Change]: </w:t>
      </w:r>
      <w:r>
        <w:br/>
      </w:r>
    </w:p>
    <w:p w14:paraId="009726FA" w14:textId="77777777" w:rsidR="00D201D9" w:rsidRDefault="00D201D9" w:rsidP="00C86FB6">
      <w:pPr>
        <w:pStyle w:val="CommentText"/>
      </w:pPr>
      <w:r>
        <w:t xml:space="preserve">[Comments]: </w:t>
      </w:r>
      <w:r>
        <w:br/>
      </w:r>
    </w:p>
  </w:comment>
  <w:comment w:id="1565" w:author="Xiaomi_Li Zhao" w:date="2024-02-02T16:07:00Z" w:initials="m">
    <w:p w14:paraId="5F656683" w14:textId="77777777" w:rsidR="00D201D9" w:rsidRDefault="00D201D9" w:rsidP="00C86FB6">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C86FB6">
      <w:pPr>
        <w:pStyle w:val="CommentText"/>
      </w:pPr>
      <w:r>
        <w:rPr>
          <w:b/>
        </w:rPr>
        <w:t>[Description]</w:t>
      </w:r>
      <w:r>
        <w:t xml:space="preserve">: should be “or”. </w:t>
      </w:r>
    </w:p>
    <w:p w14:paraId="23AB2132" w14:textId="77777777" w:rsidR="00D201D9" w:rsidRDefault="00D201D9" w:rsidP="00C86FB6">
      <w:pPr>
        <w:pStyle w:val="CommentText"/>
      </w:pPr>
      <w:r>
        <w:rPr>
          <w:b/>
        </w:rPr>
        <w:t>[Proposed Change]</w:t>
      </w:r>
      <w:r>
        <w:t>: change “and” to “or”</w:t>
      </w:r>
    </w:p>
    <w:p w14:paraId="65D87177" w14:textId="77777777" w:rsidR="00D201D9" w:rsidRDefault="00D201D9" w:rsidP="00C86FB6">
      <w:pPr>
        <w:pStyle w:val="CommentText"/>
      </w:pPr>
      <w:r>
        <w:t>[Comments]:</w:t>
      </w:r>
    </w:p>
  </w:comment>
  <w:comment w:id="1566" w:author="OPPO (Qianxi Lu)" w:date="2024-02-02T16:07:00Z" w:initials="QX">
    <w:p w14:paraId="21381714" w14:textId="77777777" w:rsidR="00D201D9" w:rsidRDefault="00D201D9" w:rsidP="00C86FB6">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C86FB6">
      <w:pPr>
        <w:pStyle w:val="CommentText"/>
      </w:pPr>
      <w:r>
        <w:t xml:space="preserve">[Proposed Change]: add into the condition, that </w:t>
      </w:r>
      <w:r>
        <w:rPr>
          <w:bCs/>
        </w:rPr>
        <w:t>if sl-SCCH-CarrierSetConfig is configured</w:t>
      </w:r>
      <w:r>
        <w:t>.</w:t>
      </w:r>
    </w:p>
    <w:p w14:paraId="42AB46FB" w14:textId="77777777" w:rsidR="00D201D9" w:rsidRDefault="00D201D9" w:rsidP="00C86FB6">
      <w:pPr>
        <w:pStyle w:val="CommentText"/>
      </w:pPr>
      <w:r>
        <w:t xml:space="preserve">[Comments]: </w:t>
      </w:r>
    </w:p>
    <w:p w14:paraId="42BA2701" w14:textId="77777777" w:rsidR="00D201D9" w:rsidRDefault="00D201D9" w:rsidP="00C86FB6">
      <w:pPr>
        <w:pStyle w:val="CommentText"/>
      </w:pPr>
    </w:p>
  </w:comment>
  <w:comment w:id="1567" w:author="Xiaomi_Li Zhao" w:date="2024-02-02T16:07:00Z" w:initials="m">
    <w:p w14:paraId="5287688E" w14:textId="77777777" w:rsidR="00D201D9" w:rsidRDefault="00D201D9" w:rsidP="00C86FB6">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C86FB6">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C86FB6">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C86FB6">
      <w:pPr>
        <w:pStyle w:val="CommentText"/>
      </w:pPr>
      <w:r>
        <w:t>[Comments]:</w:t>
      </w:r>
    </w:p>
  </w:comment>
  <w:comment w:id="1568" w:author="Huawei-YinghaoGuo" w:date="2024-02-02T16:07:00Z" w:initials="YG">
    <w:p w14:paraId="68BE2F7D" w14:textId="77777777" w:rsidR="00D201D9" w:rsidRDefault="00D201D9" w:rsidP="00C86FB6">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C86FB6">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C86FB6">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C86FB6">
      <w:pPr>
        <w:pStyle w:val="CommentText"/>
      </w:pPr>
      <w:r>
        <w:t>[Comments]:</w:t>
      </w:r>
    </w:p>
  </w:comment>
  <w:comment w:id="1570" w:author="Ericsson (Min)" w:date="2024-02-02T16:07:00Z" w:initials="E">
    <w:p w14:paraId="411160AE" w14:textId="77777777" w:rsidR="00D201D9" w:rsidRDefault="00D201D9" w:rsidP="00C86FB6">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C86FB6">
      <w:pPr>
        <w:pStyle w:val="CommentText"/>
      </w:pPr>
      <w:r>
        <w:rPr>
          <w:b/>
          <w:bCs/>
        </w:rPr>
        <w:t>[Description]</w:t>
      </w:r>
      <w:r>
        <w:t>: 5.8.9.1b        Sidelink Carrier Configuration</w:t>
      </w:r>
    </w:p>
    <w:p w14:paraId="1EB509F3" w14:textId="77777777" w:rsidR="00D201D9" w:rsidRDefault="00D201D9" w:rsidP="00C86FB6">
      <w:pPr>
        <w:pStyle w:val="CommentText"/>
      </w:pPr>
      <w:r>
        <w:t>The upper layer needs to inform lower layers of addition or removal of a specific carrier in case of CA, which is missing.</w:t>
      </w:r>
    </w:p>
    <w:p w14:paraId="20803F92" w14:textId="77777777" w:rsidR="00D201D9" w:rsidRDefault="00D201D9" w:rsidP="00C86FB6">
      <w:pPr>
        <w:pStyle w:val="CommentText"/>
      </w:pPr>
    </w:p>
    <w:p w14:paraId="31675055" w14:textId="77777777" w:rsidR="00D201D9" w:rsidRDefault="00D201D9" w:rsidP="00C86FB6">
      <w:pPr>
        <w:pStyle w:val="CommentText"/>
      </w:pPr>
    </w:p>
    <w:p w14:paraId="1AE1432B" w14:textId="77777777" w:rsidR="00D201D9" w:rsidRDefault="00D201D9" w:rsidP="00C86FB6">
      <w:pPr>
        <w:pStyle w:val="CommentText"/>
      </w:pPr>
      <w:r>
        <w:t xml:space="preserve">[Proposed Change]: </w:t>
      </w:r>
    </w:p>
    <w:p w14:paraId="4AB728EC" w14:textId="77777777" w:rsidR="00D201D9" w:rsidRDefault="00D201D9" w:rsidP="00C86FB6">
      <w:pPr>
        <w:pStyle w:val="CommentText"/>
      </w:pPr>
      <w:r>
        <w:t>In clause 5.8.9.1b, add procedure text that the upper layer informs the lower layer of sidelink carrier addition/modification/release.</w:t>
      </w:r>
      <w:r>
        <w:br/>
      </w:r>
    </w:p>
    <w:p w14:paraId="5ACA1F42" w14:textId="77777777" w:rsidR="00D201D9" w:rsidRDefault="00D201D9" w:rsidP="00C86FB6">
      <w:pPr>
        <w:pStyle w:val="CommentText"/>
      </w:pPr>
      <w:r>
        <w:t xml:space="preserve">[Comments]: </w:t>
      </w:r>
      <w:r>
        <w:br/>
      </w:r>
    </w:p>
  </w:comment>
  <w:comment w:id="1572" w:author="OPPO (Qianxi Lu)" w:date="2024-02-02T16:07:00Z" w:initials="QX">
    <w:p w14:paraId="7FDD07E9" w14:textId="77777777" w:rsidR="00D201D9" w:rsidRDefault="00D201D9" w:rsidP="00C86FB6">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C86FB6">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C86FB6">
      <w:pPr>
        <w:pStyle w:val="CommentText"/>
      </w:pPr>
      <w:r>
        <w:rPr>
          <w:b/>
        </w:rPr>
        <w:t>[Proposed Change]</w:t>
      </w:r>
      <w:r>
        <w:t>: Use different sub-clauses for condition and operation. A tdoc will be submitted</w:t>
      </w:r>
    </w:p>
    <w:p w14:paraId="726D51EB" w14:textId="77777777" w:rsidR="00D201D9" w:rsidRDefault="00D201D9" w:rsidP="00C86FB6">
      <w:pPr>
        <w:pStyle w:val="CommentText"/>
      </w:pPr>
      <w:r>
        <w:t xml:space="preserve">[Comments]: </w:t>
      </w:r>
    </w:p>
    <w:p w14:paraId="174334A3" w14:textId="77777777" w:rsidR="00D201D9" w:rsidRDefault="00D201D9" w:rsidP="00C86FB6">
      <w:pPr>
        <w:pStyle w:val="CommentText"/>
      </w:pPr>
    </w:p>
  </w:comment>
  <w:comment w:id="1573" w:author="Xiaomi_Li Zhao" w:date="2024-02-02T16:07:00Z" w:initials="m">
    <w:p w14:paraId="7C517650" w14:textId="77777777" w:rsidR="00D201D9" w:rsidRDefault="00D201D9" w:rsidP="00C86FB6">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C86FB6">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C86FB6">
      <w:pPr>
        <w:pStyle w:val="CommentText"/>
      </w:pPr>
      <w:r>
        <w:rPr>
          <w:b/>
        </w:rPr>
        <w:t>[Proposed Change]</w:t>
      </w:r>
      <w:r>
        <w:t xml:space="preserve">: add the conditions for carrier release.  </w:t>
      </w:r>
    </w:p>
    <w:p w14:paraId="0B9C2602" w14:textId="77777777" w:rsidR="00D201D9" w:rsidRDefault="00D201D9" w:rsidP="00C86FB6">
      <w:pPr>
        <w:pStyle w:val="CommentText"/>
      </w:pPr>
      <w:r>
        <w:t>[Comments]:</w:t>
      </w:r>
    </w:p>
  </w:comment>
  <w:comment w:id="1574" w:author="NEC (Hisashi)" w:date="2024-02-02T16:07:00Z" w:initials="w">
    <w:p w14:paraId="515D665D" w14:textId="77777777" w:rsidR="00D201D9" w:rsidRDefault="00D201D9" w:rsidP="00C86FB6">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C86FB6">
      <w:pPr>
        <w:pStyle w:val="CommentText"/>
      </w:pPr>
      <w:r>
        <w:rPr>
          <w:b/>
        </w:rPr>
        <w:t>[Description]</w:t>
      </w:r>
      <w:r>
        <w:t>: Solve the issue in multiple unicast links set up simultaneously</w:t>
      </w:r>
    </w:p>
    <w:p w14:paraId="75815F92" w14:textId="77777777" w:rsidR="00D201D9" w:rsidRDefault="00D201D9" w:rsidP="00C86FB6">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C86FB6">
      <w:pPr>
        <w:pStyle w:val="CommentText"/>
      </w:pPr>
      <w:r>
        <w:t>Proposal: for the “1&gt; for unicast”, change it to “1&gt; for the destination identity of the corresponding unicast link”</w:t>
      </w:r>
    </w:p>
    <w:p w14:paraId="4B7C623B" w14:textId="77777777" w:rsidR="00D201D9" w:rsidRDefault="00D201D9" w:rsidP="00C86FB6">
      <w:pPr>
        <w:pStyle w:val="CommentText"/>
      </w:pPr>
      <w:r>
        <w:t xml:space="preserve">[Comments]: </w:t>
      </w:r>
    </w:p>
    <w:p w14:paraId="5E6437BC" w14:textId="77777777" w:rsidR="00D201D9" w:rsidRDefault="00D201D9" w:rsidP="00C86FB6">
      <w:pPr>
        <w:pStyle w:val="CommentText"/>
      </w:pPr>
    </w:p>
  </w:comment>
  <w:comment w:id="1575" w:author="ZTE_Mengzhen" w:date="2024-02-02T16:07:00Z" w:initials="ZTE_Mengz">
    <w:p w14:paraId="24053DDF" w14:textId="77777777" w:rsidR="00D201D9" w:rsidRDefault="00D201D9" w:rsidP="00C86FB6">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C86FB6">
      <w:pPr>
        <w:pStyle w:val="CommentText"/>
      </w:pPr>
      <w:r>
        <w:rPr>
          <w:rFonts w:hint="eastAsia"/>
        </w:rPr>
        <w:t>Therefore, these two cases can not be merged together.</w:t>
      </w:r>
    </w:p>
    <w:p w14:paraId="6713536F" w14:textId="77777777" w:rsidR="00D201D9" w:rsidRDefault="00D201D9" w:rsidP="00C86FB6">
      <w:pPr>
        <w:pStyle w:val="CommentText"/>
      </w:pPr>
      <w:r>
        <w:rPr>
          <w:b/>
          <w:bCs/>
        </w:rPr>
        <w:t>[Proposed Change]</w:t>
      </w:r>
      <w:r>
        <w:t xml:space="preserve">: </w:t>
      </w:r>
      <w:r>
        <w:rPr>
          <w:rFonts w:hint="eastAsia"/>
        </w:rPr>
        <w:t>delete following sentence:</w:t>
      </w:r>
    </w:p>
    <w:p w14:paraId="1C7C7C3A" w14:textId="77777777" w:rsidR="00D201D9" w:rsidRDefault="00D201D9">
      <w:pPr>
        <w:pStyle w:val="B1"/>
        <w:rPr>
          <w:strike/>
          <w:lang w:eastAsia="zh-CN"/>
        </w:rPr>
      </w:pPr>
      <w:r>
        <w:rPr>
          <w:strike/>
          <w:lang w:eastAsia="zh-CN"/>
        </w:rPr>
        <w:t>or</w:t>
      </w:r>
    </w:p>
    <w:p w14:paraId="38326CC5"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C86FB6">
      <w:pPr>
        <w:pStyle w:val="CommentText"/>
      </w:pPr>
    </w:p>
    <w:p w14:paraId="6CF56B27" w14:textId="77777777" w:rsidR="00D201D9" w:rsidRDefault="00D201D9" w:rsidP="00C86FB6">
      <w:pPr>
        <w:pStyle w:val="CommentText"/>
      </w:pPr>
      <w:r>
        <w:rPr>
          <w:rFonts w:hint="eastAsia"/>
        </w:rPr>
        <w:t>Add following paragraph:</w:t>
      </w:r>
    </w:p>
    <w:p w14:paraId="217369FF"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C86FB6">
      <w:pPr>
        <w:pStyle w:val="CommentText"/>
      </w:pPr>
    </w:p>
    <w:p w14:paraId="07BB5014" w14:textId="77777777" w:rsidR="00D201D9" w:rsidRDefault="00D201D9" w:rsidP="00C86FB6">
      <w:pPr>
        <w:pStyle w:val="CommentText"/>
      </w:pPr>
      <w:r>
        <w:t xml:space="preserve">[Comments]: </w:t>
      </w:r>
    </w:p>
    <w:p w14:paraId="38B404C1" w14:textId="77777777" w:rsidR="00D201D9" w:rsidRDefault="00D201D9" w:rsidP="00C86FB6">
      <w:pPr>
        <w:pStyle w:val="CommentText"/>
      </w:pPr>
    </w:p>
  </w:comment>
  <w:comment w:id="1577" w:author="Xiaomi_Li Zhao" w:date="2024-02-02T16:07:00Z" w:initials="m">
    <w:p w14:paraId="5C3116FC" w14:textId="77777777" w:rsidR="00D201D9" w:rsidRDefault="00D201D9" w:rsidP="00C86FB6">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C86FB6">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C86FB6">
      <w:pPr>
        <w:pStyle w:val="CommentText"/>
      </w:pPr>
      <w:r>
        <w:rPr>
          <w:b/>
        </w:rPr>
        <w:t>[Proposed Change]</w:t>
      </w:r>
      <w:r>
        <w:t xml:space="preserve">: add the conditions for carrier addition/modification.  </w:t>
      </w:r>
    </w:p>
    <w:p w14:paraId="40C565FA" w14:textId="77777777" w:rsidR="00D201D9" w:rsidRDefault="00D201D9" w:rsidP="00C86FB6">
      <w:pPr>
        <w:pStyle w:val="CommentText"/>
      </w:pPr>
      <w:r>
        <w:t>[Comments]:</w:t>
      </w:r>
    </w:p>
    <w:p w14:paraId="21B87E0A" w14:textId="77777777" w:rsidR="00D201D9" w:rsidRDefault="00D201D9" w:rsidP="00C86FB6">
      <w:pPr>
        <w:pStyle w:val="CommentText"/>
      </w:pPr>
    </w:p>
  </w:comment>
  <w:comment w:id="1578" w:author="ZTE_Mengzhen" w:date="2024-02-02T16:07:00Z" w:initials="ZTE_Mengz">
    <w:p w14:paraId="7E9D16E8" w14:textId="77777777" w:rsidR="00D201D9" w:rsidRDefault="00D201D9" w:rsidP="00C86FB6">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C86FB6">
      <w:pPr>
        <w:pStyle w:val="CommentText"/>
      </w:pPr>
      <w:r>
        <w:rPr>
          <w:rFonts w:hint="eastAsia"/>
        </w:rPr>
        <w:t>Therefore, these two cases can not be merged together.</w:t>
      </w:r>
    </w:p>
    <w:p w14:paraId="44E75406" w14:textId="77777777" w:rsidR="00D201D9" w:rsidRDefault="00D201D9" w:rsidP="00C86FB6">
      <w:pPr>
        <w:pStyle w:val="CommentText"/>
      </w:pPr>
      <w:r>
        <w:rPr>
          <w:b/>
          <w:bCs/>
        </w:rPr>
        <w:t>[Proposed Change]</w:t>
      </w:r>
      <w:r>
        <w:t xml:space="preserve">: </w:t>
      </w:r>
      <w:r>
        <w:rPr>
          <w:rFonts w:hint="eastAsia"/>
        </w:rPr>
        <w:t>delete following sentence:</w:t>
      </w:r>
    </w:p>
    <w:p w14:paraId="49D24DB9" w14:textId="77777777" w:rsidR="00D201D9" w:rsidRDefault="00D201D9">
      <w:pPr>
        <w:pStyle w:val="B1"/>
        <w:rPr>
          <w:strike/>
          <w:lang w:eastAsia="zh-CN"/>
        </w:rPr>
      </w:pPr>
      <w:r>
        <w:rPr>
          <w:strike/>
          <w:lang w:eastAsia="zh-CN"/>
        </w:rPr>
        <w:t>or</w:t>
      </w:r>
    </w:p>
    <w:p w14:paraId="1B4D570A"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C86FB6">
      <w:pPr>
        <w:pStyle w:val="CommentText"/>
      </w:pPr>
    </w:p>
    <w:p w14:paraId="44C2529C" w14:textId="77777777" w:rsidR="00D201D9" w:rsidRDefault="00D201D9" w:rsidP="00C86FB6">
      <w:pPr>
        <w:pStyle w:val="CommentText"/>
      </w:pPr>
      <w:r>
        <w:rPr>
          <w:rFonts w:hint="eastAsia"/>
        </w:rPr>
        <w:t>Add following paragraph:</w:t>
      </w:r>
    </w:p>
    <w:p w14:paraId="471E19CE"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C86FB6">
      <w:pPr>
        <w:pStyle w:val="CommentText"/>
      </w:pPr>
    </w:p>
    <w:p w14:paraId="02F23277" w14:textId="77777777" w:rsidR="00D201D9" w:rsidRDefault="00D201D9" w:rsidP="00C86FB6">
      <w:pPr>
        <w:pStyle w:val="CommentText"/>
      </w:pPr>
      <w:r>
        <w:t>[Comments]:</w:t>
      </w:r>
    </w:p>
  </w:comment>
  <w:comment w:id="1579" w:author="NEC (Hisashi)" w:date="2024-02-02T16:07:00Z" w:initials="w">
    <w:p w14:paraId="44BA6A9C" w14:textId="77777777" w:rsidR="00D201D9" w:rsidRDefault="00D201D9" w:rsidP="00C86FB6">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C86FB6">
      <w:pPr>
        <w:pStyle w:val="CommentText"/>
      </w:pPr>
      <w:r>
        <w:rPr>
          <w:b/>
        </w:rPr>
        <w:t>[Description]</w:t>
      </w:r>
      <w:r>
        <w:t>: Solve the issue in multiple unicast links set up simultaneously</w:t>
      </w:r>
    </w:p>
    <w:p w14:paraId="06C362FE" w14:textId="77777777" w:rsidR="00D201D9" w:rsidRDefault="00D201D9" w:rsidP="00C86FB6">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C86FB6">
      <w:pPr>
        <w:pStyle w:val="CommentText"/>
      </w:pPr>
      <w:r>
        <w:t>Proposal: for the “1&gt; for unicast”, change it to “1&gt; for the destination identity of the corresponding unicast link”</w:t>
      </w:r>
    </w:p>
    <w:p w14:paraId="42320581" w14:textId="77777777" w:rsidR="00D201D9" w:rsidRDefault="00D201D9" w:rsidP="00C86FB6">
      <w:pPr>
        <w:pStyle w:val="CommentText"/>
      </w:pPr>
      <w:r>
        <w:t xml:space="preserve">[Comments]: </w:t>
      </w:r>
    </w:p>
    <w:p w14:paraId="1A017161" w14:textId="77777777" w:rsidR="00D201D9" w:rsidRDefault="00D201D9" w:rsidP="00C86FB6">
      <w:pPr>
        <w:pStyle w:val="CommentText"/>
      </w:pPr>
    </w:p>
  </w:comment>
  <w:comment w:id="1580" w:author="Xiaomi_Li Zhao" w:date="2024-02-02T16:07:00Z" w:initials="m">
    <w:p w14:paraId="08F10BC7" w14:textId="77777777" w:rsidR="00D201D9" w:rsidRDefault="00D201D9" w:rsidP="00C86FB6">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C86FB6">
      <w:pPr>
        <w:pStyle w:val="CommentText"/>
      </w:pPr>
      <w:r>
        <w:rPr>
          <w:b/>
        </w:rPr>
        <w:t>[Description]</w:t>
      </w:r>
      <w:r>
        <w:t xml:space="preserve">: This bullet applies to both TX and RX. </w:t>
      </w:r>
    </w:p>
    <w:p w14:paraId="05CF3226"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C86FB6">
      <w:pPr>
        <w:pStyle w:val="CommentText"/>
      </w:pPr>
      <w:r>
        <w:t>[Comments]:</w:t>
      </w:r>
    </w:p>
  </w:comment>
  <w:comment w:id="1581" w:author="ZTE_Mengzhen" w:date="2024-02-02T16:07:00Z" w:initials="ZTE_Mengz">
    <w:p w14:paraId="078323FB" w14:textId="77777777" w:rsidR="00D201D9" w:rsidRDefault="00D201D9" w:rsidP="00C86FB6">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r>
        <w:rPr>
          <w:rFonts w:eastAsia="SimSun"/>
          <w:lang w:eastAsia="zh-CN"/>
        </w:rPr>
        <w:t xml:space="preserve"> </w:t>
      </w:r>
    </w:p>
    <w:p w14:paraId="118D46EF"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C86FB6">
      <w:pPr>
        <w:pStyle w:val="CommentText"/>
      </w:pPr>
      <w:r>
        <w:rPr>
          <w:rFonts w:hint="eastAsia"/>
        </w:rPr>
        <w:t>Therefore, these two cases can not be merged together.</w:t>
      </w:r>
    </w:p>
    <w:p w14:paraId="44D52321" w14:textId="77777777" w:rsidR="00D201D9" w:rsidRDefault="00D201D9" w:rsidP="00C86FB6">
      <w:pPr>
        <w:pStyle w:val="CommentText"/>
      </w:pPr>
      <w:r>
        <w:rPr>
          <w:b/>
          <w:bCs/>
        </w:rPr>
        <w:t>[Proposed Change]</w:t>
      </w:r>
      <w:r>
        <w:t xml:space="preserve">: </w:t>
      </w:r>
      <w:r>
        <w:rPr>
          <w:rFonts w:hint="eastAsia"/>
        </w:rPr>
        <w:t>delete following sentence:</w:t>
      </w:r>
    </w:p>
    <w:p w14:paraId="019F134C" w14:textId="77777777" w:rsidR="00D201D9" w:rsidRDefault="00D201D9">
      <w:pPr>
        <w:pStyle w:val="B1"/>
        <w:rPr>
          <w:strike/>
          <w:lang w:eastAsia="zh-CN"/>
        </w:rPr>
      </w:pPr>
      <w:r>
        <w:rPr>
          <w:strike/>
          <w:lang w:eastAsia="zh-CN"/>
        </w:rPr>
        <w:t>or</w:t>
      </w:r>
    </w:p>
    <w:p w14:paraId="03E60C2C"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C86FB6">
      <w:pPr>
        <w:pStyle w:val="CommentText"/>
      </w:pPr>
    </w:p>
    <w:p w14:paraId="38740378" w14:textId="77777777" w:rsidR="00D201D9" w:rsidRDefault="00D201D9" w:rsidP="00C86FB6">
      <w:pPr>
        <w:pStyle w:val="CommentText"/>
      </w:pPr>
      <w:r>
        <w:rPr>
          <w:rFonts w:hint="eastAsia"/>
        </w:rPr>
        <w:t>Add following paragraph:</w:t>
      </w:r>
    </w:p>
    <w:p w14:paraId="5F260D07"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C86FB6">
      <w:pPr>
        <w:pStyle w:val="CommentText"/>
      </w:pPr>
    </w:p>
    <w:p w14:paraId="267A2FF5" w14:textId="77777777" w:rsidR="00D201D9" w:rsidRDefault="00D201D9" w:rsidP="00C86FB6">
      <w:pPr>
        <w:pStyle w:val="CommentText"/>
      </w:pPr>
      <w:r>
        <w:t>[Comments]:</w:t>
      </w:r>
    </w:p>
  </w:comment>
  <w:comment w:id="1582" w:author="NEC (Hisashi)" w:date="2024-02-02T16:07:00Z" w:initials="w">
    <w:p w14:paraId="2D730A22" w14:textId="77777777" w:rsidR="00D201D9" w:rsidRDefault="00D201D9" w:rsidP="00C86FB6">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D201D9" w:rsidRDefault="00D201D9" w:rsidP="00C86FB6">
      <w:pPr>
        <w:pStyle w:val="CommentText"/>
      </w:pPr>
      <w:r>
        <w:rPr>
          <w:b/>
        </w:rPr>
        <w:t>[Description]</w:t>
      </w:r>
      <w:r>
        <w:t>: Solve the issue in multiple unicast links set up simultaneously</w:t>
      </w:r>
    </w:p>
    <w:p w14:paraId="6E477A0D" w14:textId="77777777" w:rsidR="00D201D9" w:rsidRDefault="00D201D9" w:rsidP="00C86FB6">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C86FB6">
      <w:pPr>
        <w:pStyle w:val="CommentText"/>
      </w:pPr>
      <w:r>
        <w:t>Proposal: for the “1&gt; for unicast”, change it to “1&gt; for the destination identity of the corresponding unicast link”</w:t>
      </w:r>
    </w:p>
    <w:p w14:paraId="71AE63B7" w14:textId="77777777" w:rsidR="00D201D9" w:rsidRDefault="00D201D9" w:rsidP="00C86FB6">
      <w:pPr>
        <w:pStyle w:val="CommentText"/>
      </w:pPr>
      <w:r>
        <w:t xml:space="preserve">[Comments]: </w:t>
      </w:r>
    </w:p>
    <w:p w14:paraId="7F5D67B3" w14:textId="77777777" w:rsidR="00D201D9" w:rsidRDefault="00D201D9" w:rsidP="00C86FB6">
      <w:pPr>
        <w:pStyle w:val="CommentText"/>
      </w:pPr>
    </w:p>
  </w:comment>
  <w:comment w:id="1583" w:author="OPPO (Qianxi Lu)" w:date="2024-02-02T16:07:00Z" w:initials="QX">
    <w:p w14:paraId="51B67EE2" w14:textId="77777777" w:rsidR="00D201D9" w:rsidRDefault="00D201D9" w:rsidP="00C86FB6">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C86FB6">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C86FB6">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C86FB6">
      <w:pPr>
        <w:pStyle w:val="CommentText"/>
      </w:pPr>
      <w:r>
        <w:t xml:space="preserve">[Comments]: </w:t>
      </w:r>
    </w:p>
    <w:p w14:paraId="68EF2A0A" w14:textId="77777777" w:rsidR="00D201D9" w:rsidRDefault="00D201D9" w:rsidP="00C86FB6">
      <w:pPr>
        <w:pStyle w:val="CommentText"/>
      </w:pPr>
    </w:p>
  </w:comment>
  <w:comment w:id="1584" w:author="Xiaomi_Li Zhao" w:date="2024-02-02T16:07:00Z" w:initials="m">
    <w:p w14:paraId="650878FE" w14:textId="77777777" w:rsidR="00D201D9" w:rsidRDefault="00D201D9" w:rsidP="00C86FB6">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C86FB6">
      <w:pPr>
        <w:pStyle w:val="CommentText"/>
      </w:pPr>
      <w:r>
        <w:rPr>
          <w:b/>
        </w:rPr>
        <w:t>[Description]</w:t>
      </w:r>
      <w:r>
        <w:t xml:space="preserve">: This bullet applies to both TX and RX. </w:t>
      </w:r>
    </w:p>
    <w:p w14:paraId="4C2B31D3"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C86FB6">
      <w:pPr>
        <w:pStyle w:val="CommentText"/>
      </w:pPr>
      <w:r>
        <w:t>[Comments]:</w:t>
      </w:r>
    </w:p>
  </w:comment>
  <w:comment w:id="1597" w:author="Huawei-YinghaoGuo" w:date="2024-02-02T16:07:00Z" w:initials="YG">
    <w:p w14:paraId="7CD5309E" w14:textId="77777777" w:rsidR="00D201D9" w:rsidRDefault="00D201D9" w:rsidP="00C86FB6">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C86FB6">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C86FB6">
      <w:pPr>
        <w:pStyle w:val="CommentText"/>
      </w:pPr>
      <w:r>
        <w:t>Not sure whether it is also needed for the RLC maximum number of retransmission case. E.g., for the UE configured with carrier-to-LCH restriction.</w:t>
      </w:r>
    </w:p>
    <w:p w14:paraId="4795450E" w14:textId="77777777" w:rsidR="00D201D9" w:rsidRDefault="00D201D9" w:rsidP="00C86FB6">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C86FB6">
      <w:pPr>
        <w:pStyle w:val="CommentText"/>
      </w:pPr>
      <w:r>
        <w:t>[Comments]:</w:t>
      </w:r>
    </w:p>
  </w:comment>
  <w:comment w:id="1598" w:author="NEC (Hisashi)" w:date="2024-02-02T16:07:00Z" w:initials="w">
    <w:p w14:paraId="37D2605F" w14:textId="77777777" w:rsidR="00D201D9" w:rsidRDefault="00D201D9" w:rsidP="00C86FB6">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C86FB6">
      <w:pPr>
        <w:pStyle w:val="CommentText"/>
      </w:pPr>
      <w:r>
        <w:rPr>
          <w:b/>
        </w:rPr>
        <w:t>[Description]</w:t>
      </w:r>
      <w:r>
        <w:t>: Consistent LBT failure will not be triggered for specific destination</w:t>
      </w:r>
    </w:p>
    <w:p w14:paraId="08DC30A1" w14:textId="77777777" w:rsidR="00D201D9" w:rsidRDefault="00D201D9" w:rsidP="00C86FB6">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C86FB6">
      <w:pPr>
        <w:pStyle w:val="CommentText"/>
      </w:pPr>
      <w:r>
        <w:t xml:space="preserve">[Comments]: </w:t>
      </w:r>
    </w:p>
    <w:p w14:paraId="4A69415D" w14:textId="77777777" w:rsidR="00D201D9" w:rsidRDefault="00D201D9" w:rsidP="00C86FB6">
      <w:pPr>
        <w:pStyle w:val="CommentText"/>
      </w:pPr>
    </w:p>
  </w:comment>
  <w:comment w:id="1599" w:author="ZTE_Mengzhen" w:date="2024-02-02T16:07:00Z" w:initials="ZTE_Mengz">
    <w:p w14:paraId="237D5CFE" w14:textId="77777777" w:rsidR="00D201D9" w:rsidRDefault="00D201D9" w:rsidP="00C86FB6">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C86FB6">
      <w:pPr>
        <w:pStyle w:val="CommentText"/>
      </w:pPr>
      <w:r>
        <w:rPr>
          <w:b/>
        </w:rPr>
        <w:t>[Description]</w:t>
      </w:r>
      <w:r>
        <w:t xml:space="preserve">: </w:t>
      </w:r>
      <w:r>
        <w:rPr>
          <w:rFonts w:hint="eastAsia"/>
        </w:rPr>
        <w:t>wrong IE name is referred.</w:t>
      </w:r>
    </w:p>
    <w:p w14:paraId="2A610C8E" w14:textId="77777777" w:rsidR="00D201D9" w:rsidRDefault="00D201D9" w:rsidP="00C86FB6">
      <w:pPr>
        <w:pStyle w:val="CommentText"/>
      </w:pPr>
      <w:r>
        <w:t xml:space="preserve">[Proposed Change]: </w:t>
      </w:r>
    </w:p>
    <w:p w14:paraId="75856EDA" w14:textId="77777777" w:rsidR="00D201D9" w:rsidRDefault="00D201D9" w:rsidP="00C86FB6">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C86FB6">
      <w:pPr>
        <w:pStyle w:val="CommentText"/>
      </w:pPr>
    </w:p>
    <w:p w14:paraId="1B883800" w14:textId="77777777" w:rsidR="00D201D9" w:rsidRDefault="00D201D9" w:rsidP="00C86FB6">
      <w:pPr>
        <w:pStyle w:val="CommentText"/>
      </w:pPr>
      <w:r>
        <w:t>[Comments]:</w:t>
      </w:r>
    </w:p>
    <w:p w14:paraId="3C695849" w14:textId="77777777" w:rsidR="00D201D9" w:rsidRDefault="00D201D9" w:rsidP="00C86FB6">
      <w:pPr>
        <w:pStyle w:val="CommentText"/>
      </w:pPr>
    </w:p>
  </w:comment>
  <w:comment w:id="1600" w:author="Huawei-YinghaoGuo" w:date="2024-02-02T16:07:00Z" w:initials="YG">
    <w:p w14:paraId="6B7F0F8F" w14:textId="77777777" w:rsidR="00D201D9" w:rsidRDefault="00D201D9" w:rsidP="00C86FB6">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C86FB6">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C86FB6">
      <w:pPr>
        <w:pStyle w:val="CommentText"/>
      </w:pPr>
      <w:r>
        <w:t>[Proposed Change]:</w:t>
      </w:r>
    </w:p>
    <w:p w14:paraId="781C34C3" w14:textId="77777777" w:rsidR="00D201D9" w:rsidRDefault="00D201D9" w:rsidP="00C86FB6">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C86FB6">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C86FB6">
      <w:pPr>
        <w:pStyle w:val="CommentText"/>
      </w:pPr>
      <w:r>
        <w:t>[Comments]:</w:t>
      </w:r>
    </w:p>
    <w:p w14:paraId="5D904746" w14:textId="77777777" w:rsidR="00D201D9" w:rsidRDefault="00D201D9" w:rsidP="00C86FB6">
      <w:pPr>
        <w:pStyle w:val="CommentText"/>
      </w:pPr>
    </w:p>
  </w:comment>
  <w:comment w:id="1601" w:author="Xiaomi（Xing Yang)" w:date="2024-02-02T16:07:00Z" w:initials="YX">
    <w:p w14:paraId="4EFA37A5" w14:textId="77777777" w:rsidR="00D201D9" w:rsidRDefault="00D201D9" w:rsidP="00C86FB6">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C86FB6">
      <w:pPr>
        <w:pStyle w:val="CommentText"/>
      </w:pPr>
      <w:r>
        <w:t>[Description]:</w:t>
      </w:r>
    </w:p>
    <w:p w14:paraId="0B0660BB" w14:textId="77777777" w:rsidR="00D201D9" w:rsidRDefault="00D201D9" w:rsidP="00C86FB6">
      <w:pPr>
        <w:pStyle w:val="CommentText"/>
      </w:pPr>
      <w:r>
        <w:t>If the RLF is declared between remote UE and L2 U2U relay UE, there is no DRB.</w:t>
      </w:r>
    </w:p>
    <w:p w14:paraId="6DD50A1F" w14:textId="77777777" w:rsidR="00D201D9" w:rsidRDefault="00D201D9" w:rsidP="00C86FB6">
      <w:pPr>
        <w:pStyle w:val="CommentText"/>
      </w:pPr>
      <w:r>
        <w:t>[Proposed Change]:</w:t>
      </w:r>
    </w:p>
    <w:p w14:paraId="39B74EDD" w14:textId="77777777" w:rsidR="00D201D9" w:rsidRDefault="00D201D9">
      <w:pPr>
        <w:pStyle w:val="B2"/>
      </w:pPr>
    </w:p>
    <w:p w14:paraId="06887802" w14:textId="77777777" w:rsidR="00D201D9" w:rsidRDefault="00D201D9">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C86FB6">
      <w:pPr>
        <w:pStyle w:val="CommentText"/>
      </w:pPr>
    </w:p>
    <w:p w14:paraId="3C7E75EF" w14:textId="77777777" w:rsidR="00D201D9" w:rsidRDefault="00D201D9" w:rsidP="00C86FB6">
      <w:pPr>
        <w:pStyle w:val="CommentText"/>
      </w:pPr>
      <w:r>
        <w:t>[Comments]:</w:t>
      </w:r>
    </w:p>
    <w:p w14:paraId="4CBC0F20" w14:textId="77777777" w:rsidR="00D201D9" w:rsidRDefault="00D201D9" w:rsidP="00C86FB6">
      <w:pPr>
        <w:pStyle w:val="CommentText"/>
      </w:pPr>
    </w:p>
  </w:comment>
  <w:comment w:id="1602" w:author="ASUSTeK (Lider)" w:date="2024-02-02T16:07:00Z" w:initials="LD">
    <w:p w14:paraId="6B853A11" w14:textId="4E453171" w:rsidR="00D201D9" w:rsidRDefault="00D201D9" w:rsidP="00C86FB6">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C86FB6">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C86FB6">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C86FB6">
      <w:pPr>
        <w:snapToGrid w:val="0"/>
        <w:spacing w:afterLines="50" w:after="120" w:line="240" w:lineRule="atLeast"/>
      </w:pPr>
      <w:r>
        <w:t>The UE shall:</w:t>
      </w:r>
    </w:p>
    <w:p w14:paraId="463375ED" w14:textId="77777777" w:rsidR="00D201D9" w:rsidRDefault="00D201D9" w:rsidP="00C86FB6">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F3FDC51" w14:textId="77777777" w:rsidR="00D201D9" w:rsidRDefault="00D201D9" w:rsidP="00C86FB6">
      <w:pPr>
        <w:pStyle w:val="B1"/>
        <w:snapToGrid w:val="0"/>
        <w:spacing w:afterLines="50" w:after="120" w:line="240" w:lineRule="atLeast"/>
        <w:rPr>
          <w:rFonts w:ascii="PMingLiU" w:hAnsi="PMingLiU"/>
        </w:rPr>
      </w:pPr>
      <w:r>
        <w:rPr>
          <w:rFonts w:hint="eastAsia"/>
        </w:rPr>
        <w:t>1&gt;  upon T400 expiry for a specific destination; or</w:t>
      </w:r>
    </w:p>
    <w:p w14:paraId="0FF3D364" w14:textId="77777777" w:rsidR="00D201D9" w:rsidRDefault="00D201D9" w:rsidP="00C86FB6">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18014D24" w14:textId="77777777" w:rsidR="00D201D9" w:rsidRDefault="00D201D9" w:rsidP="00C86FB6">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4F91F32" w14:textId="77777777" w:rsidR="00D201D9" w:rsidRDefault="00D201D9" w:rsidP="00C86FB6">
      <w:pPr>
        <w:pStyle w:val="B1"/>
        <w:snapToGrid w:val="0"/>
        <w:spacing w:afterLines="50" w:after="120" w:line="240" w:lineRule="atLeast"/>
      </w:pPr>
      <w:r>
        <w:rPr>
          <w:rFonts w:hint="eastAsia"/>
        </w:rPr>
        <w:t>1&gt;  upon indication of consistent sidelink LBT failures for all RB sets for a specific destination from MAC entity; or</w:t>
      </w:r>
    </w:p>
    <w:p w14:paraId="642E6EB8" w14:textId="77777777" w:rsidR="00D201D9" w:rsidRDefault="00D201D9" w:rsidP="00C86FB6">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C86FB6">
      <w:pPr>
        <w:pStyle w:val="B2"/>
        <w:snapToGrid w:val="0"/>
        <w:spacing w:afterLines="50" w:after="120" w:line="240" w:lineRule="atLeast"/>
      </w:pPr>
      <w:r>
        <w:rPr>
          <w:rFonts w:hint="eastAsia"/>
        </w:rPr>
        <w:t>2&gt; consider sidelink radio link failure to be detected for this destination;</w:t>
      </w:r>
    </w:p>
    <w:p w14:paraId="7D0C8846" w14:textId="77777777" w:rsidR="00D201D9" w:rsidRDefault="00D201D9" w:rsidP="00C86FB6">
      <w:pPr>
        <w:pStyle w:val="B2"/>
        <w:snapToGrid w:val="0"/>
        <w:spacing w:afterLines="50" w:after="120" w:line="240" w:lineRule="atLeast"/>
      </w:pPr>
      <w:r>
        <w:rPr>
          <w:rFonts w:hint="eastAsia"/>
        </w:rPr>
        <w:t>2&gt; release the DRBs of this destination, according to clause 5.8.9.1a.1;</w:t>
      </w:r>
    </w:p>
    <w:p w14:paraId="64D4E2C8" w14:textId="77777777" w:rsidR="00D201D9" w:rsidRDefault="00D201D9" w:rsidP="00C86FB6">
      <w:pPr>
        <w:pStyle w:val="B2"/>
        <w:snapToGrid w:val="0"/>
        <w:spacing w:afterLines="50" w:after="120" w:line="240" w:lineRule="atLeast"/>
      </w:pPr>
      <w:r>
        <w:rPr>
          <w:rFonts w:hint="eastAsia"/>
        </w:rPr>
        <w:t>2&gt; release the SRBs of this destination, according to clause 5.8.9.1a.3;</w:t>
      </w:r>
    </w:p>
    <w:p w14:paraId="560D0E83" w14:textId="77777777" w:rsidR="00D201D9" w:rsidRDefault="00D201D9" w:rsidP="00C86FB6">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DF29B18" w14:textId="77777777" w:rsidR="00D201D9" w:rsidRDefault="00D201D9" w:rsidP="00C86FB6">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57344E23"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CA66D0F" w14:textId="77777777" w:rsidR="00D201D9" w:rsidRDefault="00D201D9" w:rsidP="00C86FB6">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B291D8"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891EA8D"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4EDEDF3F" w14:textId="1C5634A3" w:rsidR="00D201D9" w:rsidRDefault="00D201D9" w:rsidP="00933C74">
      <w:pPr>
        <w:pStyle w:val="B3"/>
        <w:snapToGrid w:val="0"/>
        <w:spacing w:afterLines="50" w:after="120" w:line="240" w:lineRule="atLeast"/>
        <w:rPr>
          <w:color w:val="FF0000"/>
          <w:u w:val="single"/>
        </w:rPr>
      </w:pPr>
      <w:r>
        <w:rPr>
          <w:rFonts w:hint="eastAsia"/>
          <w:color w:val="FF0000"/>
          <w:u w:val="single"/>
        </w:rPr>
        <w:t xml:space="preserve">3&gt; </w:t>
      </w:r>
      <w:r w:rsidRPr="00933C74">
        <w:rPr>
          <w:color w:val="FF0000"/>
          <w:u w:val="single"/>
        </w:rPr>
        <w:t>initiate the sidelink RRC reconfiguration procedure to the peer L2 U2U Remote UE (i.e. Rx UE) to release the PC5 Relay RLC channel that has no associated end-to-end sidelink DRB, according to clause 5.8.9.1</w:t>
      </w:r>
      <w:r>
        <w:rPr>
          <w:rFonts w:hint="eastAsia"/>
          <w:color w:val="FF0000"/>
          <w:u w:val="single"/>
        </w:rPr>
        <w:t>;</w:t>
      </w:r>
    </w:p>
    <w:p w14:paraId="57275C56" w14:textId="77777777" w:rsidR="00D201D9" w:rsidRDefault="00D201D9" w:rsidP="00C86FB6">
      <w:pPr>
        <w:pStyle w:val="B2"/>
        <w:snapToGrid w:val="0"/>
        <w:spacing w:afterLines="50" w:after="120" w:line="240" w:lineRule="atLeast"/>
      </w:pPr>
      <w:r>
        <w:rPr>
          <w:rFonts w:hint="eastAsia"/>
        </w:rPr>
        <w:t>2&gt; discard the NR sidelink communication related configuration of this destination;</w:t>
      </w:r>
    </w:p>
    <w:p w14:paraId="1C0E3107" w14:textId="77777777" w:rsidR="00D201D9" w:rsidRDefault="00D201D9" w:rsidP="00C86FB6">
      <w:pPr>
        <w:pStyle w:val="B2"/>
        <w:snapToGrid w:val="0"/>
        <w:spacing w:afterLines="50" w:after="120" w:line="240" w:lineRule="atLeast"/>
      </w:pPr>
      <w:r>
        <w:rPr>
          <w:rFonts w:hint="eastAsia"/>
        </w:rPr>
        <w:t>2&gt; reset the sidelink specific MAC of this destination, except for L2 U2U Relay operation;</w:t>
      </w:r>
    </w:p>
    <w:p w14:paraId="677B8E97" w14:textId="77777777" w:rsidR="00D201D9" w:rsidRDefault="00D201D9" w:rsidP="00C86FB6">
      <w:pPr>
        <w:pStyle w:val="B2"/>
        <w:snapToGrid w:val="0"/>
        <w:spacing w:afterLines="50" w:after="120" w:line="240" w:lineRule="atLeast"/>
      </w:pPr>
      <w:r>
        <w:rPr>
          <w:rFonts w:hint="eastAsia"/>
        </w:rPr>
        <w:t>2&gt; consider the PC5-RRC connection is released for the destination;</w:t>
      </w:r>
    </w:p>
    <w:p w14:paraId="0A1A27C7" w14:textId="77777777" w:rsidR="00D201D9" w:rsidRDefault="00D201D9" w:rsidP="00C86FB6">
      <w:pPr>
        <w:pStyle w:val="B2"/>
        <w:snapToGrid w:val="0"/>
        <w:spacing w:afterLines="50" w:after="120" w:line="240" w:lineRule="atLeast"/>
      </w:pPr>
      <w:r>
        <w:rPr>
          <w:rFonts w:hint="eastAsia"/>
        </w:rPr>
        <w:t>2&gt; indicate the release of the PC5-RRC connection to the upper layers for this destination (i.e. PC5 is unavailable);</w:t>
      </w:r>
    </w:p>
    <w:p w14:paraId="2874A681" w14:textId="77777777" w:rsidR="00D201D9" w:rsidRDefault="00D201D9" w:rsidP="00C86FB6">
      <w:pPr>
        <w:pStyle w:val="B2"/>
        <w:snapToGrid w:val="0"/>
        <w:spacing w:afterLines="50" w:after="120" w:line="240" w:lineRule="atLeast"/>
      </w:pPr>
      <w:r>
        <w:rPr>
          <w:rFonts w:hint="eastAsia"/>
        </w:rPr>
        <w:t>2&gt; if UE is in RRC_CONNECTED:</w:t>
      </w:r>
    </w:p>
    <w:p w14:paraId="1E2478F5" w14:textId="77777777" w:rsidR="00D201D9" w:rsidRDefault="00D201D9" w:rsidP="00C86FB6">
      <w:pPr>
        <w:pStyle w:val="B3"/>
        <w:snapToGrid w:val="0"/>
        <w:spacing w:afterLines="50" w:after="120" w:line="240" w:lineRule="atLeast"/>
      </w:pPr>
      <w:r>
        <w:rPr>
          <w:rFonts w:hint="eastAsia"/>
        </w:rPr>
        <w:t>3&gt; if the UE is acting as L2 U2N Remote UE for the destination:</w:t>
      </w:r>
    </w:p>
    <w:p w14:paraId="78411D87" w14:textId="77777777" w:rsidR="00D201D9" w:rsidRDefault="00D201D9" w:rsidP="00C86FB6">
      <w:pPr>
        <w:pStyle w:val="B4"/>
        <w:snapToGrid w:val="0"/>
        <w:spacing w:afterLines="50" w:after="120" w:line="240" w:lineRule="atLeast"/>
      </w:pPr>
      <w:r>
        <w:rPr>
          <w:rFonts w:hint="eastAsia"/>
          <w:lang w:eastAsia="ko-KR"/>
        </w:rPr>
        <w:t>4&gt; initiate the RRC connection re-establishment procedure as specified in 5.3.7.</w:t>
      </w:r>
    </w:p>
    <w:p w14:paraId="7516ABAA" w14:textId="77777777" w:rsidR="00D201D9" w:rsidRDefault="00D201D9" w:rsidP="00C86FB6">
      <w:pPr>
        <w:pStyle w:val="B3"/>
        <w:snapToGrid w:val="0"/>
        <w:spacing w:afterLines="50" w:after="120" w:line="240" w:lineRule="atLeast"/>
      </w:pPr>
      <w:r>
        <w:rPr>
          <w:rFonts w:hint="eastAsia"/>
        </w:rPr>
        <w:t>3&gt; else:</w:t>
      </w:r>
    </w:p>
    <w:p w14:paraId="01C4A10E" w14:textId="77777777" w:rsidR="00D201D9" w:rsidRDefault="00D201D9" w:rsidP="00C86FB6">
      <w:pPr>
        <w:pStyle w:val="B4"/>
        <w:snapToGrid w:val="0"/>
        <w:spacing w:afterLines="50" w:after="120" w:line="240" w:lineRule="atLeast"/>
      </w:pPr>
      <w:r>
        <w:rPr>
          <w:rFonts w:hint="eastAsia"/>
        </w:rPr>
        <w:t>4&gt; perform the sidelink UE information for NR sidelink communication procedure, as specified in 5.8.3.3;</w:t>
      </w:r>
    </w:p>
    <w:p w14:paraId="6F635925" w14:textId="77777777" w:rsidR="00D201D9" w:rsidRDefault="00D201D9" w:rsidP="00C86FB6">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5291E4E7" w:rsidR="00D201D9" w:rsidRPr="0079108D" w:rsidRDefault="00D201D9" w:rsidP="0079108D">
      <w:pPr>
        <w:pStyle w:val="NO"/>
        <w:snapToGrid w:val="0"/>
        <w:spacing w:afterLines="50" w:after="120" w:line="240" w:lineRule="atLeast"/>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C86FB6">
      <w:pPr>
        <w:pStyle w:val="CommentText"/>
      </w:pPr>
    </w:p>
    <w:p w14:paraId="441E29BE" w14:textId="42075AAB" w:rsidR="00D201D9" w:rsidRDefault="00D201D9" w:rsidP="00C86FB6">
      <w:pPr>
        <w:pStyle w:val="CommentText"/>
      </w:pPr>
      <w:r>
        <w:t xml:space="preserve">[Comments]: </w:t>
      </w:r>
    </w:p>
    <w:p w14:paraId="2F2E296A" w14:textId="1E22C7EB" w:rsidR="00D201D9" w:rsidRDefault="00D201D9" w:rsidP="00C86FB6">
      <w:pPr>
        <w:pStyle w:val="CommentText"/>
      </w:pPr>
      <w:r>
        <w:t>(ASUSTeK-Lider v183) We simplified the text proposal in v183.</w:t>
      </w:r>
    </w:p>
    <w:p w14:paraId="51B578B6" w14:textId="77777777" w:rsidR="00D201D9" w:rsidRDefault="00D201D9" w:rsidP="00C86FB6">
      <w:pPr>
        <w:pStyle w:val="CommentText"/>
      </w:pPr>
    </w:p>
  </w:comment>
  <w:comment w:id="1603" w:author="Fujitsu" w:date="2024-02-02T16:07:00Z" w:initials="Fujitsu">
    <w:p w14:paraId="4BF21C8E" w14:textId="77777777" w:rsidR="00D201D9" w:rsidRDefault="00D201D9" w:rsidP="00C86FB6">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C86FB6">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C86FB6">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C86FB6">
      <w:pPr>
        <w:pStyle w:val="CommentText"/>
      </w:pPr>
      <w:r>
        <w:t>[Comments]:</w:t>
      </w:r>
    </w:p>
  </w:comment>
  <w:comment w:id="1604" w:author="Sharp(Fangying Xiao)" w:date="2024-02-02T16:07:00Z" w:initials="XFY">
    <w:p w14:paraId="23F07A56" w14:textId="77777777" w:rsidR="00D201D9" w:rsidRDefault="00D201D9" w:rsidP="00C86FB6">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C86FB6">
      <w:pPr>
        <w:pStyle w:val="CommentText"/>
      </w:pPr>
      <w:r>
        <w:t>[Comments]:</w:t>
      </w:r>
    </w:p>
    <w:p w14:paraId="685B0FE7" w14:textId="77777777" w:rsidR="00D201D9" w:rsidRDefault="00D201D9" w:rsidP="00C86FB6">
      <w:pPr>
        <w:pStyle w:val="CommentText"/>
      </w:pPr>
    </w:p>
  </w:comment>
  <w:comment w:id="1605" w:author="Huawei-YinghaoGuo" w:date="2024-02-02T16:07:00Z" w:initials="YG">
    <w:p w14:paraId="79891C32" w14:textId="77777777" w:rsidR="00D201D9" w:rsidRDefault="00D201D9" w:rsidP="00C86FB6">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C86FB6">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C86FB6">
      <w:pPr>
        <w:pStyle w:val="CommentText"/>
      </w:pPr>
      <w:r>
        <w:t>[Proposed Change]:</w:t>
      </w:r>
    </w:p>
    <w:p w14:paraId="529D6D2A" w14:textId="77777777" w:rsidR="00D201D9" w:rsidRDefault="00D201D9">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C86FB6">
      <w:pPr>
        <w:pStyle w:val="CommentText"/>
      </w:pPr>
    </w:p>
    <w:p w14:paraId="7A6A7243" w14:textId="77777777" w:rsidR="00D201D9" w:rsidRDefault="00D201D9" w:rsidP="00C86FB6">
      <w:pPr>
        <w:pStyle w:val="CommentText"/>
      </w:pPr>
      <w:r>
        <w:t>[Comments]:</w:t>
      </w:r>
    </w:p>
    <w:p w14:paraId="60AA6C60" w14:textId="77777777" w:rsidR="00D201D9" w:rsidRDefault="00D201D9" w:rsidP="00C86FB6">
      <w:pPr>
        <w:pStyle w:val="CommentText"/>
      </w:pPr>
    </w:p>
  </w:comment>
  <w:comment w:id="1606" w:author="Sharp" w:date="2024-02-02T16:07:00Z" w:initials="Sharp">
    <w:p w14:paraId="158B28F5" w14:textId="77777777" w:rsidR="00D201D9" w:rsidRDefault="00D201D9" w:rsidP="00C86FB6">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C86FB6">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C86FB6">
      <w:pPr>
        <w:pStyle w:val="CommentText"/>
      </w:pPr>
      <w:r>
        <w:t xml:space="preserve">[Proposed Change]: </w:t>
      </w:r>
    </w:p>
    <w:p w14:paraId="451E0331" w14:textId="77777777" w:rsidR="00D201D9" w:rsidRDefault="00D201D9">
      <w:pPr>
        <w:ind w:left="1135" w:hanging="284"/>
      </w:pPr>
      <w:r>
        <w:t>3&gt;</w:t>
      </w:r>
      <w:r>
        <w:tab/>
        <w:t>if the UE is acting as L2 U2N Remote UE for the destination:</w:t>
      </w:r>
    </w:p>
    <w:p w14:paraId="2B3F5F6A" w14:textId="77777777" w:rsidR="00D201D9" w:rsidRDefault="00D201D9">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D201D9" w:rsidRDefault="00D201D9">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D201D9" w:rsidRDefault="00D201D9">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D201D9" w:rsidRDefault="00D201D9">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C86FB6">
      <w:pPr>
        <w:pStyle w:val="CommentText"/>
      </w:pPr>
      <w:r>
        <w:t>[Comments]:</w:t>
      </w:r>
    </w:p>
    <w:p w14:paraId="682E7142" w14:textId="77777777" w:rsidR="00D201D9" w:rsidRDefault="00D201D9" w:rsidP="00C86FB6">
      <w:pPr>
        <w:pStyle w:val="CommentText"/>
      </w:pPr>
    </w:p>
  </w:comment>
  <w:comment w:id="1607" w:author="Samsung (Seung-Beom)" w:date="2024-02-02T16:07:00Z" w:initials="SS">
    <w:p w14:paraId="5BDB0A2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C86FB6">
      <w:pPr>
        <w:pStyle w:val="CommentText"/>
      </w:pPr>
      <w:r>
        <w:rPr>
          <w:b/>
        </w:rPr>
        <w:t>[Description]</w:t>
      </w:r>
      <w:r>
        <w:t>: Clarify L2 U2U RLF from E2E connection problem between the two Remote UEs</w:t>
      </w:r>
    </w:p>
    <w:p w14:paraId="2F4A1F8C" w14:textId="77777777" w:rsidR="00D201D9" w:rsidRDefault="00D201D9" w:rsidP="00C86FB6">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C86FB6">
      <w:pPr>
        <w:pStyle w:val="CommentText"/>
      </w:pPr>
    </w:p>
    <w:p w14:paraId="17946269" w14:textId="77777777" w:rsidR="00D201D9" w:rsidRDefault="00D201D9" w:rsidP="00C86FB6">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C86FB6">
      <w:pPr>
        <w:pStyle w:val="CommentText"/>
      </w:pPr>
      <w:r>
        <w:t>2&gt; consider sidelink radio link failure to be detected for this destination;</w:t>
      </w:r>
    </w:p>
    <w:p w14:paraId="7B3C03B0" w14:textId="77777777" w:rsidR="00D201D9" w:rsidRDefault="00D201D9" w:rsidP="00C86FB6">
      <w:pPr>
        <w:pStyle w:val="CommentText"/>
      </w:pPr>
      <w:r>
        <w:t>2&gt; release the DRBs of this destination, according to clause 5.8.9.1a.1;</w:t>
      </w:r>
    </w:p>
    <w:p w14:paraId="4CA737DB" w14:textId="77777777" w:rsidR="00D201D9" w:rsidRDefault="00D201D9" w:rsidP="00C86FB6">
      <w:pPr>
        <w:pStyle w:val="CommentText"/>
      </w:pPr>
      <w:r>
        <w:t>2&gt; release the SRBs of this destination, according to clause 5.8.9.1a.3;</w:t>
      </w:r>
    </w:p>
    <w:p w14:paraId="53D750F8" w14:textId="77777777" w:rsidR="00D201D9" w:rsidRDefault="00D201D9" w:rsidP="00C86FB6">
      <w:pPr>
        <w:pStyle w:val="CommentText"/>
      </w:pPr>
      <w:r>
        <w:t>2&gt; release the PC5 Relay RLC channels of this destination if configured, in according to clause 5.8.9.7.1;</w:t>
      </w:r>
    </w:p>
    <w:p w14:paraId="50C953F8" w14:textId="77777777" w:rsidR="00D201D9" w:rsidRDefault="00D201D9" w:rsidP="00C86FB6">
      <w:pPr>
        <w:pStyle w:val="CommentText"/>
      </w:pPr>
      <w:r>
        <w:t>2&gt; discard the NR sidelink communication related configuration of this destination;</w:t>
      </w:r>
    </w:p>
    <w:p w14:paraId="06295C6D" w14:textId="77777777" w:rsidR="00D201D9" w:rsidRDefault="00D201D9" w:rsidP="00C86FB6">
      <w:pPr>
        <w:pStyle w:val="CommentText"/>
      </w:pPr>
      <w:r>
        <w:t>2&gt; reset  the sidelink specific MAC of this destination, except for L2 U2U Relay operation ;</w:t>
      </w:r>
    </w:p>
    <w:p w14:paraId="04E96A2D" w14:textId="77777777" w:rsidR="00D201D9" w:rsidRDefault="00D201D9" w:rsidP="00C86FB6">
      <w:pPr>
        <w:pStyle w:val="CommentText"/>
      </w:pPr>
      <w:r>
        <w:t>2&gt; consider the PC5-RRC connection is released for the destination;</w:t>
      </w:r>
    </w:p>
    <w:p w14:paraId="058B610D" w14:textId="77777777" w:rsidR="00D201D9" w:rsidRDefault="00D201D9" w:rsidP="00C86FB6">
      <w:pPr>
        <w:pStyle w:val="CommentText"/>
      </w:pPr>
      <w:r>
        <w:t>2&gt; indicate the release of the PC5-RRC connection to the upper layers for this destination (i.e. PC5 is unavailable);</w:t>
      </w:r>
    </w:p>
    <w:p w14:paraId="44CC737F" w14:textId="77777777" w:rsidR="00D201D9" w:rsidRDefault="00D201D9" w:rsidP="00C86FB6">
      <w:pPr>
        <w:pStyle w:val="CommentText"/>
      </w:pPr>
      <w:r>
        <w:t>2&gt; indicate the PC5-RLF for the destination of the peer L2 U2U Remote UE to the L2 U2U Relay UE;</w:t>
      </w:r>
    </w:p>
    <w:p w14:paraId="468F3718" w14:textId="77777777" w:rsidR="00D201D9" w:rsidRDefault="00D201D9" w:rsidP="00C86FB6">
      <w:pPr>
        <w:pStyle w:val="CommentText"/>
      </w:pPr>
      <w:r>
        <w:t>2&gt; if UE is in RRC_CONNECTED:</w:t>
      </w:r>
    </w:p>
    <w:p w14:paraId="393C5A45" w14:textId="77777777" w:rsidR="00D201D9" w:rsidRDefault="00D201D9" w:rsidP="00C86FB6">
      <w:pPr>
        <w:pStyle w:val="CommentText"/>
      </w:pPr>
      <w:r>
        <w:t>3&gt; if the UE is acting as L2 U2N Remote UE for the destination:</w:t>
      </w:r>
    </w:p>
    <w:p w14:paraId="44E76CC1" w14:textId="77777777" w:rsidR="00D201D9" w:rsidRDefault="00D201D9" w:rsidP="00C86FB6">
      <w:pPr>
        <w:pStyle w:val="CommentText"/>
      </w:pPr>
      <w:r>
        <w:t>4&gt; initiate the RRC connection re-establishment procedure as specified in 5.3.7.</w:t>
      </w:r>
    </w:p>
    <w:p w14:paraId="2D087880" w14:textId="77777777" w:rsidR="00D201D9" w:rsidRDefault="00D201D9" w:rsidP="00C86FB6">
      <w:pPr>
        <w:pStyle w:val="CommentText"/>
      </w:pPr>
      <w:r>
        <w:t>3&gt; else:</w:t>
      </w:r>
    </w:p>
    <w:p w14:paraId="2083572A" w14:textId="77777777" w:rsidR="00D201D9" w:rsidRDefault="00D201D9" w:rsidP="00C86FB6">
      <w:pPr>
        <w:pStyle w:val="CommentText"/>
      </w:pPr>
      <w:r>
        <w:t>4&gt; perform the sidelink UE information for NR sidelink communication procedure, as specified in 5.8.3.3;</w:t>
      </w:r>
    </w:p>
    <w:p w14:paraId="334D506A" w14:textId="77777777" w:rsidR="00D201D9" w:rsidRDefault="00D201D9" w:rsidP="00C86FB6">
      <w:pPr>
        <w:pStyle w:val="CommentText"/>
      </w:pPr>
      <w:r>
        <w:t>[Comments]:</w:t>
      </w:r>
    </w:p>
    <w:p w14:paraId="15FA2F8F" w14:textId="77777777" w:rsidR="00D201D9" w:rsidRDefault="00D201D9" w:rsidP="00C86FB6">
      <w:pPr>
        <w:pStyle w:val="CommentText"/>
      </w:pPr>
    </w:p>
  </w:comment>
  <w:comment w:id="1608" w:author="Huawei-YinghaoGuo" w:date="2024-02-02T16:07:00Z" w:initials="YG">
    <w:p w14:paraId="02F43352" w14:textId="77777777" w:rsidR="00D201D9" w:rsidRDefault="00D201D9" w:rsidP="00C86FB6">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C86FB6">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C86FB6">
      <w:pPr>
        <w:pStyle w:val="CommentText"/>
      </w:pPr>
      <w:r>
        <w:t>[Proposed Change]:</w:t>
      </w:r>
    </w:p>
    <w:p w14:paraId="012468D7" w14:textId="77777777" w:rsidR="00D201D9" w:rsidRDefault="00D201D9" w:rsidP="00C86FB6">
      <w:pPr>
        <w:pStyle w:val="CommentText"/>
      </w:pPr>
      <w:r>
        <w:t>Remove the EN:</w:t>
      </w:r>
    </w:p>
    <w:p w14:paraId="06F93752" w14:textId="77777777" w:rsidR="00D201D9" w:rsidRDefault="00D201D9" w:rsidP="00C86FB6">
      <w:pPr>
        <w:pStyle w:val="CommentText"/>
      </w:pPr>
      <w:r>
        <w:t>Editor's Note:</w:t>
      </w:r>
      <w:r>
        <w:tab/>
        <w:t>FFS whether additional procedure for L2 U2U PC5 RLF initiation.</w:t>
      </w:r>
    </w:p>
    <w:p w14:paraId="48433320" w14:textId="77777777" w:rsidR="00D201D9" w:rsidRDefault="00D201D9" w:rsidP="00C86FB6">
      <w:pPr>
        <w:pStyle w:val="CommentText"/>
      </w:pPr>
    </w:p>
    <w:p w14:paraId="0D5D3B48" w14:textId="77777777" w:rsidR="00D201D9" w:rsidRDefault="00D201D9" w:rsidP="00C86FB6">
      <w:pPr>
        <w:pStyle w:val="CommentText"/>
      </w:pPr>
      <w:r>
        <w:t>If more discussion is needed, we can bring disc paper.</w:t>
      </w:r>
    </w:p>
    <w:p w14:paraId="7B9A0E5C" w14:textId="77777777" w:rsidR="00D201D9" w:rsidRDefault="00D201D9" w:rsidP="00C86FB6">
      <w:pPr>
        <w:pStyle w:val="CommentText"/>
      </w:pPr>
    </w:p>
    <w:p w14:paraId="6CF72160" w14:textId="77777777" w:rsidR="00D201D9" w:rsidRDefault="00D201D9" w:rsidP="00C86FB6">
      <w:pPr>
        <w:pStyle w:val="CommentText"/>
      </w:pPr>
      <w:r>
        <w:t>[Comments]:</w:t>
      </w:r>
    </w:p>
    <w:p w14:paraId="0698032B" w14:textId="77777777" w:rsidR="00D201D9" w:rsidRDefault="00D201D9" w:rsidP="00C86FB6">
      <w:pPr>
        <w:pStyle w:val="CommentText"/>
      </w:pPr>
    </w:p>
  </w:comment>
  <w:comment w:id="1609" w:author="OPPO (Bingxue)" w:date="2024-02-02T16:07:00Z" w:initials="OPPO">
    <w:p w14:paraId="0C395763"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C86FB6">
      <w:pPr>
        <w:pStyle w:val="CommentText"/>
      </w:pPr>
      <w:r>
        <w:rPr>
          <w:b/>
        </w:rPr>
        <w:t>[Description]</w:t>
      </w:r>
      <w:r>
        <w:t xml:space="preserve">: For L2 U2U Relay, E2E RLF due to first hop PC5-RLF is missing. </w:t>
      </w:r>
    </w:p>
    <w:p w14:paraId="58BE6E62" w14:textId="77777777" w:rsidR="00D201D9" w:rsidRDefault="00D201D9" w:rsidP="00C86FB6">
      <w:pPr>
        <w:pStyle w:val="CommentText"/>
      </w:pPr>
      <w:r>
        <w:t xml:space="preserve">[Proposed Change]: </w:t>
      </w:r>
    </w:p>
    <w:p w14:paraId="309045EC" w14:textId="77777777" w:rsidR="00D201D9" w:rsidRDefault="00D201D9" w:rsidP="00C86FB6">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C86FB6">
      <w:pPr>
        <w:pStyle w:val="CommentText"/>
      </w:pPr>
    </w:p>
    <w:p w14:paraId="3665241F" w14:textId="77777777" w:rsidR="00D201D9" w:rsidRDefault="00D201D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D201D9" w:rsidRDefault="00D201D9">
      <w:pPr>
        <w:pStyle w:val="B2"/>
      </w:pPr>
      <w:r>
        <w:t>2&gt;</w:t>
      </w:r>
      <w:r>
        <w:tab/>
        <w:t>consider sidelink radio link failure to be detected for this destination;</w:t>
      </w:r>
    </w:p>
    <w:p w14:paraId="3F857B20" w14:textId="77777777" w:rsidR="00D201D9" w:rsidRDefault="00D201D9">
      <w:pPr>
        <w:pStyle w:val="B2"/>
      </w:pPr>
      <w:r>
        <w:t>2&gt;</w:t>
      </w:r>
      <w:r>
        <w:tab/>
        <w:t>release the DRBs of this destination, according to clause 5.8.9.1a.1;</w:t>
      </w:r>
    </w:p>
    <w:p w14:paraId="0DC83659" w14:textId="77777777" w:rsidR="00D201D9" w:rsidRDefault="00D201D9">
      <w:pPr>
        <w:pStyle w:val="B2"/>
      </w:pPr>
      <w:r>
        <w:t>2&gt;</w:t>
      </w:r>
      <w:r>
        <w:tab/>
        <w:t>release the SRBs of this destination, according to clause 5.8.9.1a.3;</w:t>
      </w:r>
    </w:p>
    <w:p w14:paraId="1BB77BE7" w14:textId="77777777" w:rsidR="00D201D9" w:rsidRDefault="00D201D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pPr>
        <w:pStyle w:val="B2"/>
      </w:pPr>
      <w:r>
        <w:t>2&gt;</w:t>
      </w:r>
      <w:r>
        <w:tab/>
        <w:t>discard the NR sidelink communication related configuration of this destination;</w:t>
      </w:r>
    </w:p>
    <w:p w14:paraId="59885D3C" w14:textId="77777777" w:rsidR="00D201D9" w:rsidRDefault="00D201D9">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pPr>
        <w:pStyle w:val="B2"/>
      </w:pPr>
      <w:r>
        <w:t>2&gt;</w:t>
      </w:r>
      <w:r>
        <w:tab/>
        <w:t>consider the PC5-RRC connection is released for the destination;</w:t>
      </w:r>
    </w:p>
    <w:p w14:paraId="2AD100C7" w14:textId="77777777" w:rsidR="00D201D9" w:rsidRDefault="00D201D9">
      <w:pPr>
        <w:pStyle w:val="B2"/>
      </w:pPr>
      <w:r>
        <w:t>2&gt;</w:t>
      </w:r>
      <w:r>
        <w:tab/>
        <w:t>indicate the release of the PC5-RRC connection to the upper layers for this destination (i.e. PC5 is unavailable);</w:t>
      </w:r>
    </w:p>
    <w:p w14:paraId="024B0F70" w14:textId="77777777" w:rsidR="00D201D9" w:rsidRDefault="00D201D9">
      <w:pPr>
        <w:pStyle w:val="B2"/>
      </w:pPr>
      <w:r>
        <w:t>2&gt;</w:t>
      </w:r>
      <w:r>
        <w:tab/>
        <w:t>if UE is in RRC_CONNECTED:</w:t>
      </w:r>
    </w:p>
    <w:p w14:paraId="34AF2CC3" w14:textId="77777777" w:rsidR="00D201D9" w:rsidRDefault="00D201D9">
      <w:pPr>
        <w:pStyle w:val="B3"/>
      </w:pPr>
      <w:r>
        <w:t>3&gt;</w:t>
      </w:r>
      <w:r>
        <w:tab/>
        <w:t>if the UE is acting as L2 U2N Remote UE for the destination:</w:t>
      </w:r>
    </w:p>
    <w:p w14:paraId="1CA115A0" w14:textId="77777777" w:rsidR="00D201D9" w:rsidRDefault="00D201D9">
      <w:pPr>
        <w:pStyle w:val="B4"/>
      </w:pPr>
      <w:r>
        <w:rPr>
          <w:lang w:eastAsia="ko-KR"/>
        </w:rPr>
        <w:t>4&gt;</w:t>
      </w:r>
      <w:r>
        <w:rPr>
          <w:lang w:eastAsia="ko-KR"/>
        </w:rPr>
        <w:tab/>
        <w:t>initiate the RRC connection re-establishment procedure as specified in 5.3.7.</w:t>
      </w:r>
    </w:p>
    <w:p w14:paraId="58860E55" w14:textId="77777777" w:rsidR="00D201D9" w:rsidRDefault="00D201D9">
      <w:pPr>
        <w:pStyle w:val="B3"/>
      </w:pPr>
      <w:r>
        <w:t>3&gt;</w:t>
      </w:r>
      <w:r>
        <w:tab/>
        <w:t>else:</w:t>
      </w:r>
    </w:p>
    <w:p w14:paraId="7DB841BA" w14:textId="77777777" w:rsidR="00D201D9" w:rsidRDefault="00D201D9">
      <w:pPr>
        <w:pStyle w:val="B4"/>
      </w:pPr>
      <w:r>
        <w:t>4&gt;</w:t>
      </w:r>
      <w:r>
        <w:tab/>
        <w:t>perform the sidelink UE information for NR sidelink communication procedure, as specified in 5.8.3.3;</w:t>
      </w:r>
    </w:p>
    <w:p w14:paraId="0E45361C" w14:textId="77777777" w:rsidR="00D201D9" w:rsidRPr="00B53626" w:rsidRDefault="00D201D9" w:rsidP="00C86FB6">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C86FB6">
      <w:pPr>
        <w:pStyle w:val="CommentText"/>
      </w:pPr>
      <w:r>
        <w:t>[Comments]:</w:t>
      </w:r>
    </w:p>
    <w:p w14:paraId="33EB4309" w14:textId="77777777" w:rsidR="00D201D9" w:rsidRDefault="00D201D9" w:rsidP="00C86FB6">
      <w:pPr>
        <w:pStyle w:val="CommentText"/>
      </w:pPr>
    </w:p>
  </w:comment>
  <w:comment w:id="1610" w:author="Sharp" w:date="2024-02-02T16:07:00Z" w:initials="Sharp">
    <w:p w14:paraId="7CE31186" w14:textId="77777777" w:rsidR="00D201D9" w:rsidRDefault="00D201D9" w:rsidP="00C86FB6">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C86FB6">
      <w:pPr>
        <w:pStyle w:val="CommentText"/>
      </w:pPr>
      <w:r>
        <w:rPr>
          <w:b/>
        </w:rPr>
        <w:t>[Description]</w:t>
      </w:r>
      <w:r>
        <w:t>: For U2U PC5 RLF initiation, U2U Relay UE should initiate to send a notification message in this procedure.</w:t>
      </w:r>
    </w:p>
    <w:p w14:paraId="138A10E6" w14:textId="77777777" w:rsidR="00D201D9" w:rsidRDefault="00D201D9" w:rsidP="00C86FB6">
      <w:pPr>
        <w:pStyle w:val="CommentText"/>
      </w:pPr>
      <w:r>
        <w:t xml:space="preserve">[Proposed Change]: </w:t>
      </w:r>
    </w:p>
    <w:p w14:paraId="370A7460" w14:textId="77777777" w:rsidR="00D201D9" w:rsidRDefault="00D201D9">
      <w:pPr>
        <w:pStyle w:val="B2"/>
        <w:rPr>
          <w:sz w:val="18"/>
        </w:rPr>
      </w:pPr>
      <w:r>
        <w:t>2&gt;</w:t>
      </w:r>
      <w:r>
        <w:tab/>
        <w:t>if UE is in RRC_CONNECTED:</w:t>
      </w:r>
    </w:p>
    <w:p w14:paraId="67262136" w14:textId="77777777" w:rsidR="00D201D9" w:rsidRDefault="00D201D9">
      <w:pPr>
        <w:pStyle w:val="B3"/>
        <w:spacing w:after="0"/>
      </w:pPr>
      <w:r>
        <w:t>3&gt;</w:t>
      </w:r>
      <w:r>
        <w:tab/>
        <w:t>if the UE is acting as L2 U2N Remote UE for the destination:</w:t>
      </w:r>
    </w:p>
    <w:p w14:paraId="13F27731" w14:textId="77777777" w:rsidR="00D201D9" w:rsidRDefault="00D201D9">
      <w:pPr>
        <w:pStyle w:val="B4"/>
      </w:pPr>
      <w:r>
        <w:rPr>
          <w:lang w:eastAsia="ko-KR"/>
        </w:rPr>
        <w:t>4&gt;</w:t>
      </w:r>
      <w:r>
        <w:rPr>
          <w:lang w:eastAsia="ko-KR"/>
        </w:rPr>
        <w:tab/>
        <w:t>initiate the RRC connection re-establishment procedure as specified in 5.3.7.</w:t>
      </w:r>
    </w:p>
    <w:p w14:paraId="3C3C3FB7" w14:textId="77777777" w:rsidR="00D201D9" w:rsidRDefault="00D201D9">
      <w:pPr>
        <w:pStyle w:val="B3"/>
        <w:spacing w:after="0"/>
      </w:pPr>
      <w:r>
        <w:t>3&gt;</w:t>
      </w:r>
      <w:r>
        <w:tab/>
        <w:t>else:</w:t>
      </w:r>
    </w:p>
    <w:p w14:paraId="7363755B" w14:textId="77777777" w:rsidR="00D201D9" w:rsidRDefault="00D201D9">
      <w:pPr>
        <w:pStyle w:val="B4"/>
      </w:pPr>
      <w:r>
        <w:t>4&gt;</w:t>
      </w:r>
      <w:r>
        <w:tab/>
        <w:t>perform the sidelink UE information for NR sidelink communication procedure, as specified in 5.8.3.3;</w:t>
      </w:r>
    </w:p>
    <w:p w14:paraId="16F01CCF" w14:textId="77777777" w:rsidR="00D201D9" w:rsidRDefault="00D201D9">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C86FB6">
      <w:pPr>
        <w:pStyle w:val="CommentText"/>
      </w:pPr>
      <w:r>
        <w:t>[Comments]:</w:t>
      </w:r>
    </w:p>
  </w:comment>
  <w:comment w:id="1627" w:author="Sharp(Fangying Xiao)" w:date="2024-02-02T16:07:00Z" w:initials="XFY">
    <w:p w14:paraId="0E676CFF" w14:textId="77777777" w:rsidR="00D201D9" w:rsidRDefault="00D201D9" w:rsidP="00C86FB6">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D201D9" w:rsidRDefault="00D201D9" w:rsidP="00C86FB6">
      <w:pPr>
        <w:pStyle w:val="CommentText"/>
      </w:pPr>
      <w:r>
        <w:t>[Comments]:</w:t>
      </w:r>
    </w:p>
    <w:p w14:paraId="033B0709" w14:textId="77777777" w:rsidR="00D201D9" w:rsidRDefault="00D201D9" w:rsidP="00C86FB6">
      <w:pPr>
        <w:pStyle w:val="CommentText"/>
      </w:pPr>
    </w:p>
  </w:comment>
  <w:comment w:id="1631" w:author="MediaTek (Nathan Tenny)" w:date="2024-02-02T16:07:00Z" w:initials="M">
    <w:p w14:paraId="715311C0" w14:textId="77777777" w:rsidR="00D201D9" w:rsidRDefault="00D201D9" w:rsidP="00C86FB6">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C86FB6">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C86FB6">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C86FB6">
      <w:pPr>
        <w:pStyle w:val="CommentText"/>
      </w:pPr>
      <w:r>
        <w:t xml:space="preserve">[Comments]: </w:t>
      </w:r>
    </w:p>
    <w:p w14:paraId="1B21744E" w14:textId="77777777" w:rsidR="00D201D9" w:rsidRDefault="00D201D9" w:rsidP="00C86FB6">
      <w:pPr>
        <w:pStyle w:val="CommentText"/>
      </w:pPr>
    </w:p>
  </w:comment>
  <w:comment w:id="1636" w:author="Apple - Naveen Palle" w:date="2024-02-02T16:07:00Z" w:initials="AAPL">
    <w:p w14:paraId="585F6895" w14:textId="77777777" w:rsidR="00D201D9" w:rsidRDefault="00D201D9" w:rsidP="00C86FB6">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C86FB6">
      <w:pPr>
        <w:pStyle w:val="CommentText"/>
      </w:pPr>
      <w:r>
        <w:rPr>
          <w:b/>
        </w:rPr>
        <w:t>[Description]</w:t>
      </w:r>
      <w:r>
        <w:t>: DRB release condition revision.</w:t>
      </w:r>
    </w:p>
    <w:p w14:paraId="582444EB" w14:textId="77777777" w:rsidR="00D201D9" w:rsidRDefault="00D201D9" w:rsidP="00C86FB6">
      <w:pPr>
        <w:pStyle w:val="CommentText"/>
      </w:pPr>
      <w:r>
        <w:t xml:space="preserve">[Proposed Change]: </w:t>
      </w:r>
    </w:p>
    <w:p w14:paraId="5E655B7B" w14:textId="77777777" w:rsidR="00D201D9" w:rsidRDefault="00D201D9" w:rsidP="00C86FB6">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C86FB6">
      <w:pPr>
        <w:pStyle w:val="CommentText"/>
      </w:pPr>
    </w:p>
    <w:p w14:paraId="2C7D6C1A" w14:textId="77777777" w:rsidR="00D201D9" w:rsidRDefault="00D201D9">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pPr>
        <w:pStyle w:val="B1"/>
        <w:rPr>
          <w:rFonts w:eastAsia="SimSun"/>
          <w:strike/>
        </w:rPr>
      </w:pPr>
      <w:r>
        <w:rPr>
          <w:rFonts w:eastAsia="Batang"/>
          <w:strike/>
          <w:color w:val="FF0000"/>
        </w:rPr>
        <w:t>1&gt; for unicast in L2 U2U relay operation, if there is no end-to-end sidelink DRB(s) associated with this RLC channel:</w:t>
      </w:r>
    </w:p>
    <w:p w14:paraId="57943255" w14:textId="77777777" w:rsidR="00D201D9" w:rsidRDefault="00D201D9" w:rsidP="00C86FB6">
      <w:pPr>
        <w:pStyle w:val="CommentText"/>
      </w:pPr>
    </w:p>
    <w:p w14:paraId="1BCF38C7" w14:textId="77777777" w:rsidR="00D201D9" w:rsidRDefault="00D201D9" w:rsidP="00C86FB6">
      <w:pPr>
        <w:pStyle w:val="CommentText"/>
      </w:pPr>
      <w:r>
        <w:t xml:space="preserve">[Comments]: </w:t>
      </w:r>
    </w:p>
    <w:p w14:paraId="73F23283" w14:textId="77777777" w:rsidR="00D201D9" w:rsidRDefault="00D201D9" w:rsidP="00C86FB6">
      <w:pPr>
        <w:pStyle w:val="CommentText"/>
      </w:pPr>
    </w:p>
    <w:p w14:paraId="06291035" w14:textId="77777777" w:rsidR="00D201D9" w:rsidRDefault="00D201D9" w:rsidP="00C86FB6">
      <w:pPr>
        <w:pStyle w:val="CommentText"/>
      </w:pPr>
    </w:p>
  </w:comment>
  <w:comment w:id="1638" w:author="Apple - Naveen Palle" w:date="2024-02-02T16:07:00Z" w:initials="AAPL">
    <w:p w14:paraId="158B3EC2" w14:textId="77777777" w:rsidR="00D201D9" w:rsidRDefault="00D201D9" w:rsidP="00C86FB6">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D201D9" w:rsidRDefault="00D201D9" w:rsidP="00C86FB6">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C86FB6">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C86FB6">
      <w:pPr>
        <w:pStyle w:val="CommentText"/>
      </w:pPr>
      <w:r>
        <w:t>[Proposed Change]:</w:t>
      </w:r>
    </w:p>
    <w:p w14:paraId="5EC230C7" w14:textId="77777777" w:rsidR="00D201D9" w:rsidRDefault="00D201D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D201D9" w:rsidRDefault="00D201D9">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C86FB6">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C86FB6">
      <w:pPr>
        <w:pStyle w:val="CommentText"/>
      </w:pPr>
    </w:p>
    <w:p w14:paraId="1E4E2EDA" w14:textId="77777777" w:rsidR="00D201D9" w:rsidRDefault="00D201D9" w:rsidP="00C86FB6">
      <w:pPr>
        <w:pStyle w:val="CommentText"/>
      </w:pPr>
    </w:p>
  </w:comment>
  <w:comment w:id="1640" w:author="Apple - Naveen Palle" w:date="2024-02-02T16:07:00Z" w:initials="AAPL">
    <w:p w14:paraId="3E535CFA" w14:textId="77777777" w:rsidR="00D201D9" w:rsidRDefault="00D201D9" w:rsidP="00C86FB6">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D201D9" w:rsidRDefault="00D201D9" w:rsidP="00C86FB6">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C86FB6">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C86FB6">
      <w:pPr>
        <w:pStyle w:val="CommentText"/>
      </w:pPr>
    </w:p>
    <w:p w14:paraId="0DF418A1" w14:textId="77777777" w:rsidR="00D201D9" w:rsidRDefault="00D201D9" w:rsidP="00C86FB6">
      <w:pPr>
        <w:pStyle w:val="CommentText"/>
      </w:pPr>
      <w:r>
        <w:t>[Proposed Change]:</w:t>
      </w:r>
    </w:p>
    <w:p w14:paraId="0A2E64B7" w14:textId="77777777" w:rsidR="00D201D9" w:rsidRDefault="00D201D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6BB472B9" w14:textId="77777777" w:rsidR="00D201D9" w:rsidRDefault="00D201D9" w:rsidP="00C86FB6">
      <w:pPr>
        <w:pStyle w:val="CommentText"/>
      </w:pPr>
    </w:p>
    <w:p w14:paraId="3B58709A" w14:textId="77777777" w:rsidR="00D201D9" w:rsidRDefault="00D201D9" w:rsidP="00C86FB6">
      <w:pPr>
        <w:pStyle w:val="CommentText"/>
      </w:pPr>
    </w:p>
    <w:p w14:paraId="4FDA13FE" w14:textId="77777777" w:rsidR="00D201D9" w:rsidRDefault="00D201D9" w:rsidP="00C86FB6">
      <w:pPr>
        <w:pStyle w:val="CommentText"/>
      </w:pPr>
      <w:r>
        <w:t>[Comments]:</w:t>
      </w:r>
    </w:p>
    <w:p w14:paraId="18753992" w14:textId="77777777" w:rsidR="00D201D9" w:rsidRDefault="00D201D9" w:rsidP="00C86FB6">
      <w:pPr>
        <w:pStyle w:val="CommentText"/>
      </w:pPr>
    </w:p>
  </w:comment>
  <w:comment w:id="1642" w:author="ZTE_Mengzhen" w:date="2024-02-02T16:07:00Z" w:initials="ZTE_Mengz">
    <w:p w14:paraId="14F10BDA" w14:textId="77777777" w:rsidR="00D201D9" w:rsidRDefault="00D201D9" w:rsidP="00C86FB6">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C86FB6">
      <w:pPr>
        <w:pStyle w:val="CommentText"/>
      </w:pPr>
      <w:r>
        <w:rPr>
          <w:b/>
        </w:rPr>
        <w:t>[Description]</w:t>
      </w:r>
      <w:r>
        <w:t xml:space="preserve">: </w:t>
      </w:r>
      <w:r>
        <w:rPr>
          <w:rFonts w:hint="eastAsia"/>
        </w:rPr>
        <w:t>the IE received is not by upper layers.</w:t>
      </w:r>
    </w:p>
    <w:p w14:paraId="089103B6" w14:textId="77777777" w:rsidR="00D201D9" w:rsidRDefault="00D201D9" w:rsidP="00C86FB6">
      <w:pPr>
        <w:pStyle w:val="CommentText"/>
      </w:pPr>
      <w:r>
        <w:t xml:space="preserve">[Proposed Change]: </w:t>
      </w:r>
    </w:p>
    <w:p w14:paraId="2A1D3E4E" w14:textId="77777777" w:rsidR="00D201D9" w:rsidRDefault="00D201D9" w:rsidP="00C86FB6">
      <w:pPr>
        <w:pStyle w:val="CommentText"/>
      </w:pPr>
      <w:r>
        <w:rPr>
          <w:rFonts w:hint="eastAsia"/>
        </w:rPr>
        <w:t xml:space="preserve">Remove </w:t>
      </w:r>
      <w:r>
        <w:t>“</w:t>
      </w:r>
      <w:r>
        <w:rPr>
          <w:rFonts w:hint="eastAsia"/>
        </w:rPr>
        <w:t>by upper layers</w:t>
      </w:r>
      <w:r>
        <w:t>”</w:t>
      </w:r>
    </w:p>
    <w:p w14:paraId="22E071CB" w14:textId="77777777" w:rsidR="00D201D9" w:rsidRDefault="00D201D9" w:rsidP="00C86FB6">
      <w:pPr>
        <w:pStyle w:val="CommentText"/>
      </w:pPr>
    </w:p>
    <w:p w14:paraId="65983AF8" w14:textId="77777777" w:rsidR="00D201D9" w:rsidRDefault="00D201D9" w:rsidP="00C86FB6">
      <w:pPr>
        <w:pStyle w:val="CommentText"/>
      </w:pPr>
      <w:r>
        <w:t>[Comments]:</w:t>
      </w:r>
    </w:p>
    <w:p w14:paraId="57596E34" w14:textId="77777777" w:rsidR="00D201D9" w:rsidRDefault="00D201D9" w:rsidP="00C86FB6">
      <w:pPr>
        <w:pStyle w:val="CommentText"/>
      </w:pPr>
    </w:p>
  </w:comment>
  <w:comment w:id="1644" w:author="Apple - Naveen Palle" w:date="2024-02-02T16:07:00Z" w:initials="AAPL">
    <w:p w14:paraId="65687DAA" w14:textId="77777777" w:rsidR="00D201D9" w:rsidRDefault="00D201D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C86FB6">
      <w:pPr>
        <w:pStyle w:val="CommentText"/>
      </w:pPr>
    </w:p>
  </w:comment>
  <w:comment w:id="1645" w:author="Apple - Naveen Palle" w:date="2024-02-02T16:07:00Z" w:initials="AAPL">
    <w:p w14:paraId="33894983" w14:textId="77777777" w:rsidR="00D201D9" w:rsidRDefault="00D201D9" w:rsidP="00C86FB6">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D201D9" w:rsidRDefault="00D201D9" w:rsidP="00C86FB6">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C86FB6">
      <w:pPr>
        <w:pStyle w:val="CommentText"/>
      </w:pPr>
      <w:r>
        <w:t>[Description]:</w:t>
      </w:r>
    </w:p>
    <w:p w14:paraId="01737094" w14:textId="77777777" w:rsidR="00D201D9" w:rsidRDefault="00D201D9" w:rsidP="00C86FB6">
      <w:pPr>
        <w:pStyle w:val="CommentText"/>
      </w:pPr>
      <w:r>
        <w:t>This procedure can also be used to inform about the indirect path addition.</w:t>
      </w:r>
    </w:p>
    <w:p w14:paraId="68945B71" w14:textId="77777777" w:rsidR="00D201D9" w:rsidRDefault="00D201D9" w:rsidP="00C86FB6">
      <w:pPr>
        <w:pStyle w:val="CommentText"/>
      </w:pPr>
      <w:r>
        <w:t>[Proposed Change]:</w:t>
      </w:r>
    </w:p>
    <w:p w14:paraId="24A16D03" w14:textId="77777777" w:rsidR="00D201D9" w:rsidRDefault="00D201D9">
      <w:pPr>
        <w:pStyle w:val="B2"/>
      </w:pPr>
    </w:p>
    <w:p w14:paraId="068D15B8" w14:textId="77777777" w:rsidR="00D201D9" w:rsidRDefault="00D201D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C86FB6">
      <w:pPr>
        <w:pStyle w:val="CommentText"/>
      </w:pPr>
    </w:p>
    <w:p w14:paraId="2FFC072D" w14:textId="77777777" w:rsidR="00D201D9" w:rsidRDefault="00D201D9" w:rsidP="00C86FB6">
      <w:pPr>
        <w:pStyle w:val="CommentText"/>
      </w:pPr>
      <w:r>
        <w:t>[Comments]:</w:t>
      </w:r>
    </w:p>
  </w:comment>
  <w:comment w:id="1650" w:author="Huawei-YinghaoGuo" w:date="2024-02-02T16:07:00Z" w:initials="YG">
    <w:p w14:paraId="5FA6297C" w14:textId="77777777" w:rsidR="00D201D9" w:rsidRDefault="00D201D9" w:rsidP="00C86FB6">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C86FB6">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C86FB6">
      <w:pPr>
        <w:pStyle w:val="CommentText"/>
      </w:pPr>
      <w:r>
        <w:t>.</w:t>
      </w:r>
    </w:p>
    <w:p w14:paraId="411739C3" w14:textId="77777777" w:rsidR="00D201D9" w:rsidRDefault="00D201D9" w:rsidP="00C86FB6">
      <w:pPr>
        <w:pStyle w:val="CommentText"/>
      </w:pPr>
      <w:r>
        <w:t xml:space="preserve">[Proposed Change]: </w:t>
      </w:r>
    </w:p>
    <w:p w14:paraId="42C47E0E" w14:textId="77777777" w:rsidR="00D201D9" w:rsidRDefault="00D201D9" w:rsidP="00C86FB6">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C86FB6">
      <w:pPr>
        <w:pStyle w:val="CommentText"/>
      </w:pPr>
    </w:p>
    <w:p w14:paraId="53823E0B" w14:textId="77777777" w:rsidR="00D201D9" w:rsidRDefault="00D201D9" w:rsidP="00C86FB6">
      <w:pPr>
        <w:pStyle w:val="CommentText"/>
      </w:pPr>
    </w:p>
    <w:p w14:paraId="5FD26166" w14:textId="77777777" w:rsidR="00D201D9" w:rsidRDefault="00D201D9">
      <w:pPr>
        <w:spacing w:line="256" w:lineRule="auto"/>
        <w:rPr>
          <w:rFonts w:eastAsia="SimSun"/>
        </w:rPr>
      </w:pPr>
      <w:r>
        <w:t>T</w:t>
      </w:r>
      <w:r>
        <w:rPr>
          <w:rFonts w:eastAsia="SimSun"/>
        </w:rPr>
        <w:t>he L2 U2N Remote UE in RRC_CONNECTED shall:</w:t>
      </w:r>
    </w:p>
    <w:p w14:paraId="363F7377" w14:textId="77777777" w:rsidR="00D201D9" w:rsidRDefault="00D201D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pPr>
        <w:pStyle w:val="B2"/>
        <w:rPr>
          <w:rFonts w:eastAsia="SimSun"/>
        </w:rPr>
      </w:pPr>
      <w:r>
        <w:rPr>
          <w:rFonts w:eastAsia="SimSun"/>
        </w:rPr>
        <w:t>2&gt;</w:t>
      </w:r>
      <w:r>
        <w:rPr>
          <w:rFonts w:eastAsia="SimSun"/>
        </w:rPr>
        <w:tab/>
        <w:t>include connectionForMP;</w:t>
      </w:r>
    </w:p>
    <w:p w14:paraId="371131E4" w14:textId="77777777" w:rsidR="00D201D9" w:rsidRDefault="00D201D9" w:rsidP="00C86FB6">
      <w:pPr>
        <w:pStyle w:val="CommentText"/>
      </w:pPr>
    </w:p>
    <w:p w14:paraId="2D2A27EB" w14:textId="77777777" w:rsidR="00D201D9" w:rsidRDefault="00D201D9" w:rsidP="00C86FB6">
      <w:pPr>
        <w:pStyle w:val="CommentText"/>
      </w:pPr>
      <w:r>
        <w:t>Editor's Note: FFS whether there is other condition to include the new indication, e.g. explicit NW indication, or RRC state of the L2 U2N Relay UE.</w:t>
      </w:r>
    </w:p>
    <w:p w14:paraId="08114B3A" w14:textId="77777777" w:rsidR="00D201D9" w:rsidRDefault="00D201D9" w:rsidP="00C86FB6">
      <w:pPr>
        <w:pStyle w:val="CommentText"/>
      </w:pPr>
    </w:p>
    <w:p w14:paraId="19106B25" w14:textId="77777777" w:rsidR="00D201D9" w:rsidRDefault="00D201D9" w:rsidP="00C86FB6">
      <w:pPr>
        <w:pStyle w:val="CommentText"/>
      </w:pPr>
    </w:p>
    <w:p w14:paraId="665E5E0A" w14:textId="77777777" w:rsidR="00D201D9" w:rsidRDefault="00D201D9" w:rsidP="00C86FB6">
      <w:pPr>
        <w:pStyle w:val="CommentText"/>
      </w:pPr>
    </w:p>
  </w:comment>
  <w:comment w:id="1651" w:author="OPPO (Bingxue)" w:date="2024-02-02T16:07:00Z" w:initials="OPPO">
    <w:p w14:paraId="47B33D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C86FB6">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C86FB6">
      <w:pPr>
        <w:pStyle w:val="CommentText"/>
      </w:pPr>
      <w:r>
        <w:rPr>
          <w:b/>
        </w:rPr>
        <w:t>[Proposed Change]</w:t>
      </w:r>
      <w:r>
        <w:t>: Remove of Editor’s Note.</w:t>
      </w:r>
    </w:p>
    <w:p w14:paraId="715F0B55" w14:textId="77777777" w:rsidR="00D201D9" w:rsidRDefault="00D201D9" w:rsidP="00C86FB6">
      <w:pPr>
        <w:pStyle w:val="CommentText"/>
      </w:pPr>
      <w:r>
        <w:t>There is no left issue on this, the RRC state related indication is just optimization. So the Editor Note can be removed directly.</w:t>
      </w:r>
    </w:p>
    <w:p w14:paraId="261A0AAE" w14:textId="14FE41B2" w:rsidR="00D201D9" w:rsidRDefault="00D201D9" w:rsidP="00C86FB6">
      <w:pPr>
        <w:pStyle w:val="CommentText"/>
      </w:pPr>
    </w:p>
    <w:p w14:paraId="216018DF" w14:textId="77777777" w:rsidR="00D201D9" w:rsidRDefault="00D201D9" w:rsidP="00C86FB6">
      <w:pPr>
        <w:pStyle w:val="CommentText"/>
      </w:pPr>
      <w:r>
        <w:t xml:space="preserve">[Comments]: </w:t>
      </w:r>
    </w:p>
    <w:p w14:paraId="3EFD15A2" w14:textId="77777777" w:rsidR="00D201D9" w:rsidRDefault="00D201D9" w:rsidP="00C86FB6">
      <w:pPr>
        <w:pStyle w:val="CommentText"/>
      </w:pPr>
    </w:p>
    <w:p w14:paraId="458A623A" w14:textId="77777777" w:rsidR="00D201D9" w:rsidRDefault="00D201D9" w:rsidP="00C86FB6">
      <w:pPr>
        <w:pStyle w:val="CommentText"/>
      </w:pPr>
    </w:p>
  </w:comment>
  <w:comment w:id="1656" w:author="Lenovo_Lianhai" w:date="2024-02-02T16:07:00Z" w:initials="Lenovo">
    <w:p w14:paraId="634773B7" w14:textId="77777777" w:rsidR="00D201D9" w:rsidRDefault="00D201D9" w:rsidP="00C86FB6">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C86FB6">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C86FB6">
      <w:pPr>
        <w:pStyle w:val="CommentText"/>
      </w:pPr>
      <w:r>
        <w:rPr>
          <w:b/>
          <w:bCs/>
        </w:rPr>
        <w:t>[Proposed Change]</w:t>
      </w:r>
      <w:r>
        <w:t>: Need to discuss the above issue. And conclude in RAN2#125 meeting.</w:t>
      </w:r>
    </w:p>
    <w:p w14:paraId="5E616EEF" w14:textId="77777777" w:rsidR="00D201D9" w:rsidRDefault="00D201D9" w:rsidP="00C86FB6">
      <w:pPr>
        <w:pStyle w:val="CommentText"/>
      </w:pPr>
      <w:r>
        <w:t>[Comments]:</w:t>
      </w:r>
    </w:p>
  </w:comment>
  <w:comment w:id="1657" w:author="Xiaomi（Xing Yang)" w:date="2024-02-02T16:07:00Z" w:initials="YX">
    <w:p w14:paraId="39B14ECC" w14:textId="77777777" w:rsidR="00D201D9" w:rsidRDefault="00D201D9" w:rsidP="00C86FB6">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C86FB6">
      <w:pPr>
        <w:pStyle w:val="CommentText"/>
      </w:pPr>
      <w:r>
        <w:t>[Description]:</w:t>
      </w:r>
    </w:p>
    <w:p w14:paraId="4B7F46C9" w14:textId="77777777" w:rsidR="00D201D9" w:rsidRDefault="00D201D9" w:rsidP="00C86FB6">
      <w:pPr>
        <w:pStyle w:val="CommentText"/>
      </w:pPr>
      <w:r>
        <w:t>If remote UE is configured with MP, remote UE and relay UE may have different PCell, in such case, relay UE shall not forward SIB1 in unsolicited way.</w:t>
      </w:r>
    </w:p>
    <w:p w14:paraId="207E49CE" w14:textId="77777777" w:rsidR="00D201D9" w:rsidRDefault="00D201D9" w:rsidP="00C86FB6">
      <w:pPr>
        <w:pStyle w:val="CommentText"/>
      </w:pPr>
      <w:r>
        <w:t>[Proposed Change]:</w:t>
      </w:r>
    </w:p>
    <w:p w14:paraId="575602C5" w14:textId="77777777" w:rsidR="00D201D9" w:rsidRDefault="00D201D9">
      <w:pPr>
        <w:pStyle w:val="B2"/>
      </w:pPr>
    </w:p>
    <w:p w14:paraId="282C1C23" w14:textId="77777777" w:rsidR="00D201D9" w:rsidRDefault="00D201D9">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C86FB6">
      <w:pPr>
        <w:pStyle w:val="CommentText"/>
      </w:pPr>
    </w:p>
    <w:p w14:paraId="75D84F05" w14:textId="77777777" w:rsidR="00D201D9" w:rsidRDefault="00D201D9" w:rsidP="00C86FB6">
      <w:pPr>
        <w:pStyle w:val="CommentText"/>
      </w:pPr>
      <w:r>
        <w:t>[Comments]:</w:t>
      </w:r>
    </w:p>
  </w:comment>
  <w:comment w:id="1661" w:author="Huawei-YinghaoGuo" w:date="2024-02-02T16:07:00Z" w:initials="YG">
    <w:p w14:paraId="5AE6563C" w14:textId="77777777" w:rsidR="00D201D9" w:rsidRDefault="00D201D9" w:rsidP="00C86FB6">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C86FB6">
      <w:pPr>
        <w:pStyle w:val="CommentText"/>
      </w:pPr>
      <w:r>
        <w:rPr>
          <w:b/>
        </w:rPr>
        <w:t>[Description]</w:t>
      </w:r>
      <w:r>
        <w:t>: The description for L2 U2U relay operation is not clear enough.</w:t>
      </w:r>
    </w:p>
    <w:p w14:paraId="794553B4" w14:textId="77777777" w:rsidR="00D201D9" w:rsidRDefault="00D201D9" w:rsidP="00C86FB6">
      <w:pPr>
        <w:pStyle w:val="CommentText"/>
      </w:pPr>
    </w:p>
    <w:p w14:paraId="18FA6FE5" w14:textId="77777777" w:rsidR="00D201D9" w:rsidRDefault="00D201D9" w:rsidP="00C86FB6">
      <w:pPr>
        <w:pStyle w:val="CommentText"/>
      </w:pPr>
      <w:r>
        <w:t>[Proposed Change]:</w:t>
      </w:r>
    </w:p>
    <w:p w14:paraId="58446E0F" w14:textId="77777777" w:rsidR="00D201D9" w:rsidRDefault="00D201D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C86FB6">
      <w:pPr>
        <w:pStyle w:val="CommentText"/>
      </w:pPr>
    </w:p>
    <w:p w14:paraId="2A0C7185" w14:textId="77777777" w:rsidR="00D201D9" w:rsidRDefault="00D201D9" w:rsidP="00C86FB6">
      <w:pPr>
        <w:pStyle w:val="CommentText"/>
      </w:pPr>
      <w:r>
        <w:t>[Comments]:</w:t>
      </w:r>
    </w:p>
    <w:p w14:paraId="65836D64" w14:textId="77777777" w:rsidR="00D201D9" w:rsidRDefault="00D201D9" w:rsidP="00C86FB6">
      <w:pPr>
        <w:pStyle w:val="CommentText"/>
      </w:pPr>
    </w:p>
  </w:comment>
  <w:comment w:id="1664" w:author="Lenovo_Lianhai" w:date="2024-02-02T16:07:00Z" w:initials="Lenovo">
    <w:p w14:paraId="2D095BE1" w14:textId="77777777" w:rsidR="00D201D9" w:rsidRDefault="00D201D9" w:rsidP="00C86FB6">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C86FB6">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C86FB6">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C86FB6">
      <w:pPr>
        <w:pStyle w:val="CommentText"/>
      </w:pPr>
      <w:r>
        <w:t>[Comments]:</w:t>
      </w:r>
    </w:p>
  </w:comment>
  <w:comment w:id="1665" w:author="MediaTek (Mutai Lin)" w:date="2024-02-02T16:07:00Z" w:initials="MTLin">
    <w:p w14:paraId="25023C99" w14:textId="77777777" w:rsidR="00D201D9" w:rsidRDefault="00D201D9" w:rsidP="00C86FB6">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C86FB6">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C86FB6">
      <w:pPr>
        <w:pStyle w:val="CommentText"/>
      </w:pPr>
      <w:r>
        <w:rPr>
          <w:b/>
        </w:rPr>
        <w:t>[Proposed Change]</w:t>
      </w:r>
      <w:r>
        <w:t>: Change to "upon detection of PC5 RLF for the other hop between the L2 U2U Relay UE and L2 U2U Remote UE".</w:t>
      </w:r>
    </w:p>
    <w:p w14:paraId="21A95F4A" w14:textId="77777777" w:rsidR="00D201D9" w:rsidRDefault="00D201D9">
      <w:r>
        <w:rPr>
          <w:b/>
        </w:rPr>
        <w:t>[Comments]</w:t>
      </w:r>
      <w:r>
        <w:t>:</w:t>
      </w:r>
    </w:p>
    <w:p w14:paraId="6EAD66E1" w14:textId="77777777" w:rsidR="00D201D9" w:rsidRDefault="00D201D9" w:rsidP="00C86FB6">
      <w:pPr>
        <w:pStyle w:val="CommentText"/>
      </w:pPr>
    </w:p>
  </w:comment>
  <w:comment w:id="1668" w:author="Sharp" w:date="2024-02-02T16:07:00Z" w:initials="Sharp">
    <w:p w14:paraId="27B31B9F" w14:textId="77777777" w:rsidR="00D201D9" w:rsidRDefault="00D201D9" w:rsidP="00C86FB6">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C86FB6">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C86FB6">
      <w:pPr>
        <w:pStyle w:val="CommentText"/>
      </w:pPr>
      <w:r>
        <w:t xml:space="preserve">[Proposed Change]: </w:t>
      </w:r>
    </w:p>
    <w:p w14:paraId="5FC029A8" w14:textId="77777777" w:rsidR="00D201D9" w:rsidRDefault="00D201D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C86FB6">
      <w:pPr>
        <w:pStyle w:val="CommentText"/>
      </w:pPr>
      <w:r>
        <w:t>[Comments]:</w:t>
      </w:r>
    </w:p>
  </w:comment>
  <w:comment w:id="1673" w:author="Nokia (GWO1)" w:date="2024-02-02T16:07:00Z" w:initials="N">
    <w:p w14:paraId="54BC0ADE" w14:textId="77777777" w:rsidR="00D201D9" w:rsidRDefault="00D201D9" w:rsidP="00C86FB6">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C86FB6">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C86FB6">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C86FB6">
      <w:pPr>
        <w:pStyle w:val="CommentText"/>
      </w:pPr>
      <w:r>
        <w:t xml:space="preserve">[Comments]: </w:t>
      </w:r>
    </w:p>
    <w:p w14:paraId="4C954C1C" w14:textId="77777777" w:rsidR="00D201D9" w:rsidRDefault="00D201D9" w:rsidP="00C86FB6">
      <w:pPr>
        <w:pStyle w:val="CommentText"/>
      </w:pPr>
    </w:p>
  </w:comment>
  <w:comment w:id="1674" w:author="Huawei-YinghaoGuo" w:date="2024-02-02T16:07:00Z" w:initials="YG">
    <w:p w14:paraId="06D055DE" w14:textId="77777777" w:rsidR="00D201D9" w:rsidRDefault="00D201D9" w:rsidP="00C86FB6">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C86FB6">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C86FB6">
      <w:pPr>
        <w:pStyle w:val="CommentText"/>
      </w:pPr>
    </w:p>
    <w:p w14:paraId="6E5E51EB" w14:textId="77777777" w:rsidR="00D201D9" w:rsidRDefault="00D201D9" w:rsidP="00C86FB6">
      <w:pPr>
        <w:pStyle w:val="CommentText"/>
      </w:pPr>
      <w:r>
        <w:t>[Proposed Change]:</w:t>
      </w:r>
    </w:p>
    <w:p w14:paraId="3E217564"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C86FB6">
      <w:pPr>
        <w:pStyle w:val="CommentText"/>
      </w:pPr>
    </w:p>
    <w:p w14:paraId="4C2E6196" w14:textId="77777777" w:rsidR="00D201D9" w:rsidRDefault="00D201D9" w:rsidP="00C86FB6">
      <w:pPr>
        <w:pStyle w:val="CommentText"/>
      </w:pPr>
      <w:r>
        <w:t>[Comments]:</w:t>
      </w:r>
    </w:p>
    <w:p w14:paraId="1CE43EDC" w14:textId="77777777" w:rsidR="00D201D9" w:rsidRDefault="00D201D9" w:rsidP="00C86FB6">
      <w:pPr>
        <w:pStyle w:val="CommentText"/>
      </w:pPr>
    </w:p>
  </w:comment>
  <w:comment w:id="1675" w:author="Apple - Naveen Palle" w:date="2024-02-02T16:07:00Z" w:initials="AAPL">
    <w:p w14:paraId="7EA33846" w14:textId="77777777" w:rsidR="00D201D9" w:rsidRDefault="00D201D9">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D201D9" w:rsidRDefault="00D201D9">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
        <w:rPr>
          <w:b/>
          <w:bCs/>
        </w:rPr>
        <w:t>[Proposed Change]</w:t>
      </w:r>
      <w:r>
        <w:t xml:space="preserve">: </w:t>
      </w:r>
    </w:p>
    <w:p w14:paraId="70E95384" w14:textId="77777777" w:rsidR="00D201D9" w:rsidRDefault="00D201D9" w:rsidP="00C86FB6">
      <w:pPr>
        <w:pStyle w:val="CommentText"/>
      </w:pPr>
      <w:r>
        <w:t>Change “of” to “towards”</w:t>
      </w:r>
    </w:p>
  </w:comment>
  <w:comment w:id="1676" w:author="OPPO (Bingxue)" w:date="2024-02-02T16:07:00Z" w:initials="OPPO">
    <w:p w14:paraId="042744B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C86FB6">
      <w:pPr>
        <w:pStyle w:val="CommentText"/>
      </w:pPr>
      <w:r>
        <w:rPr>
          <w:b/>
        </w:rPr>
        <w:t>[Description]</w:t>
      </w:r>
      <w:r>
        <w:t>: Remove of Editor’s Note.</w:t>
      </w:r>
    </w:p>
    <w:p w14:paraId="33AE7393" w14:textId="77777777" w:rsidR="00D201D9" w:rsidRDefault="00D201D9" w:rsidP="00C86FB6">
      <w:pPr>
        <w:pStyle w:val="CommentText"/>
      </w:pPr>
      <w:r>
        <w:t xml:space="preserve">[Proposed Change]: </w:t>
      </w:r>
    </w:p>
    <w:p w14:paraId="45A414FC" w14:textId="77777777" w:rsidR="00D201D9" w:rsidRDefault="00D201D9" w:rsidP="00C86FB6">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C86FB6">
      <w:pPr>
        <w:pStyle w:val="CommentText"/>
      </w:pPr>
    </w:p>
    <w:p w14:paraId="16A1512C" w14:textId="77777777" w:rsidR="00D201D9" w:rsidRDefault="00D201D9" w:rsidP="00C86FB6">
      <w:pPr>
        <w:pStyle w:val="CommentText"/>
      </w:pPr>
      <w:r>
        <w:t>[Comments]:</w:t>
      </w:r>
    </w:p>
    <w:p w14:paraId="153E035F" w14:textId="77777777" w:rsidR="00D201D9" w:rsidRDefault="00D201D9" w:rsidP="00C86FB6">
      <w:pPr>
        <w:pStyle w:val="CommentText"/>
      </w:pPr>
    </w:p>
  </w:comment>
  <w:comment w:id="1678" w:author="ZTE_Mengzhen" w:date="2024-02-02T16:07:00Z" w:initials="ZTE_Mengz">
    <w:p w14:paraId="5C696908" w14:textId="77777777" w:rsidR="00D201D9" w:rsidRDefault="00D201D9" w:rsidP="00C86FB6">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C86FB6">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C86FB6">
      <w:pPr>
        <w:pStyle w:val="CommentText"/>
      </w:pPr>
      <w:r>
        <w:t xml:space="preserve">[Proposed Change]: </w:t>
      </w:r>
    </w:p>
    <w:p w14:paraId="25576050" w14:textId="77777777" w:rsidR="00D201D9" w:rsidRDefault="00D201D9" w:rsidP="00C86FB6">
      <w:pPr>
        <w:pStyle w:val="CommentText"/>
      </w:pPr>
      <w:r>
        <w:rPr>
          <w:rFonts w:hint="eastAsia"/>
        </w:rPr>
        <w:t xml:space="preserve">Update the procedure text: </w:t>
      </w:r>
    </w:p>
    <w:p w14:paraId="4731328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C86FB6">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C86FB6">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C86FB6">
      <w:pPr>
        <w:pStyle w:val="CommentText"/>
      </w:pPr>
    </w:p>
    <w:p w14:paraId="18112DE0" w14:textId="77777777" w:rsidR="00D201D9" w:rsidRDefault="00D201D9" w:rsidP="00C86FB6">
      <w:pPr>
        <w:pStyle w:val="CommentText"/>
      </w:pPr>
      <w:r>
        <w:t>[Comments]:</w:t>
      </w:r>
    </w:p>
    <w:p w14:paraId="27B358AF" w14:textId="77777777" w:rsidR="00D201D9" w:rsidRDefault="00D201D9" w:rsidP="00C86FB6">
      <w:pPr>
        <w:pStyle w:val="CommentText"/>
      </w:pPr>
    </w:p>
  </w:comment>
  <w:comment w:id="1679" w:author="Apple - Naveen Palle" w:date="2024-02-02T16:07:00Z" w:initials="AAPL">
    <w:p w14:paraId="19431CBF" w14:textId="77777777" w:rsidR="00D201D9" w:rsidRDefault="00D201D9" w:rsidP="00C86FB6">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D201D9" w:rsidRDefault="00D201D9">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D201D9" w:rsidRDefault="00D201D9">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
        <w:rPr>
          <w:b/>
          <w:bCs/>
        </w:rPr>
        <w:t>[Proposed Change]</w:t>
      </w:r>
      <w:r>
        <w:t xml:space="preserve">: </w:t>
      </w:r>
    </w:p>
    <w:p w14:paraId="4E477C03" w14:textId="77777777" w:rsidR="00D201D9" w:rsidRDefault="00D201D9">
      <w:r>
        <w:t>…..</w:t>
      </w:r>
      <w:r>
        <w:rPr>
          <w:b/>
          <w:bCs/>
        </w:rPr>
        <w:t>For each peer L2 U2U Remote UE</w:t>
      </w:r>
      <w:r>
        <w:t>:</w:t>
      </w:r>
    </w:p>
    <w:p w14:paraId="630C7DF0" w14:textId="77777777" w:rsidR="00D201D9" w:rsidRDefault="00D201D9">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
        <w:rPr>
          <w:u w:val="single"/>
        </w:rPr>
        <w:t>3&gt; set sl-QoS-InfoList to include the QoS profiles for e2e QoS flows towards the peer remote UE.</w:t>
      </w:r>
    </w:p>
    <w:p w14:paraId="5A7A2786" w14:textId="77777777" w:rsidR="00D201D9" w:rsidRDefault="00D201D9" w:rsidP="00C86FB6">
      <w:pPr>
        <w:pStyle w:val="CommentText"/>
      </w:pPr>
    </w:p>
  </w:comment>
  <w:comment w:id="1682" w:author="Apple - Naveen Palle" w:date="2024-02-02T16:07:00Z" w:initials="AAPL">
    <w:p w14:paraId="708A6389" w14:textId="77777777" w:rsidR="00D201D9" w:rsidRDefault="00D201D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C86FB6">
      <w:pPr>
        <w:pStyle w:val="CommentText"/>
      </w:pPr>
    </w:p>
  </w:comment>
  <w:comment w:id="1683" w:author="Apple - Naveen Palle" w:date="2024-02-02T16:07:00Z" w:initials="AAPL">
    <w:p w14:paraId="52CA3FD0" w14:textId="77777777" w:rsidR="00D201D9" w:rsidRDefault="00D201D9" w:rsidP="00C86FB6">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D201D9" w:rsidRDefault="00D201D9">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D201D9" w:rsidRDefault="00D201D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
        <w:rPr>
          <w:b/>
          <w:bCs/>
        </w:rPr>
        <w:t>[Proposed Change]</w:t>
      </w:r>
      <w:r>
        <w:t xml:space="preserve">: </w:t>
      </w:r>
    </w:p>
    <w:p w14:paraId="6C7722EF" w14:textId="77777777" w:rsidR="00D201D9" w:rsidRDefault="00D201D9" w:rsidP="00C86FB6">
      <w:pPr>
        <w:pStyle w:val="CommentText"/>
      </w:pPr>
      <w:r>
        <w:t>RAN2 further discuss if UE implementation can solve the issue or we need something extra</w:t>
      </w:r>
    </w:p>
  </w:comment>
  <w:comment w:id="1685" w:author="Huawei-YinghaoGuo" w:date="2024-02-02T16:07:00Z" w:initials="YG">
    <w:p w14:paraId="05982AC5" w14:textId="77777777" w:rsidR="00D201D9" w:rsidRDefault="00D201D9" w:rsidP="00C86FB6">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C86FB6">
      <w:pPr>
        <w:pStyle w:val="CommentText"/>
      </w:pPr>
      <w:r>
        <w:rPr>
          <w:b/>
        </w:rPr>
        <w:t>[Description]</w:t>
      </w:r>
      <w:r>
        <w:t xml:space="preserve">: should allow Remote UE and Relay UE to update QoS. </w:t>
      </w:r>
    </w:p>
    <w:p w14:paraId="5BEA7F99" w14:textId="77777777" w:rsidR="00D201D9" w:rsidRDefault="00D201D9" w:rsidP="00C86FB6">
      <w:pPr>
        <w:pStyle w:val="CommentText"/>
      </w:pPr>
    </w:p>
    <w:p w14:paraId="0318387E" w14:textId="77777777" w:rsidR="00D201D9" w:rsidRDefault="00D201D9" w:rsidP="00C86FB6">
      <w:pPr>
        <w:pStyle w:val="CommentText"/>
      </w:pPr>
      <w:r>
        <w:t>[Proposed Change]:</w:t>
      </w:r>
    </w:p>
    <w:p w14:paraId="1E472376"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C86FB6">
      <w:pPr>
        <w:pStyle w:val="CommentText"/>
      </w:pPr>
    </w:p>
    <w:p w14:paraId="6FCF4444" w14:textId="77777777" w:rsidR="00D201D9" w:rsidRDefault="00D201D9" w:rsidP="00C86FB6">
      <w:pPr>
        <w:pStyle w:val="CommentText"/>
      </w:pPr>
      <w:r>
        <w:t>[Comments]:</w:t>
      </w:r>
    </w:p>
    <w:p w14:paraId="45C7359F" w14:textId="77777777" w:rsidR="00D201D9" w:rsidRDefault="00D201D9">
      <w:r>
        <w:t xml:space="preserve">[Sharp] We agree with Huawei. And further change to support update QoS is needed as follows: </w:t>
      </w:r>
    </w:p>
    <w:p w14:paraId="253F7FB1" w14:textId="77777777" w:rsidR="00D201D9" w:rsidRDefault="00D201D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C86FB6">
      <w:pPr>
        <w:pStyle w:val="CommentText"/>
      </w:pPr>
    </w:p>
  </w:comment>
  <w:comment w:id="1725" w:author="Huawei-YinghaoGuo" w:date="2024-02-02T16:07:00Z" w:initials="YG">
    <w:p w14:paraId="6EB45118" w14:textId="77777777" w:rsidR="00D201D9" w:rsidRDefault="00D201D9" w:rsidP="00C86FB6">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C86FB6">
      <w:pPr>
        <w:pStyle w:val="CommentText"/>
      </w:pPr>
      <w:r>
        <w:rPr>
          <w:b/>
        </w:rPr>
        <w:t>[Description]</w:t>
      </w:r>
      <w:r>
        <w:t>: Have we agreed on the SL RRC measurement reporting between UE based on SL-PRS</w:t>
      </w:r>
    </w:p>
    <w:p w14:paraId="0BF33307" w14:textId="77777777" w:rsidR="00D201D9" w:rsidRDefault="00D201D9" w:rsidP="00C86FB6">
      <w:pPr>
        <w:pStyle w:val="CommentText"/>
      </w:pPr>
    </w:p>
    <w:p w14:paraId="78072BC3" w14:textId="77777777" w:rsidR="00D201D9" w:rsidRDefault="00D201D9" w:rsidP="00C86FB6">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C86FB6">
      <w:pPr>
        <w:pStyle w:val="CommentText"/>
      </w:pPr>
      <w:r>
        <w:rPr>
          <w:b/>
        </w:rPr>
        <w:t>[Proposed Change]</w:t>
      </w:r>
      <w:r>
        <w:t>: Remove the change related to SL measurmenr report by SL-PRS</w:t>
      </w:r>
    </w:p>
    <w:p w14:paraId="28DF47CF" w14:textId="77777777" w:rsidR="00D201D9" w:rsidRDefault="00D201D9" w:rsidP="00C86FB6">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C86FB6">
      <w:pPr>
        <w:pStyle w:val="CommentText"/>
      </w:pPr>
      <w:r>
        <w:t xml:space="preserve"> </w:t>
      </w:r>
    </w:p>
    <w:p w14:paraId="433248A5" w14:textId="77777777" w:rsidR="00D201D9" w:rsidRDefault="00D201D9" w:rsidP="00C86FB6">
      <w:pPr>
        <w:pStyle w:val="CommentText"/>
      </w:pPr>
    </w:p>
  </w:comment>
  <w:comment w:id="1734" w:author="Xiaomi（Xing Yang)" w:date="2024-02-02T16:07:00Z" w:initials="YX">
    <w:p w14:paraId="2666155A" w14:textId="77777777" w:rsidR="00D201D9" w:rsidRDefault="00D201D9" w:rsidP="00C86FB6">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C86FB6">
      <w:pPr>
        <w:pStyle w:val="CommentText"/>
      </w:pPr>
      <w:r>
        <w:t>[Description]:</w:t>
      </w:r>
    </w:p>
    <w:p w14:paraId="6ED616DB"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C86FB6">
      <w:pPr>
        <w:pStyle w:val="CommentText"/>
      </w:pPr>
      <w:r>
        <w:t>[Proposed Change]:</w:t>
      </w:r>
    </w:p>
    <w:p w14:paraId="556E6263" w14:textId="77777777" w:rsidR="00D201D9" w:rsidRDefault="00D201D9">
      <w:pPr>
        <w:pStyle w:val="B1"/>
      </w:pPr>
      <w:r>
        <w:rPr>
          <w:rFonts w:eastAsia="DengXian"/>
          <w:lang w:eastAsia="zh-CN"/>
        </w:rPr>
        <w:t>Propose to split the two cases,</w:t>
      </w:r>
    </w:p>
    <w:p w14:paraId="032A78E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D201D9" w:rsidRDefault="00D201D9" w:rsidP="00C86FB6">
      <w:pPr>
        <w:pStyle w:val="CommentText"/>
      </w:pPr>
    </w:p>
    <w:p w14:paraId="7C387B42" w14:textId="77777777" w:rsidR="00D201D9" w:rsidRDefault="00D201D9" w:rsidP="00C86FB6">
      <w:pPr>
        <w:pStyle w:val="CommentText"/>
      </w:pPr>
      <w:r>
        <w:t>[Comments]:</w:t>
      </w:r>
    </w:p>
  </w:comment>
  <w:comment w:id="1735" w:author="ZTE_Mengzhen" w:date="2024-02-02T16:07:00Z" w:initials="ZTE_Mengz">
    <w:p w14:paraId="22FA52D3" w14:textId="77777777" w:rsidR="00D201D9" w:rsidRDefault="00D201D9" w:rsidP="00C86FB6">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C86FB6">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C86FB6">
      <w:pPr>
        <w:pStyle w:val="CommentText"/>
      </w:pPr>
      <w:r>
        <w:t xml:space="preserve">[Proposed Change]: </w:t>
      </w:r>
    </w:p>
    <w:p w14:paraId="73D77C71" w14:textId="77777777" w:rsidR="00D201D9" w:rsidRDefault="00D201D9" w:rsidP="00C86FB6">
      <w:pPr>
        <w:pStyle w:val="CommentText"/>
      </w:pPr>
      <w:r>
        <w:rPr>
          <w:rFonts w:hint="eastAsia"/>
        </w:rPr>
        <w:t xml:space="preserve">separate Model A and Model B response cases: </w:t>
      </w:r>
    </w:p>
    <w:p w14:paraId="3A112CF6" w14:textId="77777777" w:rsidR="00D201D9" w:rsidRDefault="00D201D9" w:rsidP="00C86FB6">
      <w:pPr>
        <w:pStyle w:val="CommentText"/>
      </w:pPr>
    </w:p>
    <w:p w14:paraId="322F660B" w14:textId="77777777" w:rsidR="00D201D9" w:rsidRDefault="00D201D9" w:rsidP="00C86FB6">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C86FB6">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C86FB6">
      <w:pPr>
        <w:pStyle w:val="CommentText"/>
      </w:pPr>
    </w:p>
    <w:p w14:paraId="3DCD4659" w14:textId="77777777" w:rsidR="00D201D9" w:rsidRDefault="00D201D9" w:rsidP="00C86FB6">
      <w:pPr>
        <w:pStyle w:val="CommentText"/>
      </w:pPr>
      <w:r>
        <w:t>[Comments]:</w:t>
      </w:r>
    </w:p>
    <w:p w14:paraId="675041AB" w14:textId="77777777" w:rsidR="00D201D9" w:rsidRDefault="00D201D9" w:rsidP="00C86FB6">
      <w:pPr>
        <w:pStyle w:val="CommentText"/>
      </w:pPr>
    </w:p>
  </w:comment>
  <w:comment w:id="1736" w:author="QC (Umesh)" w:date="2024-02-02T16:07:00Z" w:initials="QC">
    <w:p w14:paraId="6A5452D6" w14:textId="77777777" w:rsidR="00D201D9" w:rsidRDefault="00D201D9" w:rsidP="00C86FB6">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C86FB6">
      <w:pPr>
        <w:pStyle w:val="CommentText"/>
      </w:pPr>
      <w:r>
        <w:rPr>
          <w:b/>
        </w:rPr>
        <w:t>[Description]</w:t>
      </w:r>
      <w:r>
        <w:t>: It is unclear which discovery message is used for the "U2U Relay Discovery with Model B".</w:t>
      </w:r>
    </w:p>
    <w:p w14:paraId="76C47249" w14:textId="77777777" w:rsidR="00D201D9" w:rsidRDefault="00D201D9" w:rsidP="00C86FB6">
      <w:pPr>
        <w:pStyle w:val="CommentText"/>
      </w:pPr>
      <w:r>
        <w:t>Same issue for other places.</w:t>
      </w:r>
    </w:p>
    <w:p w14:paraId="138646F0" w14:textId="77777777" w:rsidR="00D201D9" w:rsidRDefault="00D201D9" w:rsidP="00C86FB6">
      <w:pPr>
        <w:pStyle w:val="CommentText"/>
      </w:pPr>
      <w:r>
        <w:rPr>
          <w:b/>
        </w:rPr>
        <w:t>[Proposed Change]</w:t>
      </w:r>
      <w:r>
        <w:t>: In multiple places with “U2U Relay Discovery with Model B”, add “Solicitation message” as shown below</w:t>
      </w:r>
    </w:p>
    <w:p w14:paraId="420B34A7" w14:textId="77777777" w:rsidR="00D201D9" w:rsidRDefault="00D201D9" w:rsidP="00C86FB6">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C86FB6">
      <w:pPr>
        <w:pStyle w:val="CommentText"/>
      </w:pPr>
      <w:r>
        <w:t xml:space="preserve">[Comments]: </w:t>
      </w:r>
    </w:p>
    <w:p w14:paraId="153D66DA" w14:textId="77777777" w:rsidR="00D201D9" w:rsidRDefault="00D201D9" w:rsidP="00C86FB6">
      <w:pPr>
        <w:pStyle w:val="CommentText"/>
      </w:pPr>
    </w:p>
  </w:comment>
  <w:comment w:id="1737" w:author="ZTE_Mengzhen" w:date="2024-02-02T16:07:00Z" w:initials="ZTE_Mengz">
    <w:p w14:paraId="36596D82" w14:textId="77777777" w:rsidR="00D201D9" w:rsidRDefault="00D201D9" w:rsidP="00C86FB6">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C86FB6">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C86FB6">
      <w:pPr>
        <w:pStyle w:val="CommentText"/>
      </w:pPr>
      <w:r>
        <w:t xml:space="preserve">[Proposed Change]: </w:t>
      </w:r>
    </w:p>
    <w:p w14:paraId="15B51B62" w14:textId="77777777" w:rsidR="00D201D9" w:rsidRDefault="00D201D9" w:rsidP="00C86FB6">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C86FB6">
      <w:pPr>
        <w:pStyle w:val="CommentText"/>
      </w:pPr>
    </w:p>
    <w:p w14:paraId="69340284" w14:textId="77777777" w:rsidR="00D201D9" w:rsidRDefault="00D201D9" w:rsidP="00C86FB6">
      <w:pPr>
        <w:pStyle w:val="CommentText"/>
      </w:pPr>
      <w:r>
        <w:t>[Comments]:</w:t>
      </w:r>
    </w:p>
    <w:p w14:paraId="09845C7D" w14:textId="77777777" w:rsidR="00D201D9" w:rsidRDefault="00D201D9" w:rsidP="00C86FB6">
      <w:pPr>
        <w:pStyle w:val="CommentText"/>
      </w:pPr>
    </w:p>
  </w:comment>
  <w:comment w:id="1738" w:author="Xiaomi（Xing Yang)" w:date="2024-02-02T16:07:00Z" w:initials="YX">
    <w:p w14:paraId="755B36FC" w14:textId="77777777" w:rsidR="00D201D9" w:rsidRDefault="00D201D9" w:rsidP="00C86FB6">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C86FB6">
      <w:pPr>
        <w:pStyle w:val="CommentText"/>
      </w:pPr>
      <w:r>
        <w:t>[Description]:</w:t>
      </w:r>
    </w:p>
    <w:p w14:paraId="4C273465"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C86FB6">
      <w:pPr>
        <w:pStyle w:val="CommentText"/>
      </w:pPr>
      <w:r>
        <w:t>[Proposed Change]:</w:t>
      </w:r>
    </w:p>
    <w:p w14:paraId="36940F06" w14:textId="77777777" w:rsidR="00D201D9" w:rsidRDefault="00D201D9">
      <w:pPr>
        <w:pStyle w:val="B1"/>
      </w:pPr>
      <w:r>
        <w:rPr>
          <w:rFonts w:eastAsia="DengXian"/>
          <w:lang w:eastAsia="zh-CN"/>
        </w:rPr>
        <w:t>Propose to split the two cases,</w:t>
      </w:r>
    </w:p>
    <w:p w14:paraId="544B7F6C"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D201D9" w:rsidRDefault="00D201D9" w:rsidP="00C86FB6">
      <w:pPr>
        <w:pStyle w:val="CommentText"/>
      </w:pPr>
    </w:p>
    <w:p w14:paraId="357835A3" w14:textId="77777777" w:rsidR="00D201D9" w:rsidRDefault="00D201D9" w:rsidP="00C86FB6">
      <w:pPr>
        <w:pStyle w:val="CommentText"/>
      </w:pPr>
      <w:r>
        <w:t>[Comments]:</w:t>
      </w:r>
    </w:p>
  </w:comment>
  <w:comment w:id="1741" w:author="Xiaomi（Xing Yang)" w:date="2024-02-02T16:07:00Z" w:initials="YX">
    <w:p w14:paraId="7100610D" w14:textId="77777777" w:rsidR="00D201D9" w:rsidRDefault="00D201D9" w:rsidP="00C86FB6">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C86FB6">
      <w:pPr>
        <w:pStyle w:val="CommentText"/>
      </w:pPr>
      <w:r>
        <w:t>[Description]:</w:t>
      </w:r>
    </w:p>
    <w:p w14:paraId="1C865083"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C86FB6">
      <w:pPr>
        <w:pStyle w:val="CommentText"/>
      </w:pPr>
      <w:r>
        <w:t>[Proposed Change]:</w:t>
      </w:r>
    </w:p>
    <w:p w14:paraId="2B6C271E" w14:textId="77777777" w:rsidR="00D201D9" w:rsidRDefault="00D201D9">
      <w:pPr>
        <w:pStyle w:val="B1"/>
      </w:pPr>
      <w:r>
        <w:rPr>
          <w:rFonts w:eastAsia="DengXian"/>
          <w:lang w:eastAsia="zh-CN"/>
        </w:rPr>
        <w:t>Propose to split the two cases,</w:t>
      </w:r>
    </w:p>
    <w:p w14:paraId="29FE32A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D201D9" w:rsidRDefault="00D201D9" w:rsidP="00C86FB6">
      <w:pPr>
        <w:pStyle w:val="CommentText"/>
      </w:pPr>
    </w:p>
    <w:p w14:paraId="4590531D" w14:textId="77777777" w:rsidR="00D201D9" w:rsidRDefault="00D201D9" w:rsidP="00C86FB6">
      <w:pPr>
        <w:pStyle w:val="CommentText"/>
      </w:pPr>
      <w:r>
        <w:t>[Comments]:</w:t>
      </w:r>
    </w:p>
  </w:comment>
  <w:comment w:id="1768" w:author="ZTE_Mengzhen" w:date="2024-02-02T16:07:00Z" w:initials="ZTE_Mengz">
    <w:p w14:paraId="550F1457" w14:textId="77777777" w:rsidR="00D201D9" w:rsidRDefault="00D201D9" w:rsidP="00C86FB6">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C86FB6">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C86FB6">
      <w:pPr>
        <w:pStyle w:val="CommentText"/>
      </w:pPr>
      <w:r>
        <w:t xml:space="preserve">[Proposed Change]: </w:t>
      </w:r>
    </w:p>
    <w:p w14:paraId="124210EE" w14:textId="77777777" w:rsidR="00D201D9" w:rsidRDefault="00D201D9" w:rsidP="00C86FB6">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C86FB6">
      <w:pPr>
        <w:pStyle w:val="CommentText"/>
      </w:pPr>
    </w:p>
    <w:p w14:paraId="47307C1D" w14:textId="77777777" w:rsidR="00D201D9" w:rsidRDefault="00D201D9" w:rsidP="00C86FB6">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C86FB6">
      <w:pPr>
        <w:pStyle w:val="CommentText"/>
      </w:pPr>
    </w:p>
    <w:p w14:paraId="2DAA7958" w14:textId="77777777" w:rsidR="00D201D9" w:rsidRDefault="00D201D9" w:rsidP="00C86FB6">
      <w:pPr>
        <w:pStyle w:val="CommentText"/>
      </w:pPr>
      <w:r>
        <w:t>[Comments]:</w:t>
      </w:r>
    </w:p>
    <w:p w14:paraId="736610A2" w14:textId="77777777" w:rsidR="00D201D9" w:rsidRDefault="00D201D9" w:rsidP="00C86FB6">
      <w:pPr>
        <w:pStyle w:val="CommentText"/>
      </w:pPr>
    </w:p>
  </w:comment>
  <w:comment w:id="1769" w:author="ZTE_Mengzhen" w:date="2024-02-02T16:07:00Z" w:initials="ZTE_Mengz">
    <w:p w14:paraId="459045C6" w14:textId="77777777" w:rsidR="00D201D9" w:rsidRDefault="00D201D9" w:rsidP="00C86FB6">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C86FB6">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C86FB6">
      <w:pPr>
        <w:pStyle w:val="CommentText"/>
      </w:pPr>
      <w:r>
        <w:t xml:space="preserve">[Proposed Change]: </w:t>
      </w:r>
    </w:p>
    <w:p w14:paraId="4C0475C8" w14:textId="77777777" w:rsidR="00D201D9" w:rsidRDefault="00D201D9" w:rsidP="00C86FB6">
      <w:pPr>
        <w:pStyle w:val="CommentText"/>
      </w:pPr>
    </w:p>
    <w:p w14:paraId="71DA3237" w14:textId="77777777" w:rsidR="00D201D9" w:rsidRDefault="00D201D9">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C86FB6">
      <w:pPr>
        <w:pStyle w:val="CommentText"/>
      </w:pPr>
    </w:p>
    <w:p w14:paraId="32E64C8E" w14:textId="77777777" w:rsidR="00D201D9" w:rsidRDefault="00D201D9" w:rsidP="00C86FB6">
      <w:pPr>
        <w:pStyle w:val="CommentText"/>
      </w:pPr>
      <w:r>
        <w:t>[Comments]:</w:t>
      </w:r>
    </w:p>
    <w:p w14:paraId="61150954" w14:textId="77777777" w:rsidR="00D201D9" w:rsidRDefault="00D201D9" w:rsidP="00C86FB6">
      <w:pPr>
        <w:pStyle w:val="CommentText"/>
      </w:pPr>
    </w:p>
  </w:comment>
  <w:comment w:id="1770" w:author="Nokia (GWO1)" w:date="2024-02-02T16:07:00Z" w:initials="N">
    <w:p w14:paraId="37B82263" w14:textId="77777777" w:rsidR="00D201D9" w:rsidRDefault="00D201D9" w:rsidP="00C86FB6">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C86FB6">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C86FB6">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C86FB6">
      <w:pPr>
        <w:pStyle w:val="CommentText"/>
      </w:pPr>
      <w:r>
        <w:t xml:space="preserve">[Comments]: </w:t>
      </w:r>
    </w:p>
    <w:p w14:paraId="77EB2ADF" w14:textId="77777777" w:rsidR="00D201D9" w:rsidRDefault="00D201D9" w:rsidP="00C86FB6">
      <w:pPr>
        <w:pStyle w:val="CommentText"/>
      </w:pPr>
    </w:p>
  </w:comment>
  <w:comment w:id="1771" w:author="Huawei-YinghaoGuo" w:date="2024-02-02T16:07:00Z" w:initials="YG">
    <w:p w14:paraId="51F7681D" w14:textId="77777777" w:rsidR="00D201D9" w:rsidRDefault="00D201D9" w:rsidP="00C86FB6">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C86FB6">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C86FB6">
      <w:pPr>
        <w:pStyle w:val="CommentText"/>
      </w:pPr>
      <w:r>
        <w:t>[Proposed Change]:</w:t>
      </w:r>
    </w:p>
    <w:p w14:paraId="28C55E65" w14:textId="77777777" w:rsidR="00D201D9" w:rsidRDefault="00D201D9" w:rsidP="00C86FB6">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C86FB6">
      <w:pPr>
        <w:pStyle w:val="CommentText"/>
      </w:pPr>
      <w:r>
        <w:t>Editor's Note:</w:t>
      </w:r>
      <w:r>
        <w:tab/>
        <w:t>FFS whether additional procedure for L2 U2U PC5 RLF initiation.</w:t>
      </w:r>
    </w:p>
    <w:p w14:paraId="28FC0715" w14:textId="77777777" w:rsidR="00D201D9" w:rsidRDefault="00D201D9" w:rsidP="00C86FB6">
      <w:pPr>
        <w:pStyle w:val="CommentText"/>
      </w:pPr>
    </w:p>
    <w:p w14:paraId="724D7595" w14:textId="77777777" w:rsidR="00D201D9" w:rsidRDefault="00D201D9" w:rsidP="00C86FB6">
      <w:pPr>
        <w:pStyle w:val="CommentText"/>
      </w:pPr>
      <w:r>
        <w:t>[Comments]:</w:t>
      </w:r>
    </w:p>
    <w:p w14:paraId="46AD2852" w14:textId="77777777" w:rsidR="00D201D9" w:rsidRDefault="00D201D9" w:rsidP="00C86FB6">
      <w:pPr>
        <w:pStyle w:val="CommentText"/>
      </w:pPr>
    </w:p>
  </w:comment>
  <w:comment w:id="1774" w:author="ZTE_Mengzhen" w:date="2024-02-02T16:07:00Z" w:initials="ZTE_Mengz">
    <w:p w14:paraId="798E1B8C" w14:textId="77777777" w:rsidR="00D201D9" w:rsidRDefault="00D201D9" w:rsidP="00C86FB6">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C86FB6">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C86FB6">
      <w:pPr>
        <w:pStyle w:val="CommentText"/>
        <w:rPr>
          <w:rFonts w:eastAsia="SimSun"/>
          <w:lang w:eastAsia="zh-CN"/>
        </w:rPr>
      </w:pPr>
      <w:r>
        <w:t xml:space="preserve">[Proposed Change]: </w:t>
      </w:r>
    </w:p>
    <w:p w14:paraId="149E3727" w14:textId="77777777" w:rsidR="00D201D9" w:rsidRDefault="00D201D9" w:rsidP="00C86FB6">
      <w:pPr>
        <w:pStyle w:val="CommentText"/>
      </w:pPr>
      <w:r>
        <w:rPr>
          <w:rFonts w:hint="eastAsia"/>
        </w:rPr>
        <w:t>Suggest to restructure the conditions:</w:t>
      </w:r>
    </w:p>
    <w:p w14:paraId="6C9A14E0" w14:textId="77777777" w:rsidR="00D201D9" w:rsidRDefault="00D201D9" w:rsidP="00C86FB6">
      <w:pPr>
        <w:pStyle w:val="CommentText"/>
      </w:pPr>
    </w:p>
    <w:p w14:paraId="24E1349F" w14:textId="77777777" w:rsidR="00D201D9" w:rsidRDefault="00D201D9" w:rsidP="00C86FB6">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C86FB6">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C86FB6">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C86FB6">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C86FB6">
      <w:pPr>
        <w:pStyle w:val="CommentText"/>
      </w:pPr>
      <w:r>
        <w:rPr>
          <w:rFonts w:hint="eastAsia"/>
        </w:rPr>
        <w:t>......</w:t>
      </w:r>
    </w:p>
    <w:p w14:paraId="435B14DE" w14:textId="77777777" w:rsidR="00D201D9" w:rsidRDefault="00D201D9" w:rsidP="00C86FB6">
      <w:pPr>
        <w:pStyle w:val="CommentText"/>
      </w:pPr>
    </w:p>
    <w:p w14:paraId="65D8292A" w14:textId="77777777" w:rsidR="00D201D9" w:rsidRDefault="00D201D9" w:rsidP="00C86FB6">
      <w:pPr>
        <w:pStyle w:val="CommentText"/>
      </w:pPr>
      <w:r>
        <w:t>[Comments]:</w:t>
      </w:r>
    </w:p>
    <w:p w14:paraId="33E15FB3" w14:textId="77777777" w:rsidR="00D201D9" w:rsidRDefault="00D201D9" w:rsidP="00C86FB6">
      <w:pPr>
        <w:pStyle w:val="CommentText"/>
      </w:pPr>
    </w:p>
  </w:comment>
  <w:comment w:id="1775" w:author="Xiaomi（Xing Yang)" w:date="2024-02-02T16:07:00Z" w:initials="YX">
    <w:p w14:paraId="69A63DCA" w14:textId="77777777" w:rsidR="00D201D9" w:rsidRDefault="00D201D9" w:rsidP="00C86FB6">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C86FB6">
      <w:pPr>
        <w:pStyle w:val="CommentText"/>
      </w:pPr>
      <w:r>
        <w:t>[Description]:</w:t>
      </w:r>
    </w:p>
    <w:p w14:paraId="12E77DEA" w14:textId="77777777" w:rsidR="00D201D9" w:rsidRDefault="00D201D9" w:rsidP="00C86FB6">
      <w:pPr>
        <w:pStyle w:val="CommentText"/>
      </w:pPr>
      <w:r>
        <w:t>Following bullets are not depended on the above conditions and should be moved to level 1</w:t>
      </w:r>
    </w:p>
    <w:p w14:paraId="36982112" w14:textId="77777777" w:rsidR="00D201D9" w:rsidRDefault="00D201D9" w:rsidP="00C86FB6">
      <w:pPr>
        <w:pStyle w:val="CommentText"/>
      </w:pPr>
      <w:r>
        <w:t>[Proposed Change]:</w:t>
      </w:r>
    </w:p>
    <w:p w14:paraId="6A9C7FA4" w14:textId="77777777" w:rsidR="00D201D9" w:rsidRDefault="00D201D9" w:rsidP="00C86FB6">
      <w:pPr>
        <w:pStyle w:val="CommentText"/>
      </w:pPr>
      <w:r>
        <w:rPr>
          <w:rFonts w:hint="eastAsia"/>
        </w:rPr>
        <w:t>C</w:t>
      </w:r>
      <w:r>
        <w:t>hange the following bullets to level 1</w:t>
      </w:r>
    </w:p>
    <w:p w14:paraId="0E936E8F" w14:textId="77777777" w:rsidR="00D201D9" w:rsidRDefault="00D201D9" w:rsidP="00C86FB6">
      <w:pPr>
        <w:pStyle w:val="CommentText"/>
      </w:pPr>
      <w:r>
        <w:t>[Comments]:</w:t>
      </w:r>
    </w:p>
  </w:comment>
  <w:comment w:id="1776" w:author="Xiaomi（Xing Yang)" w:date="2024-02-02T16:07:00Z" w:initials="YX">
    <w:p w14:paraId="1B1A7BA0" w14:textId="77777777" w:rsidR="00D201D9" w:rsidRDefault="00D201D9" w:rsidP="00C86FB6">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C86FB6">
      <w:pPr>
        <w:pStyle w:val="CommentText"/>
      </w:pPr>
      <w:r>
        <w:t>[Description]:</w:t>
      </w:r>
    </w:p>
    <w:p w14:paraId="3EAF4D8A" w14:textId="77777777" w:rsidR="00D201D9" w:rsidRDefault="00D201D9" w:rsidP="00C86FB6">
      <w:pPr>
        <w:pStyle w:val="CommentText"/>
      </w:pPr>
      <w:r>
        <w:t>One condition is missing, If remote UE detects RLF on the direct PC5 link with the peer NR sidelink U2U Remote UE.</w:t>
      </w:r>
    </w:p>
    <w:p w14:paraId="24B75B81" w14:textId="77777777" w:rsidR="00D201D9" w:rsidRDefault="00D201D9" w:rsidP="00C86FB6">
      <w:pPr>
        <w:pStyle w:val="CommentText"/>
      </w:pPr>
      <w:r>
        <w:t>[Proposed Change]:</w:t>
      </w:r>
    </w:p>
    <w:p w14:paraId="018858C3" w14:textId="77777777" w:rsidR="00D201D9" w:rsidRDefault="00D201D9" w:rsidP="00C86FB6">
      <w:pPr>
        <w:pStyle w:val="CommentText"/>
      </w:pPr>
      <w:r>
        <w:t>Add following condition,</w:t>
      </w:r>
    </w:p>
    <w:p w14:paraId="1E6F1CA8" w14:textId="77777777" w:rsidR="00D201D9" w:rsidRDefault="00D201D9">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C86FB6">
      <w:pPr>
        <w:pStyle w:val="CommentText"/>
      </w:pPr>
    </w:p>
    <w:p w14:paraId="1B334EF8" w14:textId="77777777" w:rsidR="00D201D9" w:rsidRDefault="00D201D9" w:rsidP="00C86FB6">
      <w:pPr>
        <w:pStyle w:val="CommentText"/>
      </w:pPr>
      <w:r>
        <w:t>[Comments]:</w:t>
      </w:r>
    </w:p>
  </w:comment>
  <w:comment w:id="1779" w:author="ZTE_Mengzhen" w:date="2024-02-02T16:07:00Z" w:initials="ZTE_Mengz">
    <w:p w14:paraId="61204930" w14:textId="77777777" w:rsidR="00D201D9" w:rsidRDefault="00D201D9" w:rsidP="00C86FB6">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C86FB6">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C86FB6">
      <w:pPr>
        <w:pStyle w:val="CommentText"/>
        <w:rPr>
          <w:rFonts w:eastAsia="SimSun"/>
          <w:lang w:eastAsia="zh-CN"/>
        </w:rPr>
      </w:pPr>
      <w:r>
        <w:t>[Proposed Change]:</w:t>
      </w:r>
    </w:p>
    <w:p w14:paraId="4E48105D" w14:textId="77777777" w:rsidR="00D201D9" w:rsidRDefault="00D201D9" w:rsidP="00C86FB6">
      <w:pPr>
        <w:pStyle w:val="CommentText"/>
      </w:pPr>
    </w:p>
    <w:p w14:paraId="052220A5" w14:textId="77777777" w:rsidR="00D201D9" w:rsidRDefault="00D201D9" w:rsidP="00C86FB6">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C86FB6">
      <w:pPr>
        <w:pStyle w:val="CommentText"/>
      </w:pPr>
    </w:p>
    <w:p w14:paraId="71FA73C0" w14:textId="77777777" w:rsidR="00D201D9" w:rsidRDefault="00D201D9" w:rsidP="00C86FB6">
      <w:pPr>
        <w:pStyle w:val="CommentText"/>
      </w:pPr>
      <w:r>
        <w:t>[Comments]:</w:t>
      </w:r>
    </w:p>
    <w:p w14:paraId="196B175E" w14:textId="77777777" w:rsidR="00D201D9" w:rsidRDefault="00D201D9" w:rsidP="00C86FB6">
      <w:pPr>
        <w:pStyle w:val="CommentText"/>
      </w:pPr>
    </w:p>
  </w:comment>
  <w:comment w:id="1780" w:author="ZTE_Mengzhen" w:date="2024-02-02T16:07:00Z" w:initials="ZTE_Mengz">
    <w:p w14:paraId="51A30546" w14:textId="77777777" w:rsidR="00D201D9" w:rsidRDefault="00D201D9" w:rsidP="00C86FB6">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C86FB6">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C86FB6">
      <w:pPr>
        <w:pStyle w:val="CommentText"/>
        <w:rPr>
          <w:rFonts w:eastAsia="SimSun"/>
          <w:lang w:eastAsia="zh-CN"/>
        </w:rPr>
      </w:pPr>
      <w:r>
        <w:t>[Proposed Change]:</w:t>
      </w:r>
    </w:p>
    <w:p w14:paraId="7C0D321A" w14:textId="77777777" w:rsidR="00D201D9" w:rsidRDefault="00D201D9" w:rsidP="00C86FB6">
      <w:pPr>
        <w:pStyle w:val="CommentText"/>
      </w:pPr>
    </w:p>
    <w:p w14:paraId="48DA6379" w14:textId="77777777" w:rsidR="00D201D9" w:rsidRDefault="00D201D9" w:rsidP="00C86FB6">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C86FB6">
      <w:pPr>
        <w:pStyle w:val="CommentText"/>
      </w:pPr>
    </w:p>
    <w:p w14:paraId="2CAD2D47" w14:textId="77777777" w:rsidR="00D201D9" w:rsidRDefault="00D201D9" w:rsidP="00C86FB6">
      <w:pPr>
        <w:pStyle w:val="CommentText"/>
      </w:pPr>
      <w:r>
        <w:t>[Comments]:</w:t>
      </w:r>
    </w:p>
    <w:p w14:paraId="139D498F" w14:textId="77777777" w:rsidR="00D201D9" w:rsidRDefault="00D201D9" w:rsidP="00C86FB6">
      <w:pPr>
        <w:pStyle w:val="CommentText"/>
      </w:pPr>
    </w:p>
  </w:comment>
  <w:comment w:id="1781" w:author="Sharp(Fangying Xiao)" w:date="2024-02-02T16:07:00Z" w:initials="XFY">
    <w:p w14:paraId="290A3D84" w14:textId="77777777" w:rsidR="00D201D9" w:rsidRDefault="00D201D9" w:rsidP="00C86FB6">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C86FB6">
      <w:pPr>
        <w:pStyle w:val="CommentText"/>
      </w:pPr>
      <w:r>
        <w:rPr>
          <w:b/>
        </w:rPr>
        <w:t>[Description]</w:t>
      </w:r>
      <w:r>
        <w:t>: For integrated Discovery, SL-RSRP is used as evaluation quality.</w:t>
      </w:r>
    </w:p>
    <w:p w14:paraId="70382F5F" w14:textId="77777777" w:rsidR="00D201D9" w:rsidRDefault="00D201D9">
      <w:pPr>
        <w:rPr>
          <w:rFonts w:eastAsia="SimSun"/>
          <w:lang w:eastAsia="en-US"/>
        </w:rPr>
      </w:pPr>
      <w:r>
        <w:rPr>
          <w:b/>
        </w:rPr>
        <w:t>[Proposed Change]</w:t>
      </w:r>
      <w:r>
        <w:t>: Change SD-RSRP to SL-RSRP.</w:t>
      </w:r>
    </w:p>
    <w:p w14:paraId="59E337F2" w14:textId="77777777" w:rsidR="00D201D9" w:rsidRDefault="00D201D9" w:rsidP="00C86FB6">
      <w:pPr>
        <w:pStyle w:val="CommentText"/>
      </w:pPr>
      <w:r>
        <w:t>[Comments]:</w:t>
      </w:r>
    </w:p>
  </w:comment>
  <w:comment w:id="1785" w:author="Intel (Yi Guo)" w:date="2024-02-02T16:07:00Z" w:initials="GY">
    <w:p w14:paraId="3CF000DF" w14:textId="77777777" w:rsidR="00D201D9" w:rsidRDefault="00D201D9" w:rsidP="00C86FB6">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C86FB6">
      <w:pPr>
        <w:pStyle w:val="CommentText"/>
      </w:pPr>
      <w:r>
        <w:rPr>
          <w:b/>
          <w:bCs/>
        </w:rPr>
        <w:t>[Description]</w:t>
      </w:r>
      <w:r>
        <w:t xml:space="preserve">: </w:t>
      </w:r>
      <w:r>
        <w:br/>
        <w:t>Wrong SL-PRS handling</w:t>
      </w:r>
    </w:p>
    <w:p w14:paraId="7BA94A76" w14:textId="77777777" w:rsidR="00D201D9" w:rsidRDefault="00D201D9" w:rsidP="00C86FB6">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C86FB6">
      <w:pPr>
        <w:pStyle w:val="CommentText"/>
      </w:pPr>
      <w:r>
        <w:t>Suggestion:</w:t>
      </w:r>
    </w:p>
    <w:p w14:paraId="191914DA" w14:textId="77777777" w:rsidR="00D201D9" w:rsidRDefault="00D201D9" w:rsidP="00C86FB6">
      <w:pPr>
        <w:pStyle w:val="CommentText"/>
      </w:pPr>
      <w:r>
        <w:t>5.8.18.2</w:t>
      </w:r>
      <w:r>
        <w:tab/>
        <w:t xml:space="preserve">NR sidelink positioning </w:t>
      </w:r>
      <w:r>
        <w:rPr>
          <w:color w:val="FF0000"/>
        </w:rPr>
        <w:t>measurement</w:t>
      </w:r>
    </w:p>
    <w:p w14:paraId="43BB011D" w14:textId="77777777" w:rsidR="00D201D9" w:rsidRDefault="00D201D9" w:rsidP="00C86FB6">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C86FB6">
      <w:pPr>
        <w:pStyle w:val="CommentText"/>
      </w:pPr>
      <w:r>
        <w:t xml:space="preserve">[Comments]: </w:t>
      </w:r>
      <w:r>
        <w:br/>
      </w:r>
    </w:p>
  </w:comment>
  <w:comment w:id="1786" w:author="Ericsson (Helka-Liina)" w:date="2024-02-02T16:07:00Z" w:initials="HLM">
    <w:p w14:paraId="377D7B39" w14:textId="77777777" w:rsidR="00D201D9" w:rsidRDefault="00D201D9" w:rsidP="00C86FB6">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C86FB6">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C86FB6">
      <w:pPr>
        <w:pStyle w:val="CommentText"/>
      </w:pPr>
      <w:r>
        <w:rPr>
          <w:b/>
        </w:rPr>
        <w:t>[Proposed Change]</w:t>
      </w:r>
      <w:r>
        <w:t>: delete ‘with reconfigurationWithSync (i.e. handover)’</w:t>
      </w:r>
    </w:p>
    <w:p w14:paraId="40514CF2" w14:textId="77777777" w:rsidR="00D201D9" w:rsidRDefault="00D201D9" w:rsidP="00C86FB6">
      <w:pPr>
        <w:pStyle w:val="CommentText"/>
      </w:pPr>
      <w:r>
        <w:t>[Comments]:</w:t>
      </w:r>
    </w:p>
  </w:comment>
  <w:comment w:id="1788" w:author="vivo (Yuan)" w:date="2024-02-02T16:07:00Z" w:initials="Del">
    <w:p w14:paraId="4A1770AF" w14:textId="77777777" w:rsidR="00D201D9" w:rsidRDefault="00D201D9" w:rsidP="00C86FB6">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C86FB6">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C86FB6">
      <w:pPr>
        <w:pStyle w:val="CommentText"/>
      </w:pPr>
      <w:r>
        <w:rPr>
          <w:b/>
        </w:rPr>
        <w:t>[Proposed Change]</w:t>
      </w:r>
      <w:r>
        <w:t>: add the CG Type 1 in dedicated resource pool in this clause</w:t>
      </w:r>
    </w:p>
    <w:p w14:paraId="02944DA8" w14:textId="77777777" w:rsidR="00D201D9" w:rsidRDefault="00D201D9" w:rsidP="00C86FB6">
      <w:pPr>
        <w:pStyle w:val="CommentText"/>
      </w:pPr>
      <w:r>
        <w:t>[Comments]:</w:t>
      </w:r>
    </w:p>
  </w:comment>
  <w:comment w:id="1789" w:author="Huawei-YinghaoGuo" w:date="2024-02-02T16:07:00Z" w:initials="YG">
    <w:p w14:paraId="62F4333B" w14:textId="77777777" w:rsidR="00D201D9" w:rsidRDefault="00D201D9" w:rsidP="00C86FB6">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C86FB6">
      <w:pPr>
        <w:pStyle w:val="CommentText"/>
      </w:pPr>
      <w:r>
        <w:rPr>
          <w:b/>
        </w:rPr>
        <w:t>[Description]</w:t>
      </w:r>
      <w:r>
        <w:t>: This field is not configured. Typo. sl-PRS-TxPoolSelectedNormal</w:t>
      </w:r>
    </w:p>
    <w:p w14:paraId="59F47279" w14:textId="77777777" w:rsidR="00D201D9" w:rsidRDefault="00D201D9" w:rsidP="00C86FB6">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C86FB6">
      <w:pPr>
        <w:pStyle w:val="CommentText"/>
      </w:pPr>
      <w:r>
        <w:t>[Comments]:</w:t>
      </w:r>
    </w:p>
  </w:comment>
  <w:comment w:id="1790" w:author="Huawei-YinghaoGuo" w:date="2024-02-02T16:07:00Z" w:initials="YG">
    <w:p w14:paraId="5EC91620" w14:textId="77777777" w:rsidR="00D201D9" w:rsidRDefault="00D201D9" w:rsidP="00C86FB6">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C86FB6">
      <w:pPr>
        <w:pStyle w:val="CommentText"/>
      </w:pPr>
      <w:r>
        <w:rPr>
          <w:b/>
        </w:rPr>
        <w:t>[Description]</w:t>
      </w:r>
      <w:r>
        <w:t xml:space="preserve">: This is not a condition or a UE procedure. </w:t>
      </w:r>
    </w:p>
    <w:p w14:paraId="4D4F6C02" w14:textId="77777777" w:rsidR="00D201D9" w:rsidRDefault="00D201D9" w:rsidP="00C86FB6">
      <w:pPr>
        <w:pStyle w:val="CommentText"/>
      </w:pPr>
      <w:r>
        <w:rPr>
          <w:b/>
        </w:rPr>
        <w:t>[Proposed Change]</w:t>
      </w:r>
      <w:r>
        <w:t>: Correct the broken sentence</w:t>
      </w:r>
    </w:p>
    <w:p w14:paraId="2EDD6F8B" w14:textId="77777777" w:rsidR="00D201D9" w:rsidRDefault="00D201D9" w:rsidP="00C86FB6">
      <w:pPr>
        <w:pStyle w:val="CommentText"/>
      </w:pPr>
      <w:r>
        <w:t>[Comments]:</w:t>
      </w:r>
    </w:p>
  </w:comment>
  <w:comment w:id="1791" w:author="Intel (Yi Guo)" w:date="2024-02-02T16:07:00Z" w:initials="GY">
    <w:p w14:paraId="6FA05586" w14:textId="77777777" w:rsidR="00D201D9" w:rsidRDefault="00D201D9" w:rsidP="00C86FB6">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C86FB6">
      <w:pPr>
        <w:pStyle w:val="CommentText"/>
      </w:pPr>
      <w:r>
        <w:t xml:space="preserve">[Description]: </w:t>
      </w:r>
    </w:p>
    <w:p w14:paraId="55371A9D" w14:textId="77777777" w:rsidR="00D201D9" w:rsidRDefault="00D201D9" w:rsidP="00C86FB6">
      <w:pPr>
        <w:pStyle w:val="CommentText"/>
      </w:pPr>
      <w:r>
        <w:t>NOTE 4 in 5.8.8 is not applied for SL POS</w:t>
      </w:r>
      <w:r>
        <w:br/>
      </w:r>
    </w:p>
    <w:p w14:paraId="52A70F22" w14:textId="77777777" w:rsidR="00D201D9" w:rsidRDefault="00D201D9" w:rsidP="00C86FB6">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C86FB6">
      <w:pPr>
        <w:pStyle w:val="CommentText"/>
      </w:pPr>
    </w:p>
    <w:p w14:paraId="73C24C7B" w14:textId="77777777" w:rsidR="00D201D9" w:rsidRDefault="00D201D9" w:rsidP="00C86FB6">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C86FB6">
      <w:pPr>
        <w:pStyle w:val="CommentText"/>
      </w:pPr>
      <w:r>
        <w:t>Suggest to change</w:t>
      </w:r>
    </w:p>
    <w:p w14:paraId="1EE46D5F" w14:textId="77777777" w:rsidR="00D201D9" w:rsidRDefault="00D201D9" w:rsidP="00C86FB6">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C86FB6">
      <w:pPr>
        <w:pStyle w:val="CommentText"/>
      </w:pPr>
      <w:r>
        <w:t xml:space="preserve">[Comments]: </w:t>
      </w:r>
      <w:r>
        <w:br/>
      </w:r>
    </w:p>
  </w:comment>
  <w:comment w:id="1947" w:author="CATT (Rui)" w:date="2024-02-02T16:07:00Z" w:initials="C">
    <w:p w14:paraId="245D6DF9" w14:textId="558D86A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C86FB6">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C86FB6">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C86FB6">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C86FB6">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C86FB6">
      <w:pPr>
        <w:pStyle w:val="CommentText"/>
      </w:pPr>
      <w:r>
        <w:t>[Comments]:</w:t>
      </w:r>
    </w:p>
    <w:p w14:paraId="2350E32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may not be explicitly specified since we are using "an MBS capabile UE </w:t>
      </w:r>
      <w:r w:rsidRPr="00B60CDB">
        <w:rPr>
          <w:rFonts w:ascii="DengXian" w:eastAsia="DengXian" w:hAnsi="DengXian" w:cs="SimSun" w:hint="eastAsia"/>
          <w:color w:val="000000"/>
          <w:sz w:val="22"/>
          <w:szCs w:val="22"/>
          <w:u w:val="single"/>
          <w:lang w:val="en-US" w:eastAsia="zh-CN"/>
        </w:rPr>
        <w:t>may </w:t>
      </w:r>
      <w:r w:rsidRPr="00B60CDB">
        <w:rPr>
          <w:rFonts w:ascii="DengXian" w:eastAsia="DengXian" w:hAnsi="DengXian" w:cs="SimSun" w:hint="eastAsia"/>
          <w:color w:val="000000"/>
          <w:sz w:val="22"/>
          <w:szCs w:val="22"/>
          <w:lang w:val="en-US" w:eastAsia="zh-CN"/>
        </w:rPr>
        <w:t>initiate..." Note that for Rel-17 MII we use a similar wording "upon change to a PCell providing SIB21"</w:t>
      </w:r>
    </w:p>
    <w:p w14:paraId="5DFA0A09" w14:textId="77777777" w:rsidR="00D201D9" w:rsidRDefault="00D201D9" w:rsidP="00C86FB6">
      <w:pPr>
        <w:pStyle w:val="CommentText"/>
      </w:pPr>
    </w:p>
  </w:comment>
  <w:comment w:id="1948" w:author="Ericsson (Helka-Liina)" w:date="2024-02-02T16:07:00Z" w:initials="HLM">
    <w:p w14:paraId="343E466A" w14:textId="292E031E" w:rsidR="00D201D9" w:rsidRDefault="00D201D9" w:rsidP="00C86FB6">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C86FB6">
      <w:pPr>
        <w:pStyle w:val="CommentText"/>
      </w:pPr>
      <w:r>
        <w:rPr>
          <w:b/>
        </w:rPr>
        <w:t>[Description]</w:t>
      </w:r>
      <w:r>
        <w:t>: MII procedure initiation</w:t>
      </w:r>
    </w:p>
    <w:p w14:paraId="795B1B6D" w14:textId="77777777" w:rsidR="00D201D9" w:rsidRDefault="00D201D9" w:rsidP="00C86FB6">
      <w:pPr>
        <w:pStyle w:val="CommentText"/>
      </w:pPr>
      <w:r>
        <w:rPr>
          <w:b/>
        </w:rPr>
        <w:t>[Proposed Change]</w:t>
      </w:r>
      <w:r>
        <w:t>: It is not captured that MII procedure can be initiated also for the case when BOTH CFR and SCS had changed.</w:t>
      </w:r>
    </w:p>
    <w:p w14:paraId="143818FF" w14:textId="77777777" w:rsidR="00D201D9" w:rsidRDefault="00D201D9" w:rsidP="00C86FB6">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C86FB6">
      <w:pPr>
        <w:pStyle w:val="CommentText"/>
      </w:pPr>
      <w:r>
        <w:rPr>
          <w:b/>
        </w:rPr>
        <w:t>[Comments]</w:t>
      </w:r>
      <w:r>
        <w:t>: Samsung (Vinay): Agree.</w:t>
      </w:r>
    </w:p>
    <w:p w14:paraId="63B31A6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C86FB6">
      <w:pPr>
        <w:pStyle w:val="CommentText"/>
      </w:pPr>
    </w:p>
  </w:comment>
  <w:comment w:id="1949" w:author="Ericsson (Helka-Liina)" w:date="2024-02-02T16:07:00Z" w:initials="HLM">
    <w:p w14:paraId="3B93455F" w14:textId="3A637FA7" w:rsidR="00D201D9" w:rsidRDefault="00D201D9" w:rsidP="00C86FB6">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C86FB6">
      <w:pPr>
        <w:pStyle w:val="CommentText"/>
      </w:pPr>
      <w:r>
        <w:rPr>
          <w:b/>
        </w:rPr>
        <w:t>[Description]</w:t>
      </w:r>
      <w:r>
        <w:t>: MII procedure initiation</w:t>
      </w:r>
    </w:p>
    <w:p w14:paraId="7D21075E" w14:textId="77777777" w:rsidR="00D201D9" w:rsidRDefault="00D201D9" w:rsidP="00C86FB6">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C86FB6">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C86FB6">
      <w:pPr>
        <w:pStyle w:val="CommentText"/>
      </w:pPr>
      <w:r>
        <w:rPr>
          <w:b/>
        </w:rPr>
        <w:t>[Comments]</w:t>
      </w:r>
      <w:r>
        <w:t>: Samsung (Vinay): Agree.</w:t>
      </w:r>
    </w:p>
    <w:p w14:paraId="6A5AFA4A"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C86FB6">
      <w:pPr>
        <w:pStyle w:val="CommentText"/>
      </w:pPr>
    </w:p>
  </w:comment>
  <w:comment w:id="1950" w:author="Ericsson (Helka-Liina)" w:date="2024-02-02T16:07:00Z" w:initials="HLM">
    <w:p w14:paraId="52923A6F" w14:textId="34961F85" w:rsidR="00D201D9" w:rsidRDefault="00D201D9" w:rsidP="00C86FB6">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C86FB6">
      <w:pPr>
        <w:pStyle w:val="CommentText"/>
      </w:pPr>
      <w:r>
        <w:rPr>
          <w:b/>
        </w:rPr>
        <w:t>[Description]</w:t>
      </w:r>
      <w:r>
        <w:t>: Sending MII upon availability of CFR and SCS info</w:t>
      </w:r>
    </w:p>
    <w:p w14:paraId="3CFD548A" w14:textId="77777777" w:rsidR="00D201D9" w:rsidRDefault="00D201D9" w:rsidP="00C86FB6">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C86FB6">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C86FB6">
      <w:pPr>
        <w:pStyle w:val="CommentText"/>
      </w:pPr>
      <w:r>
        <w:t xml:space="preserve">[Comments]: </w:t>
      </w:r>
    </w:p>
    <w:p w14:paraId="119FB70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clarify by adding "another".</w:t>
      </w:r>
    </w:p>
    <w:p w14:paraId="7A644E49" w14:textId="77777777" w:rsidR="00D201D9" w:rsidRDefault="00D201D9" w:rsidP="00C86FB6">
      <w:pPr>
        <w:pStyle w:val="CommentText"/>
      </w:pPr>
    </w:p>
  </w:comment>
  <w:comment w:id="1951" w:author="CATT (Rui)" w:date="2024-02-02T16:07:00Z" w:initials="C">
    <w:p w14:paraId="33A340F0"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C86FB6">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C86FB6">
      <w:pPr>
        <w:pStyle w:val="CommentText"/>
      </w:pPr>
      <w:r>
        <w:rPr>
          <w:rFonts w:hint="eastAsia"/>
        </w:rPr>
        <w:t>cell A(has SIB21)</w:t>
      </w:r>
    </w:p>
    <w:p w14:paraId="1C4609D9" w14:textId="77777777" w:rsidR="00D201D9" w:rsidRDefault="00D201D9" w:rsidP="00C86FB6">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C86FB6">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C86FB6">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C86FB6">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Suggest CATT to submit contribution on the issue and the proposed TP.</w:t>
      </w:r>
    </w:p>
    <w:p w14:paraId="5D206DA2" w14:textId="28CECD5B" w:rsidR="00D201D9" w:rsidRDefault="00D201D9" w:rsidP="00C86FB6">
      <w:pPr>
        <w:pStyle w:val="CommentText"/>
      </w:pPr>
    </w:p>
    <w:p w14:paraId="25430366" w14:textId="77777777" w:rsidR="00D201D9" w:rsidRDefault="00D201D9" w:rsidP="00C86FB6">
      <w:pPr>
        <w:pStyle w:val="CommentText"/>
      </w:pPr>
    </w:p>
  </w:comment>
  <w:comment w:id="1952" w:author="Ericsson (Helka-Liina)" w:date="2024-02-02T16:07:00Z" w:initials="HLM">
    <w:p w14:paraId="2D4068CD" w14:textId="79AE7081" w:rsidR="00D201D9" w:rsidRDefault="00D201D9" w:rsidP="00C86FB6">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C86FB6">
      <w:pPr>
        <w:pStyle w:val="CommentText"/>
      </w:pPr>
      <w:r>
        <w:rPr>
          <w:b/>
        </w:rPr>
        <w:t>[Description]</w:t>
      </w:r>
      <w:r>
        <w:t xml:space="preserve">: MII procedure initiation </w:t>
      </w:r>
    </w:p>
    <w:p w14:paraId="0CBF4D36" w14:textId="77777777" w:rsidR="00D201D9" w:rsidRDefault="00D201D9" w:rsidP="00C86FB6">
      <w:pPr>
        <w:pStyle w:val="CommentText"/>
      </w:pPr>
      <w:r>
        <w:rPr>
          <w:b/>
        </w:rPr>
        <w:t>[Proposed Change]</w:t>
      </w:r>
      <w:r>
        <w:t>: It is not captured that MII procedure can be initiated also for the case when BOTH CFR and SCS had changed.</w:t>
      </w:r>
    </w:p>
    <w:p w14:paraId="31A737FC"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 xml:space="preserve">[Comments]: </w:t>
      </w: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C86FB6">
      <w:pPr>
        <w:pStyle w:val="CommentText"/>
      </w:pPr>
    </w:p>
    <w:p w14:paraId="46097598" w14:textId="77777777" w:rsidR="00D201D9" w:rsidRDefault="00D201D9" w:rsidP="00C86FB6">
      <w:pPr>
        <w:pStyle w:val="CommentText"/>
      </w:pPr>
    </w:p>
  </w:comment>
  <w:comment w:id="1953" w:author="Ericsson (Helka-Liina)" w:date="2024-02-02T16:07:00Z" w:initials="HLM">
    <w:p w14:paraId="50E53A28" w14:textId="7D2E11B5" w:rsidR="00D201D9" w:rsidRDefault="00D201D9" w:rsidP="00C86FB6">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C86FB6">
      <w:pPr>
        <w:pStyle w:val="CommentText"/>
      </w:pPr>
      <w:r>
        <w:rPr>
          <w:b/>
        </w:rPr>
        <w:t>[Description]</w:t>
      </w:r>
      <w:r>
        <w:t xml:space="preserve">: MII procedure initiation </w:t>
      </w:r>
    </w:p>
    <w:p w14:paraId="6B286C5E" w14:textId="77777777" w:rsidR="00D201D9" w:rsidRDefault="00D201D9" w:rsidP="00C86FB6">
      <w:pPr>
        <w:pStyle w:val="CommentText"/>
      </w:pPr>
      <w:r>
        <w:rPr>
          <w:b/>
        </w:rPr>
        <w:t>[Proposed Change]</w:t>
      </w:r>
      <w:r>
        <w:t>: It is not captured that MII procedure can be initiated also for the case when BOTH CFR and SCS had changed.</w:t>
      </w:r>
    </w:p>
    <w:p w14:paraId="477F3CDA"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C86FB6">
      <w:pPr>
        <w:pStyle w:val="CommentText"/>
      </w:pPr>
      <w:r>
        <w:t xml:space="preserve">[Comments]: </w:t>
      </w:r>
    </w:p>
    <w:p w14:paraId="38AF489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C86FB6">
      <w:pPr>
        <w:pStyle w:val="CommentText"/>
      </w:pPr>
    </w:p>
  </w:comment>
  <w:comment w:id="1962" w:author="vivo-Stephen" w:date="2024-02-02T16:07:00Z" w:initials="vivo">
    <w:p w14:paraId="3ADF66AD" w14:textId="61D593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C86FB6">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C86FB6">
      <w:pPr>
        <w:pStyle w:val="CommentText"/>
      </w:pPr>
      <w:r>
        <w:rPr>
          <w:b/>
        </w:rPr>
        <w:t>[Proposed Change]</w:t>
      </w:r>
      <w:r>
        <w:t xml:space="preserve">: Clarify whether to indicate the BW or BW&amp;location of CFR is up to UE implementation. </w:t>
      </w:r>
    </w:p>
    <w:p w14:paraId="52C7334B" w14:textId="77777777" w:rsidR="00D201D9" w:rsidRDefault="00D201D9" w:rsidP="00C86FB6">
      <w:pPr>
        <w:pStyle w:val="CommentText"/>
      </w:pPr>
      <w:r>
        <w:t xml:space="preserve">[Comments]: </w:t>
      </w:r>
    </w:p>
    <w:p w14:paraId="5C161E8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This can be clarified in the field description of </w:t>
      </w:r>
      <w:r w:rsidRPr="00B60CDB">
        <w:rPr>
          <w:rFonts w:ascii="DengXian" w:eastAsia="DengXian" w:hAnsi="DengXian" w:cs="SimSun" w:hint="eastAsia"/>
          <w:i/>
          <w:iCs/>
          <w:color w:val="000000"/>
          <w:sz w:val="22"/>
          <w:szCs w:val="22"/>
          <w:lang w:val="en-US" w:eastAsia="zh-CN"/>
        </w:rPr>
        <w:t>cfr-infoMBS: </w:t>
      </w:r>
      <w:r w:rsidRPr="00B60CDB">
        <w:rPr>
          <w:rFonts w:ascii="DengXian" w:eastAsia="DengXian" w:hAnsi="DengXian" w:cs="SimSun" w:hint="eastAsia"/>
          <w:color w:val="000000"/>
          <w:sz w:val="22"/>
          <w:szCs w:val="22"/>
          <w:lang w:val="en-US" w:eastAsia="zh-CN"/>
        </w:rPr>
        <w:t>It is up to UE implementation to choose </w:t>
      </w:r>
      <w:r w:rsidRPr="00B60CDB">
        <w:rPr>
          <w:rFonts w:ascii="DengXian" w:eastAsia="DengXian" w:hAnsi="DengXian" w:cs="SimSun" w:hint="eastAsia"/>
          <w:i/>
          <w:iCs/>
          <w:color w:val="000000"/>
          <w:sz w:val="22"/>
          <w:szCs w:val="22"/>
          <w:lang w:val="en-US" w:eastAsia="zh-CN"/>
        </w:rPr>
        <w:t>cfr-Bandwidth</w:t>
      </w:r>
      <w:r w:rsidRPr="00B60CDB">
        <w:rPr>
          <w:rFonts w:ascii="DengXian" w:eastAsia="DengXian" w:hAnsi="DengXian" w:cs="SimSun" w:hint="eastAsia"/>
          <w:color w:val="000000"/>
          <w:sz w:val="22"/>
          <w:szCs w:val="22"/>
          <w:lang w:val="en-US" w:eastAsia="zh-CN"/>
        </w:rPr>
        <w:t> or </w:t>
      </w:r>
      <w:r w:rsidRPr="00B60CDB">
        <w:rPr>
          <w:rFonts w:ascii="DengXian" w:eastAsia="DengXian" w:hAnsi="DengXian" w:cs="SimSun" w:hint="eastAsia"/>
          <w:i/>
          <w:iCs/>
          <w:color w:val="000000"/>
          <w:sz w:val="22"/>
          <w:szCs w:val="22"/>
          <w:lang w:val="en-US" w:eastAsia="zh-CN"/>
        </w:rPr>
        <w:t>cfr-LocationAndBW </w:t>
      </w:r>
      <w:r w:rsidRPr="00B60CDB">
        <w:rPr>
          <w:rFonts w:ascii="DengXian" w:eastAsia="DengXian" w:hAnsi="DengXian" w:cs="SimSun" w:hint="eastAsia"/>
          <w:color w:val="000000"/>
          <w:sz w:val="22"/>
          <w:szCs w:val="22"/>
          <w:lang w:val="en-US" w:eastAsia="zh-CN"/>
        </w:rPr>
        <w:t>as the reported CFR information.</w:t>
      </w:r>
    </w:p>
    <w:p w14:paraId="5A7512A8" w14:textId="77777777" w:rsidR="00D201D9" w:rsidRDefault="00D201D9" w:rsidP="00C86FB6">
      <w:pPr>
        <w:pStyle w:val="CommentText"/>
      </w:pPr>
    </w:p>
  </w:comment>
  <w:comment w:id="1966" w:author="ZTE (Tao)" w:date="2024-02-02T16:07:00Z" w:initials="ZTE">
    <w:p w14:paraId="733E0572" w14:textId="03061546" w:rsidR="00D201D9" w:rsidRDefault="00D201D9" w:rsidP="00C86FB6">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C86FB6">
      <w:pPr>
        <w:pStyle w:val="CommentText"/>
      </w:pPr>
      <w:r>
        <w:rPr>
          <w:b/>
        </w:rPr>
        <w:t>[Description]</w:t>
      </w:r>
      <w:r>
        <w:t>: the multicast config info can be provided in RRCRelease and/or multicast MCCH</w:t>
      </w:r>
    </w:p>
    <w:p w14:paraId="24931019" w14:textId="77777777" w:rsidR="00D201D9" w:rsidRDefault="00D201D9" w:rsidP="00C86FB6">
      <w:pPr>
        <w:pStyle w:val="CommentText"/>
      </w:pPr>
      <w:r>
        <w:rPr>
          <w:b/>
        </w:rPr>
        <w:t>[Proposed Change]</w:t>
      </w:r>
      <w:r>
        <w:t>: change the “and” to “and/or”</w:t>
      </w:r>
    </w:p>
    <w:p w14:paraId="17F44721" w14:textId="77777777" w:rsidR="00D201D9" w:rsidRDefault="00D201D9" w:rsidP="00C86FB6">
      <w:pPr>
        <w:pStyle w:val="CommentText"/>
      </w:pPr>
      <w:r>
        <w:t xml:space="preserve">[Comments]: </w:t>
      </w:r>
    </w:p>
    <w:p w14:paraId="1D9EE5D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56C732B2" w14:textId="77777777" w:rsidR="00D201D9" w:rsidRDefault="00D201D9" w:rsidP="00C86FB6">
      <w:pPr>
        <w:pStyle w:val="CommentText"/>
      </w:pPr>
    </w:p>
  </w:comment>
  <w:comment w:id="1967" w:author="ZTE (Tao)" w:date="2024-02-02T16:07:00Z" w:initials="ZTE">
    <w:p w14:paraId="5E5079CE" w14:textId="551C2A96" w:rsidR="00D201D9" w:rsidRDefault="00D201D9" w:rsidP="00C86FB6">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C86FB6">
      <w:pPr>
        <w:pStyle w:val="CommentText"/>
      </w:pPr>
      <w:r>
        <w:rPr>
          <w:b/>
        </w:rPr>
        <w:t>[Description]</w:t>
      </w:r>
      <w:r>
        <w:t>: it should be network implementation to decide notify UE or not, that is, it should be “may notify”</w:t>
      </w:r>
    </w:p>
    <w:p w14:paraId="65985430" w14:textId="77777777" w:rsidR="00D201D9" w:rsidRDefault="00D201D9" w:rsidP="00C86FB6">
      <w:pPr>
        <w:pStyle w:val="CommentText"/>
      </w:pPr>
      <w:r>
        <w:rPr>
          <w:b/>
        </w:rPr>
        <w:t>[Proposed Change]</w:t>
      </w:r>
      <w:r>
        <w:t>: change the “notifies” to “may notify”</w:t>
      </w:r>
    </w:p>
    <w:p w14:paraId="0DA171D8" w14:textId="77777777" w:rsidR="00D201D9" w:rsidRDefault="00D201D9" w:rsidP="00C86FB6">
      <w:pPr>
        <w:pStyle w:val="CommentText"/>
      </w:pPr>
      <w:r>
        <w:t xml:space="preserve">[Comments]: </w:t>
      </w:r>
    </w:p>
    <w:p w14:paraId="2057D951"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Current description is aligned with Stage 2. The current description seems not to force NW behaviour.</w:t>
      </w:r>
    </w:p>
    <w:p w14:paraId="6AD832DC" w14:textId="77777777" w:rsidR="00D201D9" w:rsidRDefault="00D201D9" w:rsidP="00C86FB6">
      <w:pPr>
        <w:pStyle w:val="CommentText"/>
      </w:pPr>
    </w:p>
  </w:comment>
  <w:comment w:id="1968" w:author="Samsung (Sangyeob Jung)" w:date="2024-02-02T16:07:00Z" w:initials="S">
    <w:p w14:paraId="70805788" w14:textId="5462E6D4"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C86FB6">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C86FB6">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C86FB6">
      <w:pPr>
        <w:pStyle w:val="CommentText"/>
      </w:pPr>
    </w:p>
  </w:comment>
  <w:comment w:id="1970" w:author="Samsung (Sangyeob Jung)" w:date="2024-02-02T16:07:00Z" w:initials="S">
    <w:p w14:paraId="6BA44628" w14:textId="5F9DDCB8"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C86FB6">
      <w:pPr>
        <w:pStyle w:val="CommentText"/>
      </w:pPr>
      <w:r>
        <w:rPr>
          <w:b/>
        </w:rPr>
        <w:t>[Description]</w:t>
      </w:r>
      <w:r>
        <w:t xml:space="preserve">: Remove redundant text and use proper terms. </w:t>
      </w:r>
    </w:p>
    <w:p w14:paraId="19DE7CFB" w14:textId="77777777" w:rsidR="00D201D9" w:rsidRDefault="00D201D9" w:rsidP="00C86FB6">
      <w:pPr>
        <w:pStyle w:val="CommentText"/>
      </w:pPr>
      <w:r>
        <w:t xml:space="preserve">[Proposed Change]: </w:t>
      </w:r>
    </w:p>
    <w:p w14:paraId="419E2A35" w14:textId="77777777" w:rsidR="00D201D9" w:rsidRDefault="00D201D9" w:rsidP="00C86FB6">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C86FB6">
      <w:pPr>
        <w:pStyle w:val="CommentText"/>
      </w:pPr>
    </w:p>
    <w:p w14:paraId="43434B39"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C86FB6">
      <w:pPr>
        <w:pStyle w:val="CommentText"/>
      </w:pPr>
    </w:p>
    <w:p w14:paraId="40AC0DE5" w14:textId="77777777" w:rsidR="00D201D9" w:rsidRDefault="00D201D9" w:rsidP="00C86FB6">
      <w:pPr>
        <w:pStyle w:val="CommentText"/>
      </w:pPr>
      <w:r>
        <w:rPr>
          <w:rFonts w:hint="eastAsia"/>
        </w:rPr>
        <w:t>Change above as follows:</w:t>
      </w:r>
    </w:p>
    <w:p w14:paraId="4A212CC4"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C86FB6">
      <w:pPr>
        <w:pStyle w:val="CommentText"/>
      </w:pPr>
      <w:r>
        <w:t xml:space="preserve">[Comments]: </w:t>
      </w:r>
    </w:p>
    <w:p w14:paraId="074154C2"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C86FB6">
      <w:pPr>
        <w:pStyle w:val="CommentText"/>
      </w:pPr>
    </w:p>
    <w:p w14:paraId="727A7461" w14:textId="77777777" w:rsidR="00D201D9" w:rsidRDefault="00D201D9" w:rsidP="00C86FB6">
      <w:pPr>
        <w:pStyle w:val="CommentText"/>
      </w:pPr>
    </w:p>
  </w:comment>
  <w:comment w:id="1975" w:author="Lenovo_Lianhai" w:date="2024-02-02T16:07:00Z" w:initials="Lenovo">
    <w:p w14:paraId="66753617" w14:textId="23C43132" w:rsidR="00D201D9" w:rsidRDefault="00D201D9" w:rsidP="00C86FB6">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C86FB6">
      <w:pPr>
        <w:pStyle w:val="CommentText"/>
      </w:pPr>
      <w:r>
        <w:rPr>
          <w:b/>
          <w:bCs/>
        </w:rPr>
        <w:t>[Proposed Change]</w:t>
      </w:r>
      <w:r>
        <w:t>: change ‘upon reselection to a new cell’ to upon ‘moving to new cell’.</w:t>
      </w:r>
    </w:p>
    <w:p w14:paraId="724B2DF2" w14:textId="77777777" w:rsidR="00D201D9" w:rsidRDefault="00D201D9" w:rsidP="00C86FB6">
      <w:pPr>
        <w:pStyle w:val="CommentText"/>
      </w:pPr>
      <w:r>
        <w:t>[Comments]:</w:t>
      </w:r>
    </w:p>
    <w:p w14:paraId="619CF42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d with the intention. See the comments to C136.</w:t>
      </w:r>
    </w:p>
    <w:p w14:paraId="17D070E6" w14:textId="38A02228" w:rsidR="00D201D9" w:rsidRDefault="00D201D9" w:rsidP="00C86FB6">
      <w:pPr>
        <w:pStyle w:val="CommentText"/>
      </w:pPr>
    </w:p>
  </w:comment>
  <w:comment w:id="1976" w:author="ZTE (Tao)" w:date="2024-02-02T16:07:00Z" w:initials="ZTE">
    <w:p w14:paraId="482053E4" w14:textId="1CA94A79" w:rsidR="00D201D9" w:rsidRDefault="00D201D9" w:rsidP="00C86FB6">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C86FB6">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C86FB6">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C86FB6">
      <w:pPr>
        <w:pStyle w:val="CommentText"/>
      </w:pPr>
      <w:r>
        <w:t xml:space="preserve">[Comments]: </w:t>
      </w:r>
    </w:p>
    <w:p w14:paraId="51AABC4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C86FB6">
      <w:pPr>
        <w:pStyle w:val="CommentText"/>
      </w:pPr>
    </w:p>
  </w:comment>
  <w:comment w:id="1977" w:author="CATT (Rui)" w:date="2024-02-02T16:07:00Z" w:initials="C">
    <w:p w14:paraId="16726C1C" w14:textId="5563816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C86FB6">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C86FB6">
      <w:pPr>
        <w:pStyle w:val="CommentText"/>
        <w:rPr>
          <w:rFonts w:eastAsiaTheme="minorEastAsia"/>
          <w:lang w:eastAsia="zh-CN"/>
        </w:rPr>
      </w:pPr>
      <w:r>
        <w:t xml:space="preserve">[Proposed Change]: </w:t>
      </w:r>
    </w:p>
    <w:p w14:paraId="23C83827" w14:textId="77777777" w:rsidR="00D201D9" w:rsidRDefault="00D201D9" w:rsidP="00C86FB6">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C86FB6">
      <w:pPr>
        <w:pStyle w:val="CommentText"/>
      </w:pPr>
      <w:r>
        <w:t>[Comments]:</w:t>
      </w:r>
    </w:p>
    <w:p w14:paraId="26AB138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DengXian" w:eastAsia="DengXian" w:hAnsi="DengXian" w:cs="SimSun" w:hint="eastAsia"/>
          <w:color w:val="000000"/>
          <w:sz w:val="22"/>
          <w:szCs w:val="22"/>
          <w:u w:val="single"/>
          <w:lang w:val="en-US" w:eastAsia="zh-CN"/>
        </w:rPr>
        <w:t>selection or </w:t>
      </w:r>
      <w:r w:rsidRPr="00B60CDB">
        <w:rPr>
          <w:rFonts w:ascii="DengXian" w:eastAsia="DengXian" w:hAnsi="DengXian" w:cs="SimSun" w:hint="eastAsia"/>
          <w:color w:val="000000"/>
          <w:sz w:val="22"/>
          <w:szCs w:val="22"/>
          <w:lang w:val="en-US" w:eastAsia="zh-CN"/>
        </w:rPr>
        <w:t>reselection to a new cell providing SIB24 </w:t>
      </w:r>
    </w:p>
    <w:p w14:paraId="50B361CE" w14:textId="77777777" w:rsidR="00D201D9" w:rsidRDefault="00D201D9" w:rsidP="00C86FB6">
      <w:pPr>
        <w:pStyle w:val="CommentText"/>
      </w:pPr>
    </w:p>
  </w:comment>
  <w:comment w:id="1978" w:author="Ericsson (Helka-Liina)" w:date="2024-02-02T16:07:00Z" w:initials="HLM">
    <w:p w14:paraId="67B744C6" w14:textId="3C201761" w:rsidR="00D201D9" w:rsidRDefault="00D201D9" w:rsidP="00C86FB6">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C86FB6">
      <w:pPr>
        <w:pStyle w:val="CommentText"/>
      </w:pPr>
      <w:r>
        <w:rPr>
          <w:b/>
          <w:bCs/>
        </w:rPr>
        <w:t>[Description]</w:t>
      </w:r>
      <w:r>
        <w:t>: MCCH acquisition due to UE mobility is missing.</w:t>
      </w:r>
    </w:p>
    <w:p w14:paraId="47903A7D" w14:textId="77777777" w:rsidR="00D201D9" w:rsidRDefault="00D201D9" w:rsidP="00C86FB6">
      <w:pPr>
        <w:pStyle w:val="CommentText"/>
      </w:pPr>
      <w:r>
        <w:t xml:space="preserve">[Proposed Change]: </w:t>
      </w:r>
    </w:p>
    <w:p w14:paraId="18A517CE" w14:textId="77777777" w:rsidR="00D201D9" w:rsidRDefault="00D201D9" w:rsidP="00C86FB6">
      <w:pPr>
        <w:pStyle w:val="CommentText"/>
      </w:pPr>
      <w:r>
        <w:t xml:space="preserve">… changed and UE (re-)selected to a new cell providing </w:t>
      </w:r>
      <w:r>
        <w:rPr>
          <w:i/>
          <w:iCs/>
        </w:rPr>
        <w:t>SIB24.</w:t>
      </w:r>
    </w:p>
    <w:p w14:paraId="11F64D0E" w14:textId="77777777" w:rsidR="00D201D9" w:rsidRDefault="00D201D9" w:rsidP="00C86FB6">
      <w:pPr>
        <w:pStyle w:val="CommentText"/>
      </w:pPr>
      <w:r>
        <w:t>[Comments]:</w:t>
      </w:r>
    </w:p>
    <w:p w14:paraId="133D857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t is covered by the first sentence.</w:t>
      </w:r>
    </w:p>
    <w:p w14:paraId="43A5799E" w14:textId="362DB144" w:rsidR="00D201D9" w:rsidRDefault="00D201D9" w:rsidP="00C86FB6">
      <w:pPr>
        <w:pStyle w:val="CommentText"/>
      </w:pPr>
    </w:p>
  </w:comment>
  <w:comment w:id="1979" w:author="Sharp(Fangying Xiao)" w:date="2024-02-02T16:07:00Z" w:initials="XFY">
    <w:p w14:paraId="54841869" w14:textId="0638E35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C86FB6">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C86FB6">
      <w:pPr>
        <w:pStyle w:val="CommentText"/>
        <w:rPr>
          <w:rFonts w:eastAsiaTheme="minorEastAsia"/>
          <w:lang w:eastAsia="zh-CN"/>
        </w:rPr>
      </w:pPr>
      <w:r>
        <w:t xml:space="preserve">[Proposed Change]: </w:t>
      </w:r>
    </w:p>
    <w:p w14:paraId="28DA596A" w14:textId="77777777" w:rsidR="00D201D9" w:rsidRDefault="00D201D9" w:rsidP="00C86FB6">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C86FB6">
      <w:pPr>
        <w:pStyle w:val="CommentText"/>
      </w:pPr>
      <w:r>
        <w:t>[Comments]:</w:t>
      </w:r>
    </w:p>
    <w:p w14:paraId="3DE84105" w14:textId="608E1D2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hange is not aligned with the reason for change. Seems nothing is needed.</w:t>
      </w:r>
    </w:p>
    <w:p w14:paraId="47025842" w14:textId="6A701DD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p>
    <w:p w14:paraId="45B29FD5" w14:textId="3D218B39" w:rsidR="00D201D9" w:rsidRPr="00EE1E7A" w:rsidRDefault="00D201D9" w:rsidP="00EE1E7A">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EE1E7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C86FB6">
      <w:pPr>
        <w:pStyle w:val="CommentText"/>
      </w:pPr>
    </w:p>
    <w:p w14:paraId="21C22CE8" w14:textId="77777777" w:rsidR="00D201D9" w:rsidRDefault="00D201D9" w:rsidP="00C86FB6">
      <w:pPr>
        <w:pStyle w:val="CommentText"/>
      </w:pPr>
    </w:p>
  </w:comment>
  <w:comment w:id="1981" w:author="Ericsson (Helka-Liina)" w:date="2024-02-02T16:07:00Z" w:initials="HLM">
    <w:p w14:paraId="405949FF" w14:textId="7C351C5D" w:rsidR="00D201D9" w:rsidRDefault="00D201D9" w:rsidP="00C86FB6">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C86FB6">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C86FB6">
      <w:pPr>
        <w:pStyle w:val="CommentText"/>
      </w:pPr>
      <w:r>
        <w:t xml:space="preserve">[Proposed Change]: </w:t>
      </w:r>
    </w:p>
    <w:p w14:paraId="53330597" w14:textId="77777777" w:rsidR="00D201D9" w:rsidRDefault="00D201D9" w:rsidP="00C86FB6">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C86FB6">
      <w:pPr>
        <w:pStyle w:val="CommentText"/>
      </w:pPr>
      <w:r>
        <w:t>[Comments]:</w:t>
      </w:r>
    </w:p>
    <w:p w14:paraId="4B2F313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C86FB6">
      <w:pPr>
        <w:pStyle w:val="CommentText"/>
      </w:pPr>
    </w:p>
  </w:comment>
  <w:comment w:id="1982" w:author="Sharp(Fangying Xiao)" w:date="2024-02-02T16:07:00Z" w:initials="XFY">
    <w:p w14:paraId="568A1367" w14:textId="7D8CF8DB" w:rsidR="00D201D9" w:rsidRDefault="00D201D9" w:rsidP="00C86FB6">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C86FB6">
      <w:pPr>
        <w:pStyle w:val="CommentText"/>
      </w:pPr>
      <w:r>
        <w:rPr>
          <w:b/>
        </w:rPr>
        <w:t>[Description]</w:t>
      </w:r>
      <w:r>
        <w:t>: The condition is incomplete</w:t>
      </w:r>
      <w:r>
        <w:rPr>
          <w:rFonts w:hint="eastAsia"/>
        </w:rPr>
        <w:t>.</w:t>
      </w:r>
    </w:p>
    <w:p w14:paraId="244C3D8F" w14:textId="77777777" w:rsidR="00D201D9" w:rsidRDefault="00D201D9" w:rsidP="00C86FB6">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C86FB6">
      <w:pPr>
        <w:pStyle w:val="CommentText"/>
      </w:pPr>
    </w:p>
    <w:p w14:paraId="167A01D9" w14:textId="77777777" w:rsidR="00D201D9" w:rsidRDefault="00D201D9" w:rsidP="00C86FB6">
      <w:pPr>
        <w:pStyle w:val="CommentText"/>
      </w:pPr>
      <w:r>
        <w:rPr>
          <w:b/>
        </w:rPr>
        <w:t>[Comments]</w:t>
      </w:r>
      <w:r>
        <w:t>: Samsung (Vinay): Agree with the intention, but our suggestion is as follows:</w:t>
      </w:r>
    </w:p>
    <w:p w14:paraId="14411C94" w14:textId="77777777" w:rsidR="00D201D9" w:rsidRDefault="00D201D9" w:rsidP="00C86FB6">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C86FB6">
      <w:pPr>
        <w:pStyle w:val="CommentText"/>
      </w:pPr>
    </w:p>
    <w:p w14:paraId="36FD0CC2"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urrent text is OK. "one multicast session for which the UE</w:t>
      </w:r>
      <w:r w:rsidRPr="00B60CDB">
        <w:rPr>
          <w:rFonts w:ascii="DengXian" w:eastAsia="DengXian" w:hAnsi="DengXian" w:cs="SimSun" w:hint="eastAsia"/>
          <w:color w:val="FF0000"/>
          <w:sz w:val="22"/>
          <w:szCs w:val="22"/>
          <w:lang w:val="en-US" w:eastAsia="zh-CN"/>
        </w:rPr>
        <w:t> is not indicated to stop monitoring the G-RNTI</w:t>
      </w:r>
      <w:r w:rsidRPr="00B60CDB">
        <w:rPr>
          <w:rFonts w:ascii="DengXian" w:eastAsia="DengXian" w:hAnsi="DengXian" w:cs="SimSun" w:hint="eastAsia"/>
          <w:color w:val="000000"/>
          <w:sz w:val="22"/>
          <w:szCs w:val="22"/>
          <w:lang w:val="en-US" w:eastAsia="zh-CN"/>
        </w:rPr>
        <w:t>" already implies that the session is configured to be received in RRC_INACTIVE.</w:t>
      </w:r>
    </w:p>
    <w:p w14:paraId="04741D52" w14:textId="77777777" w:rsidR="00D201D9" w:rsidRDefault="00D201D9" w:rsidP="00C86FB6">
      <w:pPr>
        <w:pStyle w:val="CommentText"/>
      </w:pPr>
    </w:p>
  </w:comment>
  <w:comment w:id="1987" w:author="Samsung (Sangyeob Jung)" w:date="2024-02-02T16:07:00Z" w:initials="S">
    <w:p w14:paraId="169138E0" w14:textId="427864CC"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C86FB6">
      <w:pPr>
        <w:pStyle w:val="CommentText"/>
      </w:pPr>
      <w:r>
        <w:rPr>
          <w:b/>
        </w:rPr>
        <w:t>[Description]</w:t>
      </w:r>
      <w:r>
        <w:t>: It should be multicast MCCH (the term used consistently in spec to distinguish from leagcy MCCH for broadcast)</w:t>
      </w:r>
    </w:p>
    <w:p w14:paraId="5DB90754" w14:textId="77777777" w:rsidR="00D201D9" w:rsidRDefault="00D201D9" w:rsidP="00C86FB6">
      <w:pPr>
        <w:pStyle w:val="CommentText"/>
      </w:pPr>
      <w:r>
        <w:t>[Proposed Change]: Change as:</w:t>
      </w:r>
    </w:p>
    <w:p w14:paraId="3A02078B" w14:textId="77777777" w:rsidR="00D201D9" w:rsidRDefault="00D201D9" w:rsidP="00C86FB6">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C86FB6">
      <w:pPr>
        <w:pStyle w:val="CommentText"/>
      </w:pPr>
      <w:r>
        <w:t xml:space="preserve">[Comments]: </w:t>
      </w:r>
    </w:p>
    <w:p w14:paraId="0AEA41D8"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50B85DC9" w14:textId="77777777" w:rsidR="00D201D9" w:rsidRDefault="00D201D9" w:rsidP="00C86FB6">
      <w:pPr>
        <w:pStyle w:val="CommentText"/>
      </w:pPr>
    </w:p>
  </w:comment>
  <w:comment w:id="1988" w:author="Lenovo_Lianhai" w:date="2024-02-02T16:07:00Z" w:initials="Lenovo">
    <w:p w14:paraId="5B237CD7" w14:textId="048CE555" w:rsidR="00D201D9" w:rsidRDefault="00D201D9" w:rsidP="00C86FB6">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C86FB6">
      <w:pPr>
        <w:pStyle w:val="CommentText"/>
      </w:pPr>
      <w:r>
        <w:rPr>
          <w:b/>
          <w:bCs/>
        </w:rPr>
        <w:t>[Proposed Change]</w:t>
      </w:r>
      <w:r>
        <w:t>: change ‘upon reselection to a new cell’ to upon ‘moving to new cell’.</w:t>
      </w:r>
    </w:p>
    <w:p w14:paraId="2AD746AF" w14:textId="77777777" w:rsidR="00D201D9" w:rsidRDefault="00D201D9" w:rsidP="00C86FB6">
      <w:pPr>
        <w:pStyle w:val="CommentText"/>
      </w:pPr>
      <w:r>
        <w:t>[Comments]:</w:t>
      </w:r>
    </w:p>
    <w:p w14:paraId="3FC2B0E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84945F3" w14:textId="2C469538" w:rsidR="00D201D9" w:rsidRDefault="00D201D9" w:rsidP="00C86FB6">
      <w:pPr>
        <w:pStyle w:val="CommentText"/>
      </w:pPr>
    </w:p>
  </w:comment>
  <w:comment w:id="1992" w:author="CATT (Rui)" w:date="2024-02-02T16:07:00Z" w:initials="C">
    <w:p w14:paraId="11E75072" w14:textId="1616566D"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C86FB6">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C86FB6">
      <w:pPr>
        <w:pStyle w:val="CommentText"/>
        <w:rPr>
          <w:rFonts w:eastAsiaTheme="minorEastAsia"/>
          <w:lang w:eastAsia="zh-CN"/>
        </w:rPr>
      </w:pPr>
      <w:r>
        <w:t xml:space="preserve">[Proposed Change]: </w:t>
      </w:r>
    </w:p>
    <w:p w14:paraId="35D33621" w14:textId="77777777" w:rsidR="00D201D9" w:rsidRDefault="00D201D9">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C86FB6">
      <w:pPr>
        <w:pStyle w:val="CommentText"/>
      </w:pPr>
      <w:r>
        <w:t>[Comments]:</w:t>
      </w:r>
    </w:p>
    <w:p w14:paraId="45E22CB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the IE refered to should be </w:t>
      </w:r>
      <w:r w:rsidRPr="00B60CDB">
        <w:rPr>
          <w:rFonts w:ascii="DengXian" w:eastAsia="DengXian" w:hAnsi="DengXian" w:cs="SimSun" w:hint="eastAsia"/>
          <w:i/>
          <w:iCs/>
          <w:color w:val="000000"/>
          <w:sz w:val="22"/>
          <w:szCs w:val="22"/>
          <w:lang w:val="en-US" w:eastAsia="zh-CN"/>
        </w:rPr>
        <w:t>MRB-InfoMulticast</w:t>
      </w:r>
      <w:r w:rsidRPr="00B60CDB">
        <w:rPr>
          <w:rFonts w:ascii="DengXian" w:eastAsia="DengXian" w:hAnsi="DengXian" w:cs="SimSun" w:hint="eastAsia"/>
          <w:color w:val="000000"/>
          <w:sz w:val="22"/>
          <w:szCs w:val="22"/>
          <w:lang w:val="en-US" w:eastAsia="zh-CN"/>
        </w:rPr>
        <w:t>.</w:t>
      </w:r>
    </w:p>
    <w:p w14:paraId="19E14E59" w14:textId="77777777" w:rsidR="00D201D9" w:rsidRDefault="00D201D9" w:rsidP="00C86FB6">
      <w:pPr>
        <w:pStyle w:val="CommentText"/>
      </w:pPr>
    </w:p>
  </w:comment>
  <w:comment w:id="1993" w:author="Samsung (Sangyeob Jung)" w:date="2024-02-02T16:07:00Z" w:initials="S">
    <w:p w14:paraId="36912913" w14:textId="07032619"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C86FB6">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C86FB6">
      <w:pPr>
        <w:pStyle w:val="CommentText"/>
      </w:pPr>
      <w:r>
        <w:t>[Proposed Change]: Change as:</w:t>
      </w:r>
    </w:p>
    <w:p w14:paraId="1F24535B" w14:textId="77777777" w:rsidR="00D201D9" w:rsidRDefault="00D201D9">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C86FB6">
      <w:pPr>
        <w:pStyle w:val="CommentText"/>
      </w:pPr>
      <w:r>
        <w:t xml:space="preserve">[Comments]: </w:t>
      </w:r>
    </w:p>
    <w:p w14:paraId="5E0A18CB" w14:textId="77777777" w:rsidR="00D201D9" w:rsidRDefault="00D201D9" w:rsidP="00C86FB6">
      <w:pPr>
        <w:pStyle w:val="CommentText"/>
      </w:pPr>
    </w:p>
    <w:p w14:paraId="4D8CDC16"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B6223D1" w14:textId="77777777" w:rsidR="00D201D9" w:rsidRDefault="00D201D9" w:rsidP="00C86FB6">
      <w:pPr>
        <w:pStyle w:val="CommentText"/>
      </w:pPr>
    </w:p>
  </w:comment>
  <w:comment w:id="1994" w:author="CATT (Rui)" w:date="2024-02-02T16:07:00Z" w:initials="C">
    <w:p w14:paraId="50B57DB0" w14:textId="39EA3CC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C86FB6">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C86FB6">
      <w:pPr>
        <w:pStyle w:val="CommentText"/>
        <w:rPr>
          <w:rFonts w:eastAsiaTheme="minorEastAsia"/>
          <w:lang w:eastAsia="zh-CN"/>
        </w:rPr>
      </w:pPr>
      <w:r>
        <w:t xml:space="preserve">[Proposed Change]: </w:t>
      </w:r>
    </w:p>
    <w:p w14:paraId="10643FDD" w14:textId="77777777" w:rsidR="00D201D9" w:rsidRDefault="00D201D9">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C86FB6">
      <w:pPr>
        <w:pStyle w:val="CommentText"/>
      </w:pPr>
      <w:r>
        <w:t>[Comments]:</w:t>
      </w:r>
    </w:p>
    <w:p w14:paraId="7253725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CA31DE6" w14:textId="77777777" w:rsidR="00D201D9" w:rsidRDefault="00D201D9" w:rsidP="00C86FB6">
      <w:pPr>
        <w:pStyle w:val="CommentText"/>
      </w:pPr>
    </w:p>
  </w:comment>
  <w:comment w:id="1995" w:author="ZTE (Tao)" w:date="2024-02-02T16:07:00Z" w:initials="ZTE">
    <w:p w14:paraId="61174F34" w14:textId="77777777" w:rsidR="00D201D9" w:rsidRDefault="00D201D9" w:rsidP="00C86FB6">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C86FB6">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C86FB6">
      <w:pPr>
        <w:pStyle w:val="CommentText"/>
      </w:pPr>
      <w:r>
        <w:rPr>
          <w:b/>
        </w:rPr>
        <w:t>[Proposed Change]</w:t>
      </w:r>
      <w:r>
        <w:t>: discussion whether SDAP is allowed to be established/released for UE in RRC_INACTIVE.</w:t>
      </w:r>
    </w:p>
    <w:p w14:paraId="64913EAF" w14:textId="77777777" w:rsidR="00D201D9" w:rsidRDefault="00D201D9" w:rsidP="00C86FB6">
      <w:pPr>
        <w:pStyle w:val="CommentText"/>
      </w:pPr>
      <w:r>
        <w:t xml:space="preserve">[Comments]: </w:t>
      </w:r>
    </w:p>
    <w:p w14:paraId="77CE487F"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OK to discuss.  Suggest ZTE to submit a contribution.</w:t>
      </w:r>
    </w:p>
    <w:p w14:paraId="67460F07" w14:textId="77777777" w:rsidR="00D201D9" w:rsidRDefault="00D201D9" w:rsidP="00C86FB6">
      <w:pPr>
        <w:pStyle w:val="CommentText"/>
      </w:pPr>
    </w:p>
  </w:comment>
  <w:comment w:id="1996" w:author="CATT (Rui)" w:date="2024-02-02T16:07:00Z" w:initials="C">
    <w:p w14:paraId="79B513D4" w14:textId="6FD40C1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C86FB6">
      <w:pPr>
        <w:pStyle w:val="CommentText"/>
        <w:rPr>
          <w:rFonts w:eastAsiaTheme="minorEastAsia"/>
          <w:lang w:eastAsia="zh-CN"/>
        </w:rPr>
      </w:pPr>
      <w:r>
        <w:t>[Proposed Change]:</w:t>
      </w:r>
    </w:p>
    <w:p w14:paraId="63F14907" w14:textId="77777777" w:rsidR="00D201D9" w:rsidRDefault="00D201D9">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D201D9" w:rsidRDefault="00D201D9">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C86FB6">
      <w:pPr>
        <w:pStyle w:val="CommentText"/>
      </w:pPr>
      <w:r>
        <w:t>[Comments]:</w:t>
      </w:r>
    </w:p>
    <w:p w14:paraId="39F10DA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DengXian" w:eastAsia="DengXian" w:hAnsi="DengXian" w:cs="SimSun" w:hint="eastAsia"/>
          <w:color w:val="000000"/>
          <w:sz w:val="22"/>
          <w:szCs w:val="22"/>
          <w:u w:val="single"/>
          <w:lang w:val="en-US" w:eastAsia="zh-CN"/>
        </w:rPr>
        <w:t> (if not indicated to stop monitoring)</w:t>
      </w:r>
      <w:r w:rsidRPr="00B60CDB">
        <w:rPr>
          <w:rFonts w:ascii="DengXian" w:eastAsia="DengXian" w:hAnsi="DengXian" w:cs="SimSun" w:hint="eastAsia"/>
          <w:color w:val="000000"/>
          <w:sz w:val="22"/>
          <w:szCs w:val="22"/>
          <w:lang w:val="en-US" w:eastAsia="zh-CN"/>
        </w:rPr>
        <w:t> and mtch-SchedulingInfo (if included) in this message for this MBS multicast service. </w:t>
      </w:r>
    </w:p>
    <w:p w14:paraId="0A643FAA" w14:textId="77777777" w:rsidR="00D201D9" w:rsidRDefault="00D201D9" w:rsidP="00C86FB6">
      <w:pPr>
        <w:pStyle w:val="CommentText"/>
      </w:pPr>
    </w:p>
  </w:comment>
  <w:comment w:id="1998" w:author="Samsung (Sangyeob Jung)" w:date="2024-02-05T15:50:00Z" w:initials="S">
    <w:p w14:paraId="141611B3" w14:textId="2A69BE6B" w:rsidR="00D201D9" w:rsidRDefault="00D201D9" w:rsidP="00C86FB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C86FB6">
      <w:pPr>
        <w:pStyle w:val="CommentText"/>
      </w:pPr>
      <w:r>
        <w:t xml:space="preserve">[Description]: </w:t>
      </w:r>
    </w:p>
    <w:p w14:paraId="1BD3D33D" w14:textId="77777777" w:rsidR="00D201D9" w:rsidRDefault="00D201D9" w:rsidP="00C86FB6">
      <w:pPr>
        <w:pStyle w:val="CommentText"/>
      </w:pPr>
      <w:r>
        <w:t>MBS session release case :</w:t>
      </w:r>
    </w:p>
    <w:p w14:paraId="285B7FD6" w14:textId="77777777" w:rsidR="00D201D9" w:rsidRDefault="00D201D9" w:rsidP="00C86FB6">
      <w:pPr>
        <w:pStyle w:val="CommentText"/>
      </w:pPr>
      <w:r>
        <w:t xml:space="preserve"> </w:t>
      </w:r>
    </w:p>
    <w:p w14:paraId="594402D1" w14:textId="77777777" w:rsidR="00D201D9" w:rsidRDefault="00D201D9" w:rsidP="00C86FB6">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C86FB6">
      <w:pPr>
        <w:pStyle w:val="CommentText"/>
      </w:pPr>
    </w:p>
    <w:p w14:paraId="123E06B6" w14:textId="54041007" w:rsidR="00D201D9" w:rsidRDefault="00D201D9" w:rsidP="00C86FB6">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C86FB6">
      <w:pPr>
        <w:pStyle w:val="CommentText"/>
      </w:pPr>
    </w:p>
    <w:p w14:paraId="15E3AA31" w14:textId="0909E94C" w:rsidR="00D201D9" w:rsidRDefault="00D201D9" w:rsidP="00C86FB6">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C86FB6">
      <w:pPr>
        <w:pStyle w:val="CommentText"/>
      </w:pPr>
    </w:p>
    <w:p w14:paraId="7304F02C" w14:textId="4876BE99" w:rsidR="00D201D9" w:rsidRDefault="00D201D9" w:rsidP="00C86FB6">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C86FB6">
      <w:pPr>
        <w:pStyle w:val="CommentText"/>
      </w:pPr>
    </w:p>
    <w:p w14:paraId="0792A3E4" w14:textId="77777777" w:rsidR="00D201D9" w:rsidRDefault="00D201D9" w:rsidP="00C86FB6">
      <w:pPr>
        <w:pStyle w:val="CommentText"/>
      </w:pPr>
      <w:r>
        <w:t xml:space="preserve">[Comments]: </w:t>
      </w:r>
    </w:p>
    <w:p w14:paraId="77BDF613" w14:textId="4D963D06" w:rsidR="00D201D9" w:rsidRDefault="00D201D9" w:rsidP="00C86FB6">
      <w:pPr>
        <w:pStyle w:val="CommentText"/>
      </w:pPr>
    </w:p>
  </w:comment>
  <w:comment w:id="2044" w:author="Huawei-YinghaoGuo" w:date="2024-02-02T16:07:00Z" w:initials="YG">
    <w:p w14:paraId="14694045" w14:textId="77777777" w:rsidR="00D201D9" w:rsidRDefault="00D201D9" w:rsidP="00C86FB6">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C86FB6">
      <w:pPr>
        <w:pStyle w:val="CommentText"/>
      </w:pPr>
      <w:r>
        <w:rPr>
          <w:b/>
        </w:rPr>
        <w:t>[Description]</w:t>
      </w:r>
      <w:r>
        <w:t>: Should discuss what new SIBs can be reeuqested in RRC_CONNECTED via dedicatedSIBrequest</w:t>
      </w:r>
    </w:p>
    <w:p w14:paraId="16C2686D" w14:textId="77777777" w:rsidR="00D201D9" w:rsidRDefault="00D201D9" w:rsidP="00C86FB6">
      <w:pPr>
        <w:pStyle w:val="CommentText"/>
      </w:pPr>
      <w:r>
        <w:t xml:space="preserve">[Proposed Change]: </w:t>
      </w:r>
    </w:p>
    <w:p w14:paraId="251D0295" w14:textId="77777777" w:rsidR="00D201D9" w:rsidRDefault="00D201D9" w:rsidP="00C86FB6">
      <w:pPr>
        <w:pStyle w:val="CommentText"/>
      </w:pPr>
      <w:r>
        <w:t>SIB22 for ATG should be not supported</w:t>
      </w:r>
    </w:p>
    <w:p w14:paraId="28D36C33" w14:textId="77777777" w:rsidR="00D201D9" w:rsidRDefault="00D201D9" w:rsidP="00C86FB6">
      <w:pPr>
        <w:pStyle w:val="CommentText"/>
      </w:pPr>
      <w:r>
        <w:t>SIB23 for SL positioning should be supported</w:t>
      </w:r>
    </w:p>
    <w:p w14:paraId="2F6A2378" w14:textId="77777777" w:rsidR="00D201D9" w:rsidRDefault="00D201D9" w:rsidP="00C86FB6">
      <w:pPr>
        <w:pStyle w:val="CommentText"/>
      </w:pPr>
      <w:r>
        <w:t>SIB24 for MBS multicast reception in RRC_INACTIVE does not need to be supported</w:t>
      </w:r>
    </w:p>
    <w:p w14:paraId="3BD82F9E" w14:textId="77777777" w:rsidR="00D201D9" w:rsidRDefault="00D201D9" w:rsidP="00C86FB6">
      <w:pPr>
        <w:pStyle w:val="CommentText"/>
      </w:pPr>
      <w:r>
        <w:t>SIB25 for NTN should not be supported</w:t>
      </w:r>
    </w:p>
    <w:p w14:paraId="5C1945DF" w14:textId="77777777" w:rsidR="00D201D9" w:rsidRDefault="00D201D9" w:rsidP="00C86FB6">
      <w:pPr>
        <w:pStyle w:val="CommentText"/>
      </w:pPr>
      <w:r>
        <w:t>[Comments]:</w:t>
      </w:r>
    </w:p>
  </w:comment>
  <w:comment w:id="2045" w:author="Huawei-YinghaoGuo" w:date="2024-02-02T16:07:00Z" w:initials="YG">
    <w:p w14:paraId="3CA87B2A" w14:textId="77777777" w:rsidR="00D201D9" w:rsidRDefault="00D201D9" w:rsidP="00C86FB6">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C86FB6">
      <w:pPr>
        <w:pStyle w:val="CommentText"/>
      </w:pPr>
      <w:r>
        <w:rPr>
          <w:b/>
        </w:rPr>
        <w:t>[Description]</w:t>
      </w:r>
      <w:r>
        <w:t>: The new posSIBs are missing</w:t>
      </w:r>
    </w:p>
    <w:p w14:paraId="18DD14BF" w14:textId="77777777" w:rsidR="00D201D9" w:rsidRDefault="00D201D9" w:rsidP="00C86FB6">
      <w:pPr>
        <w:pStyle w:val="CommentText"/>
      </w:pPr>
      <w:r>
        <w:rPr>
          <w:b/>
        </w:rPr>
        <w:t>[Proposed Change]</w:t>
      </w:r>
      <w:r>
        <w:t>: Add the new posSIB for on-demand SI request in RRC_CONNECTED</w:t>
      </w:r>
    </w:p>
    <w:p w14:paraId="3A463C10" w14:textId="77777777" w:rsidR="00D201D9" w:rsidRDefault="00D201D9" w:rsidP="00C86FB6">
      <w:pPr>
        <w:pStyle w:val="CommentText"/>
      </w:pPr>
      <w:r>
        <w:rPr>
          <w:b/>
        </w:rPr>
        <w:t>[Comments]</w:t>
      </w:r>
      <w:r>
        <w:t xml:space="preserve">: Ericsson-Ritesh: Which posSIB though? The list looks complete? </w:t>
      </w:r>
    </w:p>
    <w:p w14:paraId="1F3564E4" w14:textId="1569DD99" w:rsidR="00D201D9" w:rsidRDefault="00D201D9" w:rsidP="00C86FB6">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D201D9" w:rsidRDefault="00D201D9" w:rsidP="00C86FB6">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C86FB6">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C86FB6">
      <w:pPr>
        <w:pStyle w:val="CommentText"/>
      </w:pPr>
      <w:r>
        <w:rPr>
          <w:b/>
        </w:rPr>
        <w:t>[Proposed Change]</w:t>
      </w:r>
      <w:r>
        <w:t>: Update GNSS-ID field description to reflect corresponding settings of SBAS field value.</w:t>
      </w:r>
    </w:p>
    <w:p w14:paraId="6C1B0D02" w14:textId="69CC2891" w:rsidR="00D201D9" w:rsidRDefault="00D201D9" w:rsidP="00C86FB6">
      <w:pPr>
        <w:pStyle w:val="CommentText"/>
      </w:pPr>
      <w:r>
        <w:t xml:space="preserve">[Comments]: </w:t>
      </w:r>
      <w:r w:rsidR="0052122C" w:rsidRPr="0052122C">
        <w:t>Lenovo (Hyung-Nam):</w:t>
      </w:r>
      <w:r w:rsidR="0052122C" w:rsidRPr="0052122C">
        <w:t xml:space="preserve"> </w:t>
      </w:r>
      <w:r w:rsidR="0052122C" w:rsidRPr="0052122C">
        <w:t>Disagree. There is no technical issue with the current description. Furthermore, it’s a legacy issue. The concerned statement was introduced in R16.</w:t>
      </w:r>
    </w:p>
    <w:p w14:paraId="483F57FE" w14:textId="77777777" w:rsidR="00D201D9" w:rsidRDefault="00D201D9" w:rsidP="00C86FB6">
      <w:pPr>
        <w:pStyle w:val="CommentText"/>
      </w:pPr>
    </w:p>
  </w:comment>
  <w:comment w:id="2051" w:author="Ericsson (Tony)" w:date="2024-02-02T16:07:00Z" w:initials="E">
    <w:p w14:paraId="26E52D73" w14:textId="77777777" w:rsidR="00D201D9" w:rsidRDefault="00D201D9" w:rsidP="00C86FB6">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C86FB6">
      <w:pPr>
        <w:pStyle w:val="CommentText"/>
      </w:pPr>
      <w:r>
        <w:rPr>
          <w:b/>
        </w:rPr>
        <w:t>[Description]</w:t>
      </w:r>
      <w:r>
        <w:t>: Better to align the terminology with the one used for the other field conditions.</w:t>
      </w:r>
    </w:p>
    <w:p w14:paraId="73D07588" w14:textId="77777777" w:rsidR="00D201D9" w:rsidRDefault="00D201D9" w:rsidP="00C86FB6">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C86FB6">
      <w:pPr>
        <w:pStyle w:val="CommentText"/>
      </w:pPr>
    </w:p>
    <w:p w14:paraId="741C015C" w14:textId="77777777" w:rsidR="00D201D9" w:rsidRDefault="00D201D9" w:rsidP="00C86FB6">
      <w:pPr>
        <w:pStyle w:val="CommentText"/>
      </w:pPr>
      <w:r>
        <w:t xml:space="preserve">[Comments]: </w:t>
      </w:r>
    </w:p>
    <w:p w14:paraId="3E3755D3" w14:textId="77777777" w:rsidR="00D201D9" w:rsidRDefault="00D201D9" w:rsidP="00C86FB6">
      <w:pPr>
        <w:pStyle w:val="CommentText"/>
      </w:pPr>
    </w:p>
  </w:comment>
  <w:comment w:id="2052" w:author="Intel (Sudeep)" w:date="2024-02-02T16:07:00Z" w:initials="I1">
    <w:p w14:paraId="4E036A24" w14:textId="77777777" w:rsidR="00D201D9" w:rsidRDefault="00D201D9" w:rsidP="00C86FB6">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C86FB6">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C86FB6">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C86FB6">
      <w:pPr>
        <w:pStyle w:val="CommentText"/>
      </w:pPr>
      <w:r>
        <w:t xml:space="preserve">[Comments]: </w:t>
      </w:r>
    </w:p>
    <w:p w14:paraId="22CE12CA" w14:textId="77777777" w:rsidR="00D201D9" w:rsidRDefault="00D201D9" w:rsidP="00C86FB6">
      <w:pPr>
        <w:pStyle w:val="CommentText"/>
      </w:pPr>
    </w:p>
  </w:comment>
  <w:comment w:id="2060" w:author="OPPO (Bingxue)" w:date="2024-02-02T16:07:00Z" w:initials="OPPO">
    <w:p w14:paraId="0C777E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C86FB6">
      <w:pPr>
        <w:pStyle w:val="CommentText"/>
      </w:pPr>
      <w:r>
        <w:rPr>
          <w:b/>
        </w:rPr>
        <w:t>[Description]</w:t>
      </w:r>
      <w:r>
        <w:t xml:space="preserve">: Relay UE’s HO handling in MP relay. </w:t>
      </w:r>
    </w:p>
    <w:p w14:paraId="15AC3A04" w14:textId="77777777" w:rsidR="00D201D9" w:rsidRDefault="00D201D9" w:rsidP="00C86FB6">
      <w:pPr>
        <w:pStyle w:val="CommentText"/>
      </w:pPr>
      <w:r>
        <w:t xml:space="preserve">[Proposed Change]: </w:t>
      </w:r>
    </w:p>
    <w:p w14:paraId="14A004B0" w14:textId="77777777" w:rsidR="00D201D9" w:rsidRDefault="00D201D9" w:rsidP="00C86FB6">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C86FB6">
      <w:pPr>
        <w:pStyle w:val="CommentText"/>
      </w:pPr>
    </w:p>
    <w:p w14:paraId="7CD6379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D201D9" w:rsidRDefault="00D201D9">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D201D9" w:rsidRDefault="00D201D9" w:rsidP="00C86FB6">
      <w:pPr>
        <w:pStyle w:val="CommentText"/>
      </w:pPr>
      <w:r>
        <w:t>[Comments]:</w:t>
      </w:r>
    </w:p>
    <w:p w14:paraId="583A260D" w14:textId="77777777" w:rsidR="00D201D9" w:rsidRDefault="00D201D9">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C86FB6">
      <w:pPr>
        <w:pStyle w:val="CommentText"/>
      </w:pPr>
    </w:p>
    <w:p w14:paraId="52AD62D0" w14:textId="77777777" w:rsidR="00D201D9" w:rsidRDefault="00D201D9" w:rsidP="00C86FB6">
      <w:pPr>
        <w:pStyle w:val="CommentText"/>
      </w:pPr>
    </w:p>
  </w:comment>
  <w:comment w:id="2061" w:author="Ericsson (Tony)" w:date="2024-02-02T16:07:00Z" w:initials="E">
    <w:p w14:paraId="10671ADD" w14:textId="77777777" w:rsidR="00D201D9" w:rsidRDefault="00D201D9" w:rsidP="00C86FB6">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C86FB6">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C86FB6">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C86FB6">
      <w:pPr>
        <w:pStyle w:val="CommentText"/>
      </w:pPr>
      <w:r>
        <w:t xml:space="preserve">[Comments]: </w:t>
      </w:r>
    </w:p>
    <w:p w14:paraId="4B7E4290" w14:textId="77777777" w:rsidR="00D201D9" w:rsidRDefault="00D201D9" w:rsidP="00C86FB6">
      <w:pPr>
        <w:pStyle w:val="CommentText"/>
      </w:pPr>
    </w:p>
  </w:comment>
  <w:comment w:id="2062" w:author="Intel (Sudeep)" w:date="2024-02-02T16:07:00Z" w:initials="I1">
    <w:p w14:paraId="504A7BD8" w14:textId="77777777" w:rsidR="00D201D9" w:rsidRDefault="00D201D9" w:rsidP="00C86FB6">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C86FB6">
      <w:pPr>
        <w:pStyle w:val="CommentText"/>
      </w:pPr>
      <w:r>
        <w:rPr>
          <w:b/>
        </w:rPr>
        <w:t>[Description]</w:t>
      </w:r>
      <w:r>
        <w:t>: There is no description of the coding of the octet string</w:t>
      </w:r>
    </w:p>
    <w:p w14:paraId="5CFD3A52" w14:textId="77777777" w:rsidR="00D201D9" w:rsidRDefault="00D201D9" w:rsidP="00C86FB6">
      <w:pPr>
        <w:pStyle w:val="CommentText"/>
      </w:pPr>
      <w:r>
        <w:rPr>
          <w:b/>
        </w:rPr>
        <w:t>[Proposed Change]</w:t>
      </w:r>
      <w:r>
        <w:t>: Add field description or a comment with details on what the octet string contains/includes (e.g., the IE).</w:t>
      </w:r>
    </w:p>
    <w:p w14:paraId="0F372E6D" w14:textId="77777777" w:rsidR="00D201D9" w:rsidRDefault="00D201D9" w:rsidP="00C86FB6">
      <w:pPr>
        <w:pStyle w:val="CommentText"/>
      </w:pPr>
      <w:r>
        <w:t xml:space="preserve">[Comments]: </w:t>
      </w:r>
    </w:p>
    <w:p w14:paraId="330C2937" w14:textId="77777777" w:rsidR="00D201D9" w:rsidRDefault="00D201D9" w:rsidP="00C86FB6">
      <w:pPr>
        <w:pStyle w:val="CommentText"/>
      </w:pPr>
    </w:p>
  </w:comment>
  <w:comment w:id="2063" w:author="Huawei-YinghaoGuo" w:date="2024-02-02T16:07:00Z" w:initials="YG">
    <w:p w14:paraId="09FC2740" w14:textId="77777777" w:rsidR="00D201D9" w:rsidRDefault="00D201D9" w:rsidP="00C86FB6">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C86FB6">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C86FB6">
      <w:pPr>
        <w:pStyle w:val="CommentText"/>
      </w:pPr>
    </w:p>
    <w:p w14:paraId="7DFD6D72" w14:textId="77777777" w:rsidR="00D201D9" w:rsidRDefault="00D201D9" w:rsidP="00C86FB6">
      <w:pPr>
        <w:pStyle w:val="CommentText"/>
      </w:pPr>
      <w:r>
        <w:t xml:space="preserve">[Proposed Change]: </w:t>
      </w:r>
    </w:p>
    <w:p w14:paraId="2F621206" w14:textId="77777777" w:rsidR="00D201D9" w:rsidRDefault="00D201D9" w:rsidP="00C86FB6">
      <w:pPr>
        <w:pStyle w:val="CommentText"/>
      </w:pPr>
      <w:r>
        <w:t>It is proposed to remove the EN.</w:t>
      </w:r>
    </w:p>
    <w:p w14:paraId="581C0B94" w14:textId="77777777" w:rsidR="00D201D9" w:rsidRDefault="00D201D9" w:rsidP="00C86FB6">
      <w:pPr>
        <w:pStyle w:val="CommentText"/>
      </w:pPr>
    </w:p>
    <w:p w14:paraId="6270155F" w14:textId="77777777" w:rsidR="00D201D9" w:rsidRDefault="00D201D9" w:rsidP="00C86FB6">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C86FB6">
      <w:pPr>
        <w:pStyle w:val="CommentText"/>
      </w:pPr>
    </w:p>
    <w:p w14:paraId="5C2F1176" w14:textId="77777777" w:rsidR="00D201D9" w:rsidRDefault="00D201D9" w:rsidP="00C86FB6">
      <w:pPr>
        <w:pStyle w:val="CommentText"/>
        <w:rPr>
          <w:rFonts w:eastAsiaTheme="minorEastAsia"/>
        </w:rPr>
      </w:pPr>
      <w:r>
        <w:t>[Comments]:</w:t>
      </w:r>
    </w:p>
  </w:comment>
  <w:comment w:id="2068" w:author="Intel (Sudeep)" w:date="2024-02-02T16:07:00Z" w:initials="I1">
    <w:p w14:paraId="08BB3A5C" w14:textId="77777777" w:rsidR="00D201D9" w:rsidRDefault="00D201D9" w:rsidP="00C86FB6">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C86FB6">
      <w:pPr>
        <w:pStyle w:val="CommentText"/>
      </w:pPr>
      <w:r>
        <w:rPr>
          <w:b/>
        </w:rPr>
        <w:t>[Description]</w:t>
      </w:r>
      <w:r>
        <w:t>: This is an NCE.  But there are two legacy IEs – r16 and -r17.  It is not clear which one this is an NCE for.</w:t>
      </w:r>
    </w:p>
    <w:p w14:paraId="35FB6FF9" w14:textId="77777777" w:rsidR="00D201D9" w:rsidRDefault="00D201D9" w:rsidP="00C86FB6">
      <w:pPr>
        <w:pStyle w:val="CommentText"/>
      </w:pPr>
      <w:r>
        <w:rPr>
          <w:b/>
        </w:rPr>
        <w:t>[Proposed Change]</w:t>
      </w:r>
      <w:r>
        <w:t>: Add more details of the IE that it is non-critically extending.</w:t>
      </w:r>
    </w:p>
    <w:p w14:paraId="228D0056" w14:textId="77777777" w:rsidR="00D201D9" w:rsidRDefault="00D201D9" w:rsidP="00C86FB6">
      <w:pPr>
        <w:pStyle w:val="CommentText"/>
      </w:pPr>
      <w:r>
        <w:t xml:space="preserve">[Comments]: </w:t>
      </w:r>
    </w:p>
    <w:p w14:paraId="5D8474C3" w14:textId="77777777" w:rsidR="00D201D9" w:rsidRDefault="00D201D9" w:rsidP="00C86FB6">
      <w:pPr>
        <w:pStyle w:val="CommentText"/>
      </w:pPr>
    </w:p>
  </w:comment>
  <w:comment w:id="2069" w:author="CATT (Haocheng)" w:date="2024-02-02T16:07:00Z" w:initials="C">
    <w:p w14:paraId="175227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C86FB6">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C86FB6">
      <w:pPr>
        <w:pStyle w:val="CommentText"/>
        <w:rPr>
          <w:rFonts w:eastAsiaTheme="minorEastAsia"/>
          <w:lang w:eastAsia="zh-CN"/>
        </w:rPr>
      </w:pPr>
      <w:r>
        <w:t xml:space="preserve">[Proposed Change]: </w:t>
      </w:r>
    </w:p>
    <w:p w14:paraId="3B5830A7" w14:textId="77777777" w:rsidR="00D201D9" w:rsidRDefault="00D201D9" w:rsidP="00C86FB6">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C86FB6">
      <w:pPr>
        <w:pStyle w:val="CommentText"/>
      </w:pPr>
      <w:r>
        <w:t xml:space="preserve">[Comments]: </w:t>
      </w:r>
    </w:p>
    <w:p w14:paraId="262F5AC8" w14:textId="77777777" w:rsidR="00D201D9" w:rsidRDefault="00D201D9" w:rsidP="00C86FB6">
      <w:pPr>
        <w:pStyle w:val="CommentText"/>
      </w:pPr>
    </w:p>
  </w:comment>
  <w:comment w:id="2070" w:author="CATT (Haocheng)" w:date="2024-02-02T16:07:00Z" w:initials="C">
    <w:p w14:paraId="42B432D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C86FB6">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C86FB6">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C86FB6">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C86FB6">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C86FB6">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C86FB6">
      <w:pPr>
        <w:pStyle w:val="CommentText"/>
        <w:rPr>
          <w:rFonts w:eastAsiaTheme="minorEastAsia"/>
          <w:lang w:eastAsia="zh-CN"/>
        </w:rPr>
      </w:pPr>
      <w:r>
        <w:t xml:space="preserve">[Proposed Change]: </w:t>
      </w:r>
    </w:p>
    <w:p w14:paraId="65C0377D" w14:textId="77777777" w:rsidR="00D201D9" w:rsidRDefault="00D201D9" w:rsidP="00C86FB6">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C86FB6">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C86FB6">
      <w:pPr>
        <w:pStyle w:val="CommentText"/>
      </w:pPr>
      <w:r>
        <w:t xml:space="preserve">[Comments]: </w:t>
      </w:r>
    </w:p>
    <w:p w14:paraId="122C68C4" w14:textId="77777777" w:rsidR="00D201D9" w:rsidRDefault="00D201D9" w:rsidP="00C86FB6">
      <w:pPr>
        <w:pStyle w:val="CommentText"/>
      </w:pPr>
    </w:p>
  </w:comment>
  <w:comment w:id="2072" w:author="Samsung (Sangyeob Jung)" w:date="2024-02-02T16:07:00Z" w:initials="S">
    <w:p w14:paraId="24C52BCF" w14:textId="037E37C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C86FB6">
      <w:pPr>
        <w:pStyle w:val="CommentText"/>
      </w:pPr>
      <w:r>
        <w:rPr>
          <w:b/>
        </w:rPr>
        <w:t>[Description]</w:t>
      </w:r>
      <w:r>
        <w:t>: This should be multicast MTCH for description consistency in the specification</w:t>
      </w:r>
    </w:p>
    <w:p w14:paraId="2EFB72C2" w14:textId="77777777" w:rsidR="00D201D9" w:rsidRDefault="00D201D9" w:rsidP="00C86FB6">
      <w:pPr>
        <w:pStyle w:val="CommentText"/>
      </w:pPr>
      <w:r>
        <w:t xml:space="preserve">[Proposed Change]: Change as: </w:t>
      </w:r>
    </w:p>
    <w:p w14:paraId="20E51B62" w14:textId="77777777" w:rsidR="00D201D9" w:rsidRDefault="00D201D9" w:rsidP="00C86FB6">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C86FB6">
      <w:pPr>
        <w:pStyle w:val="CommentText"/>
      </w:pPr>
      <w:r>
        <w:t xml:space="preserve">[Comments]: </w:t>
      </w:r>
    </w:p>
    <w:p w14:paraId="799059A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D201D9" w:rsidRDefault="00D201D9" w:rsidP="00C86FB6">
      <w:pPr>
        <w:pStyle w:val="CommentText"/>
      </w:pPr>
    </w:p>
  </w:comment>
  <w:comment w:id="2074" w:author="Ericsson (Helka-Liina)" w:date="2024-02-02T16:07:00Z" w:initials="HLM">
    <w:p w14:paraId="4F3B62C1" w14:textId="7DF982FF" w:rsidR="00D201D9" w:rsidRDefault="00D201D9" w:rsidP="00C86FB6">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C86FB6">
      <w:pPr>
        <w:pStyle w:val="CommentText"/>
      </w:pPr>
      <w:r>
        <w:rPr>
          <w:b/>
        </w:rPr>
        <w:t>[Description]</w:t>
      </w:r>
      <w:r>
        <w:t xml:space="preserve">: Two broadcast reception scenarios for sending MII </w:t>
      </w:r>
    </w:p>
    <w:p w14:paraId="75E67BCB" w14:textId="77777777" w:rsidR="00D201D9" w:rsidRDefault="00D201D9" w:rsidP="00C86FB6">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C86FB6">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C86FB6">
      <w:pPr>
        <w:pStyle w:val="CommentText"/>
      </w:pPr>
      <w:r>
        <w:t xml:space="preserve">[Comments]: </w:t>
      </w:r>
    </w:p>
    <w:p w14:paraId="25E5FBD5"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C86FB6">
      <w:pPr>
        <w:pStyle w:val="CommentText"/>
      </w:pPr>
    </w:p>
  </w:comment>
  <w:comment w:id="2075" w:author="Lenovo (Hyung-Nam)" w:date="2024-02-02T16:07:00Z" w:initials="B">
    <w:p w14:paraId="725264FD" w14:textId="71FB25F4" w:rsidR="00D201D9" w:rsidRDefault="00D201D9" w:rsidP="00C86FB6">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C86FB6">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C86FB6">
      <w:pPr>
        <w:pStyle w:val="CommentText"/>
      </w:pPr>
      <w:r>
        <w:rPr>
          <w:b/>
        </w:rPr>
        <w:t>[Proposed Change]</w:t>
      </w:r>
      <w:r>
        <w:t>: Remove the late NCE container from MBSInterestIndication-v1800.</w:t>
      </w:r>
    </w:p>
    <w:p w14:paraId="795F262C" w14:textId="77777777" w:rsidR="00D201D9" w:rsidRDefault="00D201D9" w:rsidP="00C86FB6">
      <w:pPr>
        <w:pStyle w:val="CommentText"/>
      </w:pPr>
      <w:r>
        <w:rPr>
          <w:b/>
        </w:rPr>
        <w:t>[Comments]</w:t>
      </w:r>
      <w:r>
        <w:t>: Intel (Sudeep): Agree with this comment.</w:t>
      </w:r>
    </w:p>
    <w:p w14:paraId="2DAA6BB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remove.</w:t>
      </w:r>
    </w:p>
    <w:p w14:paraId="610D61F6" w14:textId="77777777" w:rsidR="00D201D9" w:rsidRDefault="00D201D9" w:rsidP="00C86FB6">
      <w:pPr>
        <w:pStyle w:val="CommentText"/>
      </w:pPr>
    </w:p>
  </w:comment>
  <w:comment w:id="2077" w:author="Ericsson (Helka-Liina)" w:date="2024-02-02T16:07:00Z" w:initials="HLM">
    <w:p w14:paraId="63035AE3" w14:textId="0066DB40" w:rsidR="00D201D9" w:rsidRDefault="00D201D9" w:rsidP="00C86FB6">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C86FB6">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C86FB6">
      <w:pPr>
        <w:pStyle w:val="CommentText"/>
      </w:pPr>
      <w:r>
        <w:t xml:space="preserve">[Proposed Change]: </w:t>
      </w:r>
    </w:p>
    <w:p w14:paraId="64144037" w14:textId="77777777" w:rsidR="00D201D9" w:rsidRDefault="00D201D9" w:rsidP="00C86FB6">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C86FB6">
      <w:pPr>
        <w:pStyle w:val="CommentText"/>
      </w:pPr>
      <w:r>
        <w:t xml:space="preserve">    rsrp-r18                              RSRP-Range </w:t>
      </w:r>
      <w:r>
        <w:rPr>
          <w:color w:val="FF0000"/>
          <w:u w:val="single"/>
        </w:rPr>
        <w:t>OPTIONAL,       -- Need S</w:t>
      </w:r>
      <w:r>
        <w:t>,</w:t>
      </w:r>
    </w:p>
    <w:p w14:paraId="5C5E2952" w14:textId="77777777" w:rsidR="00D201D9" w:rsidRDefault="00D201D9" w:rsidP="00C86FB6">
      <w:pPr>
        <w:pStyle w:val="CommentText"/>
      </w:pPr>
      <w:r>
        <w:t xml:space="preserve">    rsrq-r18                              RSRQ-Range </w:t>
      </w:r>
      <w:r>
        <w:rPr>
          <w:color w:val="FF0000"/>
          <w:u w:val="single"/>
        </w:rPr>
        <w:t>OPTIONAL,       -- Need S</w:t>
      </w:r>
    </w:p>
    <w:p w14:paraId="38225084" w14:textId="77777777" w:rsidR="00D201D9" w:rsidRDefault="00D201D9" w:rsidP="00C86FB6">
      <w:pPr>
        <w:pStyle w:val="CommentText"/>
      </w:pPr>
      <w:r>
        <w:t>}</w:t>
      </w:r>
    </w:p>
    <w:p w14:paraId="015B3144" w14:textId="77777777" w:rsidR="00D201D9" w:rsidRDefault="00D201D9" w:rsidP="00C86FB6">
      <w:pPr>
        <w:pStyle w:val="CommentText"/>
      </w:pPr>
    </w:p>
    <w:p w14:paraId="30A63C52" w14:textId="77777777" w:rsidR="00D201D9" w:rsidRDefault="00D201D9" w:rsidP="00C86FB6">
      <w:pPr>
        <w:pStyle w:val="CommentText"/>
      </w:pPr>
      <w:r>
        <w:t>thresholdMBS</w:t>
      </w:r>
    </w:p>
    <w:p w14:paraId="7F762F2F" w14:textId="77777777" w:rsidR="00D201D9" w:rsidRDefault="00D201D9" w:rsidP="00C86FB6">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C86FB6">
      <w:pPr>
        <w:pStyle w:val="CommentText"/>
      </w:pPr>
    </w:p>
    <w:p w14:paraId="483C0690" w14:textId="41D49F99"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C86FB6">
      <w:pPr>
        <w:pStyle w:val="CommentText"/>
      </w:pPr>
    </w:p>
  </w:comment>
  <w:comment w:id="2078" w:author="Samsung (Sangyeob Jung)" w:date="2024-02-02T16:07:00Z" w:initials="S">
    <w:p w14:paraId="3FAD385A" w14:textId="4174B41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C86FB6">
      <w:pPr>
        <w:pStyle w:val="CommentText"/>
      </w:pPr>
      <w:r>
        <w:rPr>
          <w:b/>
        </w:rPr>
        <w:t>[Description]</w:t>
      </w:r>
      <w:r>
        <w:t>: This should be “RRC_INACTIVE UEs”</w:t>
      </w:r>
    </w:p>
    <w:p w14:paraId="7EB94446" w14:textId="77777777" w:rsidR="00D201D9" w:rsidRDefault="00D201D9" w:rsidP="00C86FB6">
      <w:pPr>
        <w:pStyle w:val="CommentText"/>
      </w:pPr>
      <w:r>
        <w:t xml:space="preserve">[Proposed Change]: Change as: </w:t>
      </w:r>
    </w:p>
    <w:p w14:paraId="31327CE9" w14:textId="77777777" w:rsidR="00D201D9" w:rsidRDefault="00D201D9" w:rsidP="00C86FB6">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C86FB6">
      <w:pPr>
        <w:pStyle w:val="CommentText"/>
      </w:pPr>
      <w:r>
        <w:t xml:space="preserve">[Comments]: </w:t>
      </w:r>
    </w:p>
    <w:p w14:paraId="7F615E5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708D3080" w14:textId="77777777" w:rsidR="00D201D9" w:rsidRDefault="00D201D9" w:rsidP="00C86FB6">
      <w:pPr>
        <w:pStyle w:val="CommentText"/>
      </w:pPr>
    </w:p>
  </w:comment>
  <w:comment w:id="2086" w:author="Intel (Sudeep)" w:date="2024-02-02T16:07:00Z" w:initials="I1">
    <w:p w14:paraId="7D725A45" w14:textId="77777777" w:rsidR="00D201D9" w:rsidRDefault="00D201D9" w:rsidP="00C86FB6">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D201D9" w:rsidRDefault="00D201D9" w:rsidP="00C86FB6">
      <w:pPr>
        <w:pStyle w:val="CommentText"/>
      </w:pPr>
      <w:r>
        <w:rPr>
          <w:b/>
          <w:bCs/>
        </w:rPr>
        <w:t>[Description]</w:t>
      </w:r>
      <w:r>
        <w:t>: This looks like NCE for the list.  Use -v1800 prefix</w:t>
      </w:r>
    </w:p>
    <w:p w14:paraId="267C61C3" w14:textId="77777777" w:rsidR="00D201D9" w:rsidRDefault="00D201D9" w:rsidP="00C86FB6">
      <w:pPr>
        <w:pStyle w:val="CommentText"/>
      </w:pPr>
      <w:r>
        <w:rPr>
          <w:b/>
          <w:bCs/>
        </w:rPr>
        <w:t>[Proposed Change]</w:t>
      </w:r>
      <w:r>
        <w:t>: Change -r18 to -v1800</w:t>
      </w:r>
    </w:p>
    <w:p w14:paraId="5F4952B6" w14:textId="77777777" w:rsidR="00D201D9" w:rsidRDefault="00D201D9" w:rsidP="00C86FB6">
      <w:pPr>
        <w:pStyle w:val="CommentText"/>
      </w:pPr>
      <w:r>
        <w:rPr>
          <w:b/>
          <w:bCs/>
        </w:rPr>
        <w:t>[Comments]</w:t>
      </w:r>
      <w:r>
        <w:t>: [Ericsson (Cecilia)]: Agree, will correct in the correction CR.</w:t>
      </w:r>
    </w:p>
  </w:comment>
  <w:comment w:id="2087" w:author="CATT (Haocheng)" w:date="2024-02-02T16:07:00Z" w:initials="C">
    <w:p w14:paraId="77FB4480" w14:textId="77777777" w:rsidR="00D201D9" w:rsidRDefault="00D201D9" w:rsidP="00C86FB6">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D201D9" w:rsidRDefault="00D201D9" w:rsidP="00C86FB6">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D201D9" w:rsidRDefault="00D201D9" w:rsidP="00C86FB6">
      <w:pPr>
        <w:pStyle w:val="CommentText"/>
      </w:pPr>
      <w:r>
        <w:rPr>
          <w:b/>
          <w:bCs/>
        </w:rPr>
        <w:t>[Proposed Change]</w:t>
      </w:r>
      <w:r>
        <w:t>: change the measReportAppLayerContainer in MeasurementReportAppLayer message to measReportAppLayerContainerList.</w:t>
      </w:r>
    </w:p>
    <w:p w14:paraId="0DF864E6" w14:textId="77777777" w:rsidR="00D201D9" w:rsidRDefault="00D201D9" w:rsidP="00C86FB6">
      <w:pPr>
        <w:pStyle w:val="CommentText"/>
      </w:pPr>
      <w:r>
        <w:rPr>
          <w:b/>
          <w:bCs/>
        </w:rPr>
        <w:t>[Comments]</w:t>
      </w:r>
      <w:r>
        <w:t>: [Ericsson (Cecilia)]: Sounds reasonable, will add a list in the correction CR.</w:t>
      </w:r>
    </w:p>
  </w:comment>
  <w:comment w:id="2088" w:author="CATT (Haocheng)" w:date="2024-02-02T16:07:00Z" w:initials="C">
    <w:p w14:paraId="401F4F32" w14:textId="77777777" w:rsidR="00D201D9" w:rsidRDefault="00D201D9" w:rsidP="00C86FB6">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D201D9" w:rsidRDefault="00D201D9" w:rsidP="00C86FB6">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D201D9" w:rsidRDefault="00D201D9" w:rsidP="00C86FB6">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D201D9" w:rsidRDefault="00D201D9" w:rsidP="00C86FB6">
      <w:pPr>
        <w:pStyle w:val="CommentText"/>
      </w:pPr>
      <w:r>
        <w:rPr>
          <w:b/>
          <w:bCs/>
        </w:rPr>
        <w:t>[Comments]</w:t>
      </w:r>
      <w:r>
        <w:t>:[Ericsson (Cecilia)]: The service type can be added in the CR, but I think we need an agreement to add the priority, so better discuss it at the meeting first.</w:t>
      </w:r>
    </w:p>
  </w:comment>
  <w:comment w:id="2089" w:author="Intel (Sudeep)" w:date="2024-02-02T16:07:00Z" w:initials="I1">
    <w:p w14:paraId="0401027C" w14:textId="77777777" w:rsidR="00D201D9" w:rsidRDefault="00D201D9" w:rsidP="00C86FB6">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D201D9" w:rsidRDefault="00D201D9" w:rsidP="00C86FB6">
      <w:pPr>
        <w:pStyle w:val="CommentText"/>
      </w:pPr>
      <w:r>
        <w:rPr>
          <w:b/>
          <w:bCs/>
        </w:rPr>
        <w:t>[Description]</w:t>
      </w:r>
      <w:r>
        <w:t>: Field name used in the procedural text is the IE name.  Field name in the procedural text and ASN.1 should match.  It seem better to change the field name here.</w:t>
      </w:r>
    </w:p>
    <w:p w14:paraId="20F6759E" w14:textId="77777777" w:rsidR="00D201D9" w:rsidRDefault="00D201D9" w:rsidP="00C86FB6">
      <w:pPr>
        <w:pStyle w:val="CommentText"/>
      </w:pPr>
      <w:r>
        <w:rPr>
          <w:b/>
          <w:bCs/>
        </w:rPr>
        <w:t>[Proposed Change]</w:t>
      </w:r>
      <w:r>
        <w:t xml:space="preserve">: Change the field name to </w:t>
      </w:r>
      <w:r>
        <w:rPr>
          <w:i/>
          <w:iCs/>
          <w:color w:val="FF0000"/>
        </w:rPr>
        <w:t>appLayerIdleInactiveConfig.</w:t>
      </w:r>
    </w:p>
    <w:p w14:paraId="76E808A4" w14:textId="77777777" w:rsidR="00D201D9" w:rsidRDefault="00D201D9" w:rsidP="00C86FB6">
      <w:pPr>
        <w:pStyle w:val="CommentText"/>
      </w:pPr>
      <w:r>
        <w:rPr>
          <w:b/>
          <w:bCs/>
        </w:rPr>
        <w:t>[Comments]</w:t>
      </w:r>
      <w:r>
        <w:t>: [Ericsson (Cecilia)]: Agree, will correct in the correction CR.</w:t>
      </w:r>
    </w:p>
  </w:comment>
  <w:comment w:id="2090" w:author="ZTE(Eswar)" w:date="2024-02-02T12:02:00Z" w:initials="Z">
    <w:p w14:paraId="369654E2" w14:textId="77777777" w:rsidR="00D201D9" w:rsidRDefault="00D201D9" w:rsidP="00C86FB6">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D201D9" w:rsidRDefault="00D201D9" w:rsidP="00C86FB6">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D201D9" w:rsidRDefault="00D201D9" w:rsidP="00C86FB6">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D201D9" w:rsidRDefault="00D201D9" w:rsidP="00C86FB6">
      <w:pPr>
        <w:pStyle w:val="CommentText"/>
      </w:pPr>
      <w:r>
        <w:t xml:space="preserve">[Comments]: </w:t>
      </w:r>
    </w:p>
    <w:p w14:paraId="48266DCA" w14:textId="77777777" w:rsidR="00D201D9" w:rsidRDefault="00D201D9" w:rsidP="00C86FB6">
      <w:pPr>
        <w:pStyle w:val="CommentText"/>
      </w:pPr>
    </w:p>
  </w:comment>
  <w:comment w:id="2091" w:author="Huawei-YinghaoGuo" w:date="2024-02-02T16:07:00Z" w:initials="YG">
    <w:p w14:paraId="2A725DBB" w14:textId="77777777" w:rsidR="00D201D9" w:rsidRDefault="00D201D9" w:rsidP="00C86FB6">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D201D9" w:rsidRDefault="00D201D9" w:rsidP="00C86FB6">
      <w:pPr>
        <w:pStyle w:val="CommentText"/>
      </w:pPr>
      <w:r>
        <w:rPr>
          <w:b/>
          <w:bCs/>
        </w:rPr>
        <w:t>[Description]</w:t>
      </w:r>
      <w:r>
        <w:t>: The IE name is inappropriate since the list only contains QFI list in fact.</w:t>
      </w:r>
    </w:p>
    <w:p w14:paraId="7DCD1C41" w14:textId="77777777" w:rsidR="00D201D9" w:rsidRDefault="00D201D9" w:rsidP="00C86FB6">
      <w:pPr>
        <w:pStyle w:val="CommentText"/>
      </w:pPr>
      <w:r>
        <w:rPr>
          <w:b/>
          <w:bCs/>
        </w:rPr>
        <w:t>[Proposed Change]</w:t>
      </w:r>
      <w:r>
        <w:t>: Suggest to change the name to “qfi-List-r18”.</w:t>
      </w:r>
    </w:p>
    <w:p w14:paraId="2ECE7801" w14:textId="77777777" w:rsidR="00D201D9" w:rsidRDefault="00D201D9" w:rsidP="00C86FB6">
      <w:pPr>
        <w:pStyle w:val="CommentText"/>
      </w:pPr>
      <w:r>
        <w:rPr>
          <w:b/>
          <w:bCs/>
        </w:rPr>
        <w:t>[Comments]</w:t>
      </w:r>
      <w:r>
        <w:t>: [Ericsson (Cecilia)]: Will correct according to I107, the list is an extension.</w:t>
      </w:r>
    </w:p>
  </w:comment>
  <w:comment w:id="2092" w:author="Intel (Sudeep)" w:date="2024-02-02T16:07:00Z" w:initials="I1">
    <w:p w14:paraId="1743545C" w14:textId="77777777" w:rsidR="00D201D9" w:rsidRDefault="00D201D9" w:rsidP="00C86FB6">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D201D9" w:rsidRDefault="00D201D9" w:rsidP="00C86FB6">
      <w:pPr>
        <w:pStyle w:val="CommentText"/>
      </w:pPr>
      <w:r>
        <w:rPr>
          <w:b/>
          <w:bCs/>
        </w:rPr>
        <w:t>[Description]</w:t>
      </w:r>
      <w:r>
        <w:t xml:space="preserve">: This is a list extension and should use ListExt-vNxyv. </w:t>
      </w:r>
    </w:p>
    <w:p w14:paraId="41B22906" w14:textId="77777777" w:rsidR="00D201D9" w:rsidRDefault="00D201D9" w:rsidP="00C86FB6">
      <w:pPr>
        <w:pStyle w:val="CommentText"/>
      </w:pPr>
      <w:r>
        <w:rPr>
          <w:b/>
          <w:bCs/>
        </w:rPr>
        <w:t>[Proposed Change]</w:t>
      </w:r>
      <w:r>
        <w:t>: Change field name to pdu-SessionIdListExt-v1800</w:t>
      </w:r>
    </w:p>
    <w:p w14:paraId="3F010435" w14:textId="77777777" w:rsidR="00D201D9" w:rsidRDefault="00D201D9" w:rsidP="00C86FB6">
      <w:pPr>
        <w:pStyle w:val="CommentText"/>
      </w:pPr>
      <w:r>
        <w:rPr>
          <w:b/>
          <w:bCs/>
        </w:rPr>
        <w:t>[Comments]</w:t>
      </w:r>
      <w:r>
        <w:t>: [Ericsson (Cecilia)]: Agree, will be corrected in the correction CR.</w:t>
      </w:r>
    </w:p>
  </w:comment>
  <w:comment w:id="2094" w:author="Ericsson (Cecilia)" w:date="2024-02-02T16:07:00Z" w:initials="Ericsson">
    <w:p w14:paraId="41344FD2" w14:textId="77777777" w:rsidR="00D201D9" w:rsidRDefault="00D201D9" w:rsidP="00C86FB6">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D201D9" w:rsidRDefault="00D201D9" w:rsidP="00C86FB6">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D201D9" w:rsidRDefault="00D201D9" w:rsidP="00C86FB6">
      <w:pPr>
        <w:pStyle w:val="CommentText"/>
      </w:pPr>
      <w:r>
        <w:rPr>
          <w:b/>
          <w:bCs/>
        </w:rPr>
        <w:t>[Proposed Change]</w:t>
      </w:r>
      <w:r>
        <w:t xml:space="preserve">: The UE sends the session status indicator again in the target node (same as when transferring to RRC_CONNECTED). </w:t>
      </w:r>
    </w:p>
    <w:p w14:paraId="54027B7C" w14:textId="77777777" w:rsidR="00D201D9" w:rsidRDefault="00D201D9" w:rsidP="00C86FB6">
      <w:pPr>
        <w:pStyle w:val="CommentText"/>
      </w:pPr>
      <w:r>
        <w:rPr>
          <w:b/>
          <w:bCs/>
        </w:rPr>
        <w:t>[Comments]</w:t>
      </w:r>
      <w:r>
        <w:t>: [Ericsson (Cecilia)]: Needs to be discussed in the meeting.</w:t>
      </w:r>
    </w:p>
  </w:comment>
  <w:comment w:id="2095" w:author="Huawei-YinghaoGuo" w:date="2024-02-02T16:07:00Z" w:initials="YG">
    <w:p w14:paraId="72B37AD0" w14:textId="77777777" w:rsidR="00D201D9" w:rsidRDefault="00D201D9" w:rsidP="00C86FB6">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D201D9" w:rsidRDefault="00D201D9" w:rsidP="00C86FB6">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D201D9" w:rsidRDefault="00D201D9" w:rsidP="00C86FB6">
      <w:pPr>
        <w:pStyle w:val="CommentText"/>
      </w:pPr>
      <w:r>
        <w:t>And actually it seems it is already captured in 5.7.16.2, but perhaps some clarification can be added there instead of here.</w:t>
      </w:r>
    </w:p>
    <w:p w14:paraId="486B21CC" w14:textId="77777777" w:rsidR="00D201D9" w:rsidRDefault="00D201D9" w:rsidP="00C86FB6">
      <w:pPr>
        <w:pStyle w:val="CommentText"/>
      </w:pPr>
      <w:r>
        <w:rPr>
          <w:b/>
          <w:bCs/>
        </w:rPr>
        <w:t>[Proposed Change]</w:t>
      </w:r>
      <w:r>
        <w:t>: Move it to the procedural text.</w:t>
      </w:r>
    </w:p>
    <w:p w14:paraId="1023520A" w14:textId="77777777" w:rsidR="00D201D9" w:rsidRDefault="00D201D9" w:rsidP="00C86FB6">
      <w:pPr>
        <w:pStyle w:val="CommentText"/>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D201D9" w:rsidRDefault="00D201D9" w:rsidP="00C86FB6">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C86FB6">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C86FB6">
      <w:pPr>
        <w:pStyle w:val="CommentText"/>
      </w:pPr>
      <w:r>
        <w:rPr>
          <w:b/>
        </w:rPr>
        <w:t>[Proposed Change]</w:t>
      </w:r>
      <w:r>
        <w:t>: Remove setupRelease and use Need R.</w:t>
      </w:r>
    </w:p>
    <w:p w14:paraId="24594AB9" w14:textId="4E383C24" w:rsidR="00D201D9" w:rsidRDefault="00D201D9" w:rsidP="00C86FB6">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C86FB6">
      <w:pPr>
        <w:pStyle w:val="CommentText"/>
      </w:pPr>
    </w:p>
  </w:comment>
  <w:comment w:id="2103" w:author="ZTE(Zhihong)" w:date="2024-02-02T16:07:00Z" w:initials="Z">
    <w:p w14:paraId="74C544E7" w14:textId="77777777" w:rsidR="00D201D9" w:rsidRDefault="00D201D9" w:rsidP="00C86FB6">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C86FB6">
      <w:pPr>
        <w:pStyle w:val="CommentText"/>
      </w:pPr>
      <w:r>
        <w:rPr>
          <w:b/>
        </w:rPr>
        <w:t>[Description]</w:t>
      </w:r>
      <w:r>
        <w:t>: Missing Need code</w:t>
      </w:r>
    </w:p>
    <w:p w14:paraId="3D210918" w14:textId="77777777" w:rsidR="00D201D9" w:rsidRDefault="00D201D9" w:rsidP="00C86FB6">
      <w:pPr>
        <w:pStyle w:val="CommentText"/>
      </w:pPr>
      <w:r>
        <w:t>[Proposed Change]: Add Need M</w:t>
      </w:r>
    </w:p>
    <w:p w14:paraId="32483A3A" w14:textId="77777777" w:rsidR="00D201D9" w:rsidRDefault="00D201D9" w:rsidP="00C86FB6">
      <w:pPr>
        <w:pStyle w:val="CommentText"/>
      </w:pPr>
      <w:r>
        <w:t xml:space="preserve">[Comments]: </w:t>
      </w:r>
    </w:p>
    <w:p w14:paraId="4F680B3E" w14:textId="77777777" w:rsidR="00D201D9" w:rsidRDefault="00D201D9" w:rsidP="00C86FB6">
      <w:pPr>
        <w:pStyle w:val="CommentText"/>
      </w:pPr>
    </w:p>
    <w:p w14:paraId="047F1E7B" w14:textId="77777777" w:rsidR="00D201D9" w:rsidRDefault="00D201D9" w:rsidP="00C86FB6">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C86FB6">
      <w:pPr>
        <w:pStyle w:val="CommentText"/>
      </w:pPr>
      <w:r>
        <w:t>We think proposed solution in I109 is agreeable.</w:t>
      </w:r>
    </w:p>
  </w:comment>
  <w:comment w:id="2114" w:author="Ericsson (Tony)" w:date="2024-02-02T16:07:00Z" w:initials="E">
    <w:p w14:paraId="27BC7CDB"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C86FB6">
      <w:pPr>
        <w:pStyle w:val="CommentText"/>
      </w:pPr>
      <w:r>
        <w:rPr>
          <w:b/>
        </w:rPr>
        <w:t>[Comments]</w:t>
      </w:r>
      <w:r>
        <w:t xml:space="preserve">: OPPO (Qianxi): or just setupRelease? </w:t>
      </w:r>
    </w:p>
    <w:p w14:paraId="2FBF5E8D"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C86FB6">
      <w:pPr>
        <w:pStyle w:val="CommentText"/>
      </w:pPr>
    </w:p>
  </w:comment>
  <w:comment w:id="2115" w:author="CATT (Jianxiang)" w:date="2024-02-02T16:07:00Z" w:initials="C">
    <w:p w14:paraId="487A2319" w14:textId="77777777" w:rsidR="00D201D9" w:rsidRDefault="00D201D9" w:rsidP="00C86FB6">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C86FB6">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C86FB6">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
        <w:rPr>
          <w:b/>
        </w:rPr>
        <w:t>[Comments]</w:t>
      </w:r>
      <w:r>
        <w:t>:</w:t>
      </w:r>
    </w:p>
    <w:p w14:paraId="514453D1" w14:textId="77777777" w:rsidR="00D201D9" w:rsidRDefault="00D201D9" w:rsidP="00C86FB6">
      <w:pPr>
        <w:pStyle w:val="CommentText"/>
      </w:pPr>
    </w:p>
  </w:comment>
  <w:comment w:id="2116" w:author="ZTE(Wenting)" w:date="2024-02-02T22:23:00Z" w:initials="ZTE">
    <w:p w14:paraId="450B29CA"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D201D9" w:rsidRDefault="00D201D9">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D201D9" w:rsidRDefault="00D201D9" w:rsidP="00C86FB6">
      <w:pPr>
        <w:pStyle w:val="CommentText"/>
      </w:pPr>
    </w:p>
  </w:comment>
  <w:comment w:id="2117" w:author="OPPO (Bingxue)" w:date="2024-02-02T16:07:00Z" w:initials="OPPO">
    <w:p w14:paraId="0CFA61C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C86FB6">
      <w:pPr>
        <w:pStyle w:val="CommentText"/>
      </w:pPr>
      <w:r>
        <w:rPr>
          <w:b/>
        </w:rPr>
        <w:t>[Description]</w:t>
      </w:r>
      <w:r>
        <w:t>: Remove of Editor’s Note.</w:t>
      </w:r>
    </w:p>
    <w:p w14:paraId="7C677394" w14:textId="77777777" w:rsidR="00D201D9" w:rsidRDefault="00D201D9" w:rsidP="00C86FB6">
      <w:pPr>
        <w:pStyle w:val="CommentText"/>
      </w:pPr>
      <w:r>
        <w:t xml:space="preserve">[Proposed Change]: </w:t>
      </w:r>
    </w:p>
    <w:p w14:paraId="17F94E17" w14:textId="77777777" w:rsidR="00D201D9" w:rsidRDefault="00D201D9" w:rsidP="00C86FB6">
      <w:pPr>
        <w:pStyle w:val="CommentText"/>
      </w:pPr>
      <w:r>
        <w:t>The current signal structure is clear the further optimization is not needed, so the Editor Note can be removed with no left issue.</w:t>
      </w:r>
    </w:p>
    <w:p w14:paraId="1E8933BE" w14:textId="39440196" w:rsidR="00D201D9" w:rsidRDefault="00D201D9" w:rsidP="00C86FB6">
      <w:pPr>
        <w:pStyle w:val="CommentText"/>
      </w:pPr>
    </w:p>
    <w:p w14:paraId="79080E33" w14:textId="77777777" w:rsidR="00D201D9" w:rsidRDefault="00D201D9" w:rsidP="00C86FB6">
      <w:pPr>
        <w:pStyle w:val="CommentText"/>
      </w:pPr>
      <w:r>
        <w:t>[Comments]:</w:t>
      </w:r>
    </w:p>
    <w:p w14:paraId="0BE16D40" w14:textId="77777777" w:rsidR="00D201D9" w:rsidRDefault="00D201D9" w:rsidP="00C86FB6">
      <w:pPr>
        <w:pStyle w:val="CommentText"/>
      </w:pPr>
    </w:p>
  </w:comment>
  <w:comment w:id="2118" w:author="CATT (Xiao)" w:date="2024-02-02T16:07:00Z" w:initials="C">
    <w:p w14:paraId="1F7131D2"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C86FB6">
      <w:pPr>
        <w:pStyle w:val="CommentText"/>
      </w:pPr>
      <w:r>
        <w:rPr>
          <w:b/>
        </w:rPr>
        <w:t>[Description]</w:t>
      </w:r>
      <w:r>
        <w:t xml:space="preserve">: </w:t>
      </w:r>
      <w:r>
        <w:rPr>
          <w:rFonts w:hint="eastAsia"/>
        </w:rPr>
        <w:t>Removal of SIB25 here.</w:t>
      </w:r>
    </w:p>
    <w:p w14:paraId="38185C83" w14:textId="77777777" w:rsidR="00D201D9" w:rsidRDefault="00D201D9" w:rsidP="00C86FB6">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C86FB6">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C86FB6">
      <w:pPr>
        <w:pStyle w:val="CommentText"/>
      </w:pPr>
    </w:p>
  </w:comment>
  <w:comment w:id="2119" w:author="Intel - Marta" w:date="2024-02-02T16:07:00Z" w:initials="I">
    <w:p w14:paraId="6C8169FA" w14:textId="77777777" w:rsidR="00D201D9" w:rsidRDefault="00D201D9" w:rsidP="00C86FB6">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C86FB6">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C86FB6">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C86FB6">
      <w:pPr>
        <w:pStyle w:val="CommentText"/>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D201D9" w:rsidRDefault="00D201D9" w:rsidP="00C86FB6">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C86FB6">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C86FB6">
      <w:pPr>
        <w:pStyle w:val="CommentText"/>
      </w:pPr>
      <w:r>
        <w:t xml:space="preserve">[Proposed Change]: </w:t>
      </w:r>
    </w:p>
    <w:p w14:paraId="68737A73" w14:textId="77777777" w:rsidR="00D201D9" w:rsidRDefault="00D201D9" w:rsidP="00C86FB6">
      <w:pPr>
        <w:pStyle w:val="CommentText"/>
      </w:pPr>
      <w:r>
        <w:t>It is proposed to add the missing idc-assistanceConfig in the list of fields configured by SN as shown below.</w:t>
      </w:r>
    </w:p>
    <w:p w14:paraId="20F72D3C" w14:textId="77777777" w:rsidR="00D201D9" w:rsidRDefault="00D201D9" w:rsidP="00C86FB6">
      <w:pPr>
        <w:pStyle w:val="CommentText"/>
      </w:pPr>
    </w:p>
    <w:p w14:paraId="511A7435" w14:textId="77777777" w:rsidR="00D201D9" w:rsidRDefault="00D201D9">
      <w:pPr>
        <w:pStyle w:val="TAL"/>
        <w:rPr>
          <w:lang w:eastAsia="en-GB"/>
        </w:rPr>
      </w:pPr>
      <w:r>
        <w:rPr>
          <w:lang w:eastAsia="en-GB"/>
        </w:rPr>
        <w:t>otherConfig</w:t>
      </w:r>
    </w:p>
    <w:p w14:paraId="006250BA" w14:textId="77777777" w:rsidR="00D201D9" w:rsidRDefault="00D201D9" w:rsidP="00C86FB6">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C86FB6">
      <w:pPr>
        <w:pStyle w:val="CommentText"/>
      </w:pPr>
    </w:p>
    <w:p w14:paraId="15F83262" w14:textId="77777777" w:rsidR="00D201D9" w:rsidRDefault="00D201D9" w:rsidP="00C86FB6">
      <w:pPr>
        <w:pStyle w:val="CommentText"/>
      </w:pPr>
      <w:r>
        <w:t>[Comments]:</w:t>
      </w:r>
    </w:p>
    <w:p w14:paraId="73C21E58" w14:textId="5664C21F" w:rsidR="00D201D9" w:rsidRDefault="00D201D9" w:rsidP="00C86FB6">
      <w:pPr>
        <w:pStyle w:val="CommentText"/>
      </w:pPr>
      <w:r>
        <w:t>Xiaomi (Yumin): The proposed change is correct. Thank you.</w:t>
      </w:r>
    </w:p>
  </w:comment>
  <w:comment w:id="2121" w:author="LGE (Soo Kim)" w:date="2024-02-02T16:07:00Z" w:initials="SooKim">
    <w:p w14:paraId="6CF7500F" w14:textId="77777777" w:rsidR="00D201D9" w:rsidRDefault="00D201D9" w:rsidP="00C86FB6">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D201D9" w:rsidRDefault="00D201D9" w:rsidP="00C86FB6">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C86FB6">
      <w:pPr>
        <w:pStyle w:val="CommentText"/>
      </w:pPr>
      <w:r>
        <w:t xml:space="preserve">[Comments]: </w:t>
      </w:r>
    </w:p>
    <w:p w14:paraId="459D4016" w14:textId="77777777" w:rsidR="00D201D9" w:rsidRDefault="00D201D9" w:rsidP="00C86FB6">
      <w:pPr>
        <w:pStyle w:val="CommentText"/>
      </w:pPr>
    </w:p>
  </w:comment>
  <w:comment w:id="2122" w:author="ZTE(Wenting)" w:date="2024-02-02T16:07:00Z" w:initials="ZTE">
    <w:p w14:paraId="506314E5" w14:textId="77777777" w:rsidR="00D201D9" w:rsidRDefault="00D201D9" w:rsidP="00C86FB6">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C86FB6">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C86FB6">
      <w:pPr>
        <w:pStyle w:val="CommentText"/>
      </w:pPr>
      <w:r>
        <w:t xml:space="preserve">[Proposed Change]: </w:t>
      </w:r>
    </w:p>
    <w:p w14:paraId="31F531C2" w14:textId="77777777" w:rsidR="00D201D9" w:rsidRDefault="00D201D9" w:rsidP="00C86FB6">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
        <w:rPr>
          <w:b/>
        </w:rPr>
        <w:t>[Comments]</w:t>
      </w:r>
      <w:r>
        <w:t>:</w:t>
      </w:r>
    </w:p>
    <w:p w14:paraId="4F5F1A26" w14:textId="77777777" w:rsidR="00D201D9" w:rsidRDefault="00D201D9" w:rsidP="00C86FB6">
      <w:pPr>
        <w:pStyle w:val="CommentText"/>
      </w:pPr>
    </w:p>
  </w:comment>
  <w:comment w:id="2123" w:author="vivo-Chenli" w:date="2024-02-02T16:07:00Z" w:initials="v">
    <w:p w14:paraId="25794389" w14:textId="77777777" w:rsidR="00D201D9" w:rsidRDefault="00D201D9" w:rsidP="00C86FB6">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
        <w:rPr>
          <w:b/>
        </w:rPr>
        <w:t>[Description]</w:t>
      </w:r>
      <w:r>
        <w:t>: Pcell change with PSCell change for LTM is not allowed</w:t>
      </w:r>
    </w:p>
    <w:p w14:paraId="5B5708DD" w14:textId="77777777" w:rsidR="00D201D9" w:rsidRDefault="00D201D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C86FB6">
      <w:pPr>
        <w:pStyle w:val="CommentText"/>
      </w:pPr>
      <w:r>
        <w:t xml:space="preserve">[Comments]: </w:t>
      </w:r>
    </w:p>
    <w:p w14:paraId="690976F3" w14:textId="77777777" w:rsidR="00D201D9" w:rsidRDefault="00D201D9" w:rsidP="00C86FB6">
      <w:pPr>
        <w:pStyle w:val="CommentText"/>
      </w:pPr>
    </w:p>
  </w:comment>
  <w:comment w:id="2124" w:author="vivo (Xiang Pan)" w:date="2024-02-02T16:07:00Z" w:initials="vivo">
    <w:p w14:paraId="580B3E11" w14:textId="77777777" w:rsidR="00D201D9" w:rsidRDefault="00D201D9" w:rsidP="00C86FB6">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C86FB6">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C86FB6">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C86FB6">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C86FB6">
      <w:pPr>
        <w:pStyle w:val="CommentText"/>
      </w:pPr>
    </w:p>
    <w:p w14:paraId="063F0898" w14:textId="77777777" w:rsidR="00D201D9" w:rsidRDefault="00D201D9" w:rsidP="00C86FB6">
      <w:pPr>
        <w:pStyle w:val="CommentText"/>
      </w:pPr>
      <w:r>
        <w:t>[Comments]:</w:t>
      </w:r>
    </w:p>
  </w:comment>
  <w:comment w:id="2127" w:author="ZTE(Wenting)" w:date="2024-02-02T16:07:00Z" w:initials="ZTE">
    <w:p w14:paraId="6BB34BC5"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D201D9" w:rsidRDefault="00D201D9">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D201D9" w:rsidRDefault="00D201D9" w:rsidP="00C86FB6">
      <w:pPr>
        <w:pStyle w:val="CommentText"/>
      </w:pPr>
    </w:p>
  </w:comment>
  <w:comment w:id="2132" w:author="Intel - Marta" w:date="2024-02-02T16:07:00Z" w:initials="I">
    <w:p w14:paraId="68866AC3" w14:textId="77777777" w:rsidR="00D201D9" w:rsidRDefault="00D201D9" w:rsidP="00C86FB6">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C86FB6">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C86FB6">
      <w:pPr>
        <w:pStyle w:val="CommentText"/>
      </w:pPr>
    </w:p>
    <w:p w14:paraId="293947E3" w14:textId="77777777" w:rsidR="00D201D9" w:rsidRDefault="00D201D9" w:rsidP="00C86FB6">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C86FB6">
      <w:pPr>
        <w:pStyle w:val="CommentText"/>
      </w:pPr>
      <w:r>
        <w:t> </w:t>
      </w:r>
    </w:p>
    <w:p w14:paraId="1F924290" w14:textId="77777777" w:rsidR="00D201D9" w:rsidRDefault="00D201D9" w:rsidP="00C86FB6">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C86FB6">
      <w:pPr>
        <w:pStyle w:val="CommentText"/>
      </w:pPr>
      <w:r>
        <w:t> </w:t>
      </w:r>
    </w:p>
    <w:p w14:paraId="1A3E7E2A" w14:textId="77777777" w:rsidR="00D201D9" w:rsidRDefault="00D201D9" w:rsidP="00C86FB6">
      <w:pPr>
        <w:pStyle w:val="CommentText"/>
      </w:pPr>
      <w:r>
        <w:t>resumeIndication</w:t>
      </w:r>
    </w:p>
    <w:p w14:paraId="01941E6C" w14:textId="77777777" w:rsidR="00D201D9" w:rsidRDefault="00D201D9" w:rsidP="00C86FB6">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C86FB6">
      <w:pPr>
        <w:pStyle w:val="CommentText"/>
      </w:pPr>
      <w:r>
        <w:t> </w:t>
      </w:r>
    </w:p>
    <w:p w14:paraId="08012199" w14:textId="77777777" w:rsidR="00D201D9" w:rsidRDefault="00D201D9" w:rsidP="00C86FB6">
      <w:pPr>
        <w:pStyle w:val="CommentText"/>
      </w:pPr>
    </w:p>
    <w:p w14:paraId="1E56124C" w14:textId="77777777" w:rsidR="00D201D9" w:rsidRDefault="00D201D9" w:rsidP="00C86FB6">
      <w:pPr>
        <w:pStyle w:val="CommentText"/>
      </w:pPr>
      <w:r>
        <w:t>Conditional Presence</w:t>
      </w:r>
      <w:r>
        <w:tab/>
        <w:t>Explanation</w:t>
      </w:r>
    </w:p>
    <w:p w14:paraId="7CC50F2A" w14:textId="77777777" w:rsidR="00D201D9" w:rsidRDefault="00D201D9" w:rsidP="00C86FB6">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C86FB6">
      <w:pPr>
        <w:pStyle w:val="CommentText"/>
      </w:pPr>
      <w:r>
        <w:t xml:space="preserve">ZTE(Eswar): Agree with the comment that a Conditional presence is better. </w:t>
      </w:r>
    </w:p>
    <w:p w14:paraId="3A3E4BC4" w14:textId="77777777" w:rsidR="00D201D9" w:rsidRDefault="00D201D9" w:rsidP="00C86FB6">
      <w:pPr>
        <w:pStyle w:val="CommentText"/>
      </w:pPr>
    </w:p>
  </w:comment>
  <w:comment w:id="2133" w:author="Nokia (Mani)" w:date="2024-02-02T16:07:00Z" w:initials="Mani">
    <w:p w14:paraId="013863E1" w14:textId="77777777" w:rsidR="00D201D9" w:rsidRDefault="00D201D9" w:rsidP="00C86FB6">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C86FB6">
      <w:pPr>
        <w:pStyle w:val="CommentText"/>
      </w:pPr>
      <w:r>
        <w:rPr>
          <w:b/>
        </w:rPr>
        <w:t>[Description]</w:t>
      </w:r>
      <w:r>
        <w:t>: Shouldn’t this be a -r18 suffix here?</w:t>
      </w:r>
    </w:p>
    <w:p w14:paraId="5D491DE8" w14:textId="77777777" w:rsidR="00D201D9" w:rsidRDefault="00D201D9" w:rsidP="00C86FB6">
      <w:pPr>
        <w:pStyle w:val="CommentText"/>
      </w:pPr>
      <w:r>
        <w:t xml:space="preserve">[Proposed Change]: </w:t>
      </w:r>
    </w:p>
    <w:p w14:paraId="499B18BA" w14:textId="77777777" w:rsidR="00D201D9" w:rsidRDefault="00D201D9" w:rsidP="00C86FB6">
      <w:pPr>
        <w:pStyle w:val="CommentText"/>
      </w:pPr>
      <w:r>
        <w:t xml:space="preserve">[Comments]: </w:t>
      </w:r>
    </w:p>
    <w:p w14:paraId="7D8E5D86" w14:textId="77777777" w:rsidR="00D201D9" w:rsidRDefault="00D201D9" w:rsidP="00C86FB6">
      <w:pPr>
        <w:pStyle w:val="CommentText"/>
      </w:pPr>
    </w:p>
  </w:comment>
  <w:comment w:id="2134" w:author="vivo-Chenli" w:date="2024-02-02T16:07:00Z" w:initials="v">
    <w:p w14:paraId="50FB5BCE" w14:textId="77777777" w:rsidR="00D201D9" w:rsidRDefault="00D201D9" w:rsidP="00C86FB6">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C86FB6">
      <w:pPr>
        <w:pStyle w:val="CommentText"/>
      </w:pPr>
      <w:r>
        <w:rPr>
          <w:b/>
          <w:bCs/>
        </w:rPr>
        <w:t>[Description]</w:t>
      </w:r>
      <w:r>
        <w:t>: The name “ran-ExtendedPagingCycle-r18” is the same as “ran-ExtendedPagingCycle-r17”</w:t>
      </w:r>
    </w:p>
    <w:p w14:paraId="4B8F7380" w14:textId="77777777" w:rsidR="00D201D9" w:rsidRDefault="00D201D9" w:rsidP="00C86FB6">
      <w:pPr>
        <w:pStyle w:val="CommentText"/>
      </w:pPr>
    </w:p>
    <w:p w14:paraId="69753B5C" w14:textId="77777777" w:rsidR="00D201D9" w:rsidRDefault="00D201D9" w:rsidP="00C86FB6">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C86FB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C86FB6">
      <w:pPr>
        <w:pStyle w:val="CommentText"/>
      </w:pPr>
      <w:r>
        <w:t>Thus, the proposed change is to re-name it as “</w:t>
      </w:r>
      <w:r>
        <w:rPr>
          <w:i/>
          <w:iCs/>
        </w:rPr>
        <w:t xml:space="preserve">ran-ExtendedPagingCycle-Config-r18 </w:t>
      </w:r>
      <w:r>
        <w:t>”</w:t>
      </w:r>
    </w:p>
    <w:p w14:paraId="62E347FC" w14:textId="77777777" w:rsidR="00D201D9" w:rsidRDefault="00D201D9" w:rsidP="00C86FB6">
      <w:pPr>
        <w:pStyle w:val="CommentText"/>
      </w:pPr>
    </w:p>
    <w:p w14:paraId="33006188" w14:textId="77777777" w:rsidR="00D201D9" w:rsidRDefault="00D201D9" w:rsidP="00C86FB6">
      <w:pPr>
        <w:pStyle w:val="CommentText"/>
      </w:pPr>
      <w:r>
        <w:t xml:space="preserve">[Comments]: </w:t>
      </w:r>
    </w:p>
    <w:p w14:paraId="7768640F" w14:textId="77777777" w:rsidR="00D201D9" w:rsidRDefault="00D201D9" w:rsidP="00C86FB6">
      <w:pPr>
        <w:pStyle w:val="CommentText"/>
      </w:pPr>
      <w:r>
        <w:t>Intel (Marta) Share the concern; moreover their field descriptons/structures are different. Our suggested change is as dollow:</w:t>
      </w:r>
    </w:p>
    <w:p w14:paraId="13C544FF" w14:textId="77777777" w:rsidR="00D201D9" w:rsidRDefault="00D201D9" w:rsidP="00C86FB6">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C86FB6">
      <w:pPr>
        <w:pStyle w:val="CommentText"/>
      </w:pPr>
      <w:r>
        <w:t xml:space="preserve">Chenli-v113 We are also fine with Marta’s suggestion. </w:t>
      </w:r>
    </w:p>
  </w:comment>
  <w:comment w:id="2136" w:author="Nokia (Mani)" w:date="2024-02-02T16:07:00Z" w:initials="Mani">
    <w:p w14:paraId="2CB642B1" w14:textId="77777777" w:rsidR="00D201D9" w:rsidRDefault="00D201D9" w:rsidP="00C86FB6">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C86FB6">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C86FB6">
      <w:pPr>
        <w:pStyle w:val="CommentText"/>
      </w:pPr>
      <w:r>
        <w:t xml:space="preserve">[Proposed Change]: </w:t>
      </w:r>
    </w:p>
    <w:p w14:paraId="2271112C" w14:textId="77777777" w:rsidR="00D201D9" w:rsidRDefault="00D201D9" w:rsidP="00C86FB6">
      <w:pPr>
        <w:pStyle w:val="CommentText"/>
      </w:pPr>
      <w:r>
        <w:t xml:space="preserve">[Comments]: </w:t>
      </w:r>
    </w:p>
    <w:p w14:paraId="2A105685" w14:textId="77777777" w:rsidR="00D201D9" w:rsidRDefault="00D201D9" w:rsidP="00C86FB6">
      <w:pPr>
        <w:pStyle w:val="CommentText"/>
      </w:pPr>
    </w:p>
  </w:comment>
  <w:comment w:id="2137" w:author="ZTE(Wenting)" w:date="2024-02-02T16:07:00Z" w:initials="ZTE">
    <w:p w14:paraId="1E7329C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D201D9" w:rsidRDefault="00D201D9" w:rsidP="00C86FB6">
      <w:pPr>
        <w:pStyle w:val="CommentText"/>
      </w:pPr>
    </w:p>
  </w:comment>
  <w:comment w:id="2138" w:author="Lenovo (Hyung-Nam)" w:date="2024-02-02T16:07:00Z" w:initials="B">
    <w:p w14:paraId="2F600A39" w14:textId="77777777" w:rsidR="00D201D9" w:rsidRDefault="00D201D9" w:rsidP="00C86FB6">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C86FB6">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C86FB6">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C86FB6">
      <w:pPr>
        <w:pStyle w:val="CommentText"/>
      </w:pPr>
      <w:r>
        <w:t xml:space="preserve">[Comments]: </w:t>
      </w:r>
    </w:p>
    <w:p w14:paraId="2767032C" w14:textId="77777777" w:rsidR="00D201D9" w:rsidRDefault="00D201D9" w:rsidP="00C86FB6">
      <w:pPr>
        <w:pStyle w:val="CommentText"/>
      </w:pPr>
    </w:p>
  </w:comment>
  <w:comment w:id="2139" w:author="Lenovo (Hyung-Nam)" w:date="2024-02-02T16:07:00Z" w:initials="B">
    <w:p w14:paraId="6D956A23" w14:textId="77777777" w:rsidR="00D201D9" w:rsidRDefault="00D201D9" w:rsidP="00C86FB6">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C86FB6">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C86FB6">
      <w:pPr>
        <w:pStyle w:val="CommentText"/>
      </w:pPr>
      <w:r>
        <w:rPr>
          <w:b/>
        </w:rPr>
        <w:t>[Proposed Change]</w:t>
      </w:r>
      <w:r>
        <w:t>: Not use SetupRelease type in SRS-PosRRC-InactiveValidityAreaConfig-r18 and instead, use IEs directly.</w:t>
      </w:r>
    </w:p>
    <w:p w14:paraId="6917305D" w14:textId="77777777" w:rsidR="00D201D9" w:rsidRDefault="00D201D9" w:rsidP="00C86FB6">
      <w:pPr>
        <w:pStyle w:val="CommentText"/>
      </w:pPr>
      <w:r>
        <w:t xml:space="preserve">[Comments]: </w:t>
      </w:r>
    </w:p>
    <w:p w14:paraId="59061FC9" w14:textId="77777777" w:rsidR="00D201D9" w:rsidRDefault="00D201D9" w:rsidP="00C86FB6">
      <w:pPr>
        <w:pStyle w:val="CommentText"/>
      </w:pPr>
    </w:p>
  </w:comment>
  <w:comment w:id="2140" w:author="Nokia (Mani)" w:date="2024-02-02T16:07:00Z" w:initials="Mani">
    <w:p w14:paraId="66C75587" w14:textId="77777777" w:rsidR="00D201D9" w:rsidRDefault="00D201D9" w:rsidP="00C86FB6">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C86FB6">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C86FB6">
      <w:pPr>
        <w:pStyle w:val="CommentText"/>
      </w:pPr>
      <w:r>
        <w:t xml:space="preserve">[Proposed Change]: </w:t>
      </w:r>
    </w:p>
    <w:p w14:paraId="6C864D6A" w14:textId="77777777" w:rsidR="00D201D9" w:rsidRDefault="00D201D9" w:rsidP="00C86FB6">
      <w:pPr>
        <w:pStyle w:val="CommentText"/>
      </w:pPr>
      <w:r>
        <w:t xml:space="preserve">[Comments]: </w:t>
      </w:r>
    </w:p>
    <w:p w14:paraId="26DA605A" w14:textId="77777777" w:rsidR="00D201D9" w:rsidRDefault="00D201D9" w:rsidP="00C86FB6">
      <w:pPr>
        <w:pStyle w:val="CommentText"/>
      </w:pPr>
    </w:p>
  </w:comment>
  <w:comment w:id="2141" w:author="Intel (Sudeep)" w:date="2024-02-02T16:07:00Z" w:initials="I1">
    <w:p w14:paraId="0E1F6D15" w14:textId="77777777" w:rsidR="00D201D9" w:rsidRDefault="00D201D9" w:rsidP="00C86FB6">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C86FB6">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C86FB6">
      <w:pPr>
        <w:pStyle w:val="CommentText"/>
      </w:pPr>
      <w:r>
        <w:rPr>
          <w:b/>
        </w:rPr>
        <w:t>[Proposed Change]</w:t>
      </w:r>
      <w:r>
        <w:t>: Replace setupRelease for this and next two fields and use Need R.</w:t>
      </w:r>
    </w:p>
    <w:p w14:paraId="0F712136" w14:textId="6BCEE22D" w:rsidR="00D201D9" w:rsidRDefault="00D201D9" w:rsidP="00C86FB6">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C86FB6">
      <w:pPr>
        <w:pStyle w:val="CommentText"/>
      </w:pPr>
    </w:p>
  </w:comment>
  <w:comment w:id="2142" w:author="ZTE(Wenting)" w:date="2024-02-02T16:07:00Z" w:initials="ZTE">
    <w:p w14:paraId="45AB4A8D"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D201D9" w:rsidRDefault="00D201D9" w:rsidP="00C86FB6">
      <w:pPr>
        <w:pStyle w:val="CommentText"/>
      </w:pPr>
    </w:p>
  </w:comment>
  <w:comment w:id="2143" w:author="CATT (Jianxiang)" w:date="2024-02-02T16:07:00Z" w:initials="C">
    <w:p w14:paraId="6B214FF8"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
        <w:rPr>
          <w:b/>
        </w:rPr>
        <w:t>[Comments]</w:t>
      </w:r>
      <w:r>
        <w:t>:</w:t>
      </w:r>
    </w:p>
    <w:p w14:paraId="25C2663F" w14:textId="77777777" w:rsidR="00D201D9" w:rsidRDefault="00D201D9" w:rsidP="00C86FB6">
      <w:pPr>
        <w:pStyle w:val="CommentText"/>
      </w:pPr>
    </w:p>
  </w:comment>
  <w:comment w:id="2144" w:author="Nokia (Mani)" w:date="2024-02-02T16:07:00Z" w:initials="Mani">
    <w:p w14:paraId="13173375" w14:textId="77777777" w:rsidR="00D201D9" w:rsidRDefault="00D201D9" w:rsidP="00C86FB6">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C86FB6">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C86FB6">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C86FB6">
      <w:pPr>
        <w:pStyle w:val="CommentText"/>
      </w:pPr>
      <w:r>
        <w:t xml:space="preserve">[Comments]: </w:t>
      </w:r>
    </w:p>
    <w:p w14:paraId="2F485EF9" w14:textId="77777777" w:rsidR="00D201D9" w:rsidRDefault="00D201D9" w:rsidP="00C86FB6">
      <w:pPr>
        <w:pStyle w:val="CommentText"/>
      </w:pPr>
    </w:p>
  </w:comment>
  <w:comment w:id="2145" w:author="ZTE(Wenting)" w:date="2024-02-02T16:07:00Z" w:initials="ZTE">
    <w:p w14:paraId="4AD75F6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35C021E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D201D9" w:rsidRDefault="00D201D9" w:rsidP="00C86FB6">
      <w:pPr>
        <w:pStyle w:val="CommentText"/>
      </w:pPr>
    </w:p>
  </w:comment>
  <w:comment w:id="2146" w:author="ZTE(Wenting)" w:date="2024-02-02T16:07:00Z" w:initials="ZTE">
    <w:p w14:paraId="18761F4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D201D9" w:rsidRDefault="00D201D9" w:rsidP="00C86FB6">
      <w:pPr>
        <w:pStyle w:val="CommentText"/>
      </w:pPr>
    </w:p>
  </w:comment>
  <w:comment w:id="2147" w:author="ZTE(Wenting)" w:date="2024-02-02T16:07:00Z" w:initials="ZTE">
    <w:p w14:paraId="51DF1B8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D201D9" w:rsidRDefault="00D201D9" w:rsidP="00C86FB6">
      <w:pPr>
        <w:pStyle w:val="CommentText"/>
      </w:pPr>
    </w:p>
  </w:comment>
  <w:comment w:id="2148" w:author="ZTE(Wenting)" w:date="2024-02-02T16:07:00Z" w:initials="ZTE">
    <w:p w14:paraId="16E76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D201D9" w:rsidRDefault="00D201D9" w:rsidP="00C86FB6">
      <w:pPr>
        <w:pStyle w:val="CommentText"/>
      </w:pPr>
    </w:p>
  </w:comment>
  <w:comment w:id="2149" w:author="Sharp(Fangying Xiao)" w:date="2024-02-02T16:07:00Z" w:initials="XFY">
    <w:p w14:paraId="0FAD0E90" w14:textId="5498CDF3" w:rsidR="00D201D9" w:rsidRDefault="00D201D9" w:rsidP="00C86FB6">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C86FB6">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C86FB6">
      <w:pPr>
        <w:pStyle w:val="CommentText"/>
      </w:pPr>
      <w:r>
        <w:rPr>
          <w:b/>
        </w:rPr>
        <w:t>[Proposed Change]</w:t>
      </w:r>
      <w:r>
        <w:t>: Firstly, the current description is not align with the agreements:</w:t>
      </w:r>
    </w:p>
    <w:p w14:paraId="7A7D0D34" w14:textId="77777777" w:rsidR="00D201D9" w:rsidRDefault="00D201D9" w:rsidP="00C86FB6">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C86FB6">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C86FB6">
      <w:pPr>
        <w:pStyle w:val="CommentText"/>
      </w:pPr>
      <w:r>
        <w:t xml:space="preserve">RAN2#120 agreements </w:t>
      </w:r>
    </w:p>
    <w:p w14:paraId="3BA609AF" w14:textId="77777777" w:rsidR="00D201D9" w:rsidRDefault="00D201D9" w:rsidP="00C86FB6">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C86FB6">
      <w:pPr>
        <w:pStyle w:val="CommentText"/>
      </w:pPr>
    </w:p>
    <w:p w14:paraId="6E5329F2" w14:textId="77777777" w:rsidR="00D201D9" w:rsidRDefault="00D201D9" w:rsidP="00C86FB6">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C86FB6">
      <w:pPr>
        <w:pStyle w:val="CommentText"/>
      </w:pPr>
      <w:r>
        <w:t xml:space="preserve">So, </w:t>
      </w:r>
    </w:p>
    <w:p w14:paraId="083C7985" w14:textId="77777777" w:rsidR="00D201D9" w:rsidRDefault="00D201D9" w:rsidP="00C86FB6">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C86FB6">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C86FB6">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C86FB6">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C86FB6">
      <w:pPr>
        <w:pStyle w:val="CommentText"/>
      </w:pPr>
    </w:p>
    <w:p w14:paraId="7829858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C86FB6">
      <w:pPr>
        <w:pStyle w:val="CommentText"/>
      </w:pPr>
    </w:p>
  </w:comment>
  <w:comment w:id="2150" w:author="Huawei-YinghaoGuo" w:date="2024-02-05T16:04:00Z" w:initials="YG">
    <w:p w14:paraId="5CB67C77" w14:textId="048F42D9" w:rsidR="00D201D9" w:rsidRDefault="00D201D9" w:rsidP="00C86FB6">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C86FB6">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C86FB6">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C86FB6">
      <w:pPr>
        <w:pStyle w:val="CommentText"/>
      </w:pPr>
      <w:r>
        <w:rPr>
          <w:rFonts w:hint="eastAsia"/>
        </w:rPr>
        <w:t>[</w:t>
      </w:r>
      <w:r>
        <w:t>Comments]:</w:t>
      </w:r>
    </w:p>
  </w:comment>
  <w:comment w:id="2151" w:author="vivo-Stephen" w:date="2024-02-02T16:07:00Z" w:initials="vivo">
    <w:p w14:paraId="70D57BB9" w14:textId="6D90985D"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C86FB6">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C86FB6">
      <w:pPr>
        <w:pStyle w:val="CommentText"/>
      </w:pPr>
      <w:r>
        <w:rPr>
          <w:b/>
        </w:rPr>
        <w:t>[Proposed Change]</w:t>
      </w:r>
      <w:r>
        <w:t>: Remove ‘“in the current serving cell”</w:t>
      </w:r>
    </w:p>
    <w:p w14:paraId="385A4ED5" w14:textId="4718F4FB" w:rsidR="00D201D9" w:rsidRDefault="00D201D9" w:rsidP="00C86FB6">
      <w:pPr>
        <w:pStyle w:val="CommentText"/>
      </w:pPr>
      <w:r>
        <w:t xml:space="preserve">[Comments]: </w:t>
      </w:r>
    </w:p>
    <w:p w14:paraId="1EF90BE8" w14:textId="77777777" w:rsidR="00D201D9" w:rsidRDefault="00D201D9" w:rsidP="00C86FB6">
      <w:pPr>
        <w:pStyle w:val="CommentText"/>
      </w:pPr>
    </w:p>
    <w:p w14:paraId="2842497C"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C86FB6">
      <w:pPr>
        <w:pStyle w:val="CommentText"/>
      </w:pPr>
    </w:p>
  </w:comment>
  <w:comment w:id="2152" w:author="CATT (Rui)" w:date="2024-02-02T16:07:00Z" w:initials="C">
    <w:p w14:paraId="77BA2D67" w14:textId="75B9831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C86FB6">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C86FB6">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C86FB6">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C86FB6">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C86FB6">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C86FB6">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C86FB6">
      <w:pPr>
        <w:pStyle w:val="CommentText"/>
      </w:pPr>
    </w:p>
    <w:p w14:paraId="073915C4" w14:textId="77777777" w:rsidR="00D201D9" w:rsidRDefault="00D201D9" w:rsidP="00C86FB6">
      <w:pPr>
        <w:pStyle w:val="CommentText"/>
        <w:rPr>
          <w:rFonts w:eastAsiaTheme="minorEastAsia"/>
          <w:lang w:eastAsia="zh-CN"/>
        </w:rPr>
      </w:pPr>
      <w:r>
        <w:t xml:space="preserve">[Proposed Change]: </w:t>
      </w:r>
    </w:p>
    <w:p w14:paraId="45984203" w14:textId="77777777" w:rsidR="00D201D9" w:rsidRDefault="00D201D9">
      <w:pPr>
        <w:pStyle w:val="TAL"/>
        <w:rPr>
          <w:lang w:eastAsia="ko-KR"/>
        </w:rPr>
      </w:pPr>
      <w:r>
        <w:rPr>
          <w:lang w:eastAsia="ko-KR"/>
        </w:rPr>
        <w:t>multicastConfigInactive</w:t>
      </w:r>
    </w:p>
    <w:p w14:paraId="48D33AB0" w14:textId="77777777" w:rsidR="00D201D9" w:rsidRDefault="00D201D9" w:rsidP="00C86FB6">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C86FB6">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but wonder whether case 4 exsits in practice. Case 2 is expected to be adreessed by J007.</w:t>
      </w:r>
    </w:p>
    <w:p w14:paraId="16737096" w14:textId="77777777" w:rsidR="00D201D9" w:rsidRDefault="00D201D9" w:rsidP="00C86FB6">
      <w:pPr>
        <w:pStyle w:val="CommentText"/>
      </w:pPr>
    </w:p>
  </w:comment>
  <w:comment w:id="2153" w:author="Nokia (Mani)" w:date="2024-02-02T16:07:00Z" w:initials="Mani">
    <w:p w14:paraId="6A947FC1" w14:textId="77777777" w:rsidR="00D201D9" w:rsidRDefault="00D201D9" w:rsidP="00C86FB6">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C86FB6">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C86FB6">
      <w:pPr>
        <w:pStyle w:val="CommentText"/>
      </w:pPr>
      <w:r>
        <w:t xml:space="preserve">[Proposed Change]: </w:t>
      </w:r>
    </w:p>
    <w:p w14:paraId="174C7634" w14:textId="77777777" w:rsidR="00D201D9" w:rsidRDefault="00D201D9" w:rsidP="00C86FB6">
      <w:pPr>
        <w:pStyle w:val="CommentText"/>
      </w:pPr>
      <w:r>
        <w:t xml:space="preserve">[Comments]: </w:t>
      </w:r>
    </w:p>
    <w:p w14:paraId="02652299" w14:textId="77777777" w:rsidR="00D201D9" w:rsidRDefault="00D201D9" w:rsidP="00C86FB6">
      <w:pPr>
        <w:pStyle w:val="CommentText"/>
      </w:pPr>
    </w:p>
  </w:comment>
  <w:comment w:id="2154" w:author="ZTE(Wenting)" w:date="2024-02-02T16:07:00Z" w:initials="ZTE">
    <w:p w14:paraId="5D21359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7CBC627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D201D9" w:rsidRDefault="00D201D9" w:rsidP="00C86FB6">
      <w:pPr>
        <w:pStyle w:val="CommentText"/>
      </w:pPr>
    </w:p>
  </w:comment>
  <w:comment w:id="2155" w:author="Huawei-YinghaoGuo" w:date="2024-02-02T16:07:00Z" w:initials="YG">
    <w:p w14:paraId="031801FE" w14:textId="77777777" w:rsidR="00D201D9" w:rsidRDefault="00D201D9" w:rsidP="00C86FB6">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C86FB6">
      <w:pPr>
        <w:pStyle w:val="CommentText"/>
      </w:pPr>
      <w:r>
        <w:rPr>
          <w:b/>
        </w:rPr>
        <w:t>[Description]</w:t>
      </w:r>
      <w:r>
        <w:t>: This field and the legacy R17 field should not be configured at the same time??</w:t>
      </w:r>
    </w:p>
    <w:p w14:paraId="2C050A6E" w14:textId="77777777" w:rsidR="00D201D9" w:rsidRDefault="00D201D9" w:rsidP="00C86FB6">
      <w:pPr>
        <w:pStyle w:val="CommentText"/>
      </w:pPr>
      <w:r>
        <w:t>It has the same name as above</w:t>
      </w:r>
    </w:p>
    <w:p w14:paraId="32EF225D" w14:textId="77777777" w:rsidR="00D201D9" w:rsidRDefault="00D201D9" w:rsidP="00C86FB6">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C86FB6">
      <w:pPr>
        <w:pStyle w:val="CommentText"/>
      </w:pPr>
      <w:r>
        <w:t>[Comments]:</w:t>
      </w:r>
    </w:p>
  </w:comment>
  <w:comment w:id="2156" w:author="Huawei-YinghaoGuo" w:date="2024-02-02T16:07:00Z" w:initials="YG">
    <w:p w14:paraId="4CE91FBC" w14:textId="77777777" w:rsidR="00D201D9" w:rsidRDefault="00D201D9" w:rsidP="00C86FB6">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C86FB6">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C86FB6">
      <w:pPr>
        <w:pStyle w:val="CommentText"/>
      </w:pPr>
      <w:r>
        <w:rPr>
          <w:b/>
        </w:rPr>
        <w:t>[Proposed Change]</w:t>
      </w:r>
      <w:r>
        <w:t>: Modify the sentence such that for each cell, it corresponds to only one validity area</w:t>
      </w:r>
    </w:p>
    <w:p w14:paraId="29AA3731" w14:textId="77777777" w:rsidR="00D201D9" w:rsidRDefault="00D201D9" w:rsidP="00C86FB6">
      <w:pPr>
        <w:pStyle w:val="CommentText"/>
      </w:pPr>
      <w:r>
        <w:t>[Comments]:</w:t>
      </w:r>
    </w:p>
    <w:p w14:paraId="42BD2162" w14:textId="77777777" w:rsidR="00D201D9" w:rsidRDefault="00D201D9" w:rsidP="00C86FB6">
      <w:pPr>
        <w:pStyle w:val="CommentText"/>
      </w:pPr>
    </w:p>
  </w:comment>
  <w:comment w:id="2157" w:author="Samsung (Seung-Beom)" w:date="2024-02-02T16:07:00Z" w:initials="SS">
    <w:p w14:paraId="58F7235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C86FB6">
      <w:pPr>
        <w:pStyle w:val="CommentText"/>
      </w:pPr>
      <w:r>
        <w:rPr>
          <w:b/>
        </w:rPr>
        <w:t>[Description]</w:t>
      </w:r>
      <w:r>
        <w:t>: Clarify the restriction on configType setting when NW configures multiple validity area</w:t>
      </w:r>
    </w:p>
    <w:p w14:paraId="0F647997" w14:textId="77777777" w:rsidR="00D201D9" w:rsidRDefault="00D201D9" w:rsidP="00C86FB6">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C86FB6">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C86FB6">
      <w:pPr>
        <w:pStyle w:val="CommentText"/>
      </w:pPr>
    </w:p>
    <w:p w14:paraId="0A88298B" w14:textId="77777777" w:rsidR="00D201D9" w:rsidRDefault="00D201D9" w:rsidP="00C86FB6">
      <w:pPr>
        <w:pStyle w:val="CommentText"/>
      </w:pPr>
      <w:r>
        <w:t xml:space="preserve">Therefore, we propose to clarify the restriction as: </w:t>
      </w:r>
    </w:p>
    <w:p w14:paraId="705230E2" w14:textId="77777777" w:rsidR="00D201D9" w:rsidRDefault="00D201D9" w:rsidP="00C86FB6">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C86FB6">
      <w:pPr>
        <w:pStyle w:val="CommentText"/>
      </w:pPr>
      <w:r>
        <w:t xml:space="preserve">[Comments]: </w:t>
      </w:r>
    </w:p>
    <w:p w14:paraId="56FD2F6B" w14:textId="77777777" w:rsidR="00D201D9" w:rsidRDefault="00D201D9" w:rsidP="00C86FB6">
      <w:pPr>
        <w:pStyle w:val="CommentText"/>
      </w:pPr>
    </w:p>
    <w:p w14:paraId="5E712DA8" w14:textId="77777777" w:rsidR="00D201D9" w:rsidRDefault="00D201D9" w:rsidP="00C86FB6">
      <w:pPr>
        <w:pStyle w:val="CommentText"/>
      </w:pPr>
    </w:p>
  </w:comment>
  <w:comment w:id="2158" w:author="Huawei-YinghaoGuo" w:date="2024-02-02T16:07:00Z" w:initials="YG">
    <w:p w14:paraId="116516ED" w14:textId="77777777" w:rsidR="00D201D9" w:rsidRDefault="00D201D9" w:rsidP="00C86FB6">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C86FB6">
      <w:pPr>
        <w:pStyle w:val="CommentText"/>
      </w:pPr>
      <w:r>
        <w:rPr>
          <w:b/>
        </w:rPr>
        <w:t>[Description]</w:t>
      </w:r>
      <w:r>
        <w:t>: Should be field description for SRS configuration rather than the list for SRS configuration.</w:t>
      </w:r>
    </w:p>
    <w:p w14:paraId="60401E1C" w14:textId="77777777" w:rsidR="00D201D9" w:rsidRDefault="00D201D9" w:rsidP="00C86FB6">
      <w:pPr>
        <w:pStyle w:val="CommentText"/>
      </w:pPr>
      <w:r>
        <w:rPr>
          <w:b/>
        </w:rPr>
        <w:t>[Proposed Change]</w:t>
      </w:r>
      <w:r>
        <w:t>: Move this part of description to the SRS-posConfig under the validity area configuration.</w:t>
      </w:r>
    </w:p>
    <w:p w14:paraId="1F4B3060" w14:textId="77777777" w:rsidR="00D201D9" w:rsidRDefault="00D201D9" w:rsidP="00C86FB6">
      <w:pPr>
        <w:pStyle w:val="CommentText"/>
        <w:rPr>
          <w:rFonts w:eastAsia="DengXian"/>
          <w:lang w:eastAsia="zh-CN"/>
        </w:rPr>
      </w:pPr>
      <w:r>
        <w:t>[Comments]:</w:t>
      </w:r>
    </w:p>
    <w:p w14:paraId="54C00BD6" w14:textId="77777777" w:rsidR="00D201D9" w:rsidRDefault="00D201D9" w:rsidP="00C86FB6">
      <w:pPr>
        <w:pStyle w:val="CommentText"/>
      </w:pPr>
    </w:p>
  </w:comment>
  <w:comment w:id="2159" w:author="Huawei-YinghaoGuo" w:date="2024-02-02T16:07:00Z" w:initials="YG">
    <w:p w14:paraId="1EF65F0D" w14:textId="77777777" w:rsidR="00D201D9" w:rsidRDefault="00D201D9" w:rsidP="00C86FB6">
      <w:pPr>
        <w:pStyle w:val="CommentText"/>
      </w:pPr>
      <w:r>
        <w:annotationRef/>
      </w:r>
    </w:p>
  </w:comment>
  <w:comment w:id="2160" w:author="CATT (Jianxiang)" w:date="2024-02-02T16:07:00Z" w:initials="C">
    <w:p w14:paraId="3B1858FC" w14:textId="77777777" w:rsidR="00D201D9" w:rsidRDefault="00D201D9" w:rsidP="00C86FB6">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C86FB6">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C86FB6">
      <w:pPr>
        <w:pStyle w:val="CommentText"/>
        <w:rPr>
          <w:rFonts w:eastAsiaTheme="minorEastAsia"/>
          <w:lang w:eastAsia="zh-CN"/>
        </w:rPr>
      </w:pPr>
      <w:r>
        <w:t>[Comments]:</w:t>
      </w:r>
    </w:p>
    <w:p w14:paraId="58E92DC0" w14:textId="77777777" w:rsidR="00D201D9" w:rsidRDefault="00D201D9" w:rsidP="00C86FB6">
      <w:pPr>
        <w:pStyle w:val="CommentText"/>
      </w:pPr>
    </w:p>
  </w:comment>
  <w:comment w:id="2162" w:author="Xiaomi (Xiaolong)" w:date="2024-02-02T16:07:00Z" w:initials="XM">
    <w:p w14:paraId="50E53C9D" w14:textId="77777777" w:rsidR="00D201D9" w:rsidRDefault="00D201D9" w:rsidP="00C86FB6">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C86FB6">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C86FB6">
      <w:pPr>
        <w:pStyle w:val="CommentText"/>
      </w:pPr>
      <w:r>
        <w:t xml:space="preserve">[Proposed Change]: Add the filed description on </w:t>
      </w:r>
      <w:r>
        <w:rPr>
          <w:bCs/>
          <w:i/>
        </w:rPr>
        <w:t>srs-PosConfigNUL and srs-PosConfigSUL.</w:t>
      </w:r>
    </w:p>
    <w:p w14:paraId="718902A1" w14:textId="77777777" w:rsidR="00D201D9" w:rsidRDefault="00D201D9" w:rsidP="00C86FB6">
      <w:pPr>
        <w:pStyle w:val="CommentText"/>
      </w:pPr>
      <w:r>
        <w:t xml:space="preserve">[Comments]: </w:t>
      </w:r>
    </w:p>
    <w:p w14:paraId="0EA07B79" w14:textId="77777777" w:rsidR="00D201D9" w:rsidRDefault="00D201D9" w:rsidP="00C86FB6">
      <w:pPr>
        <w:pStyle w:val="CommentText"/>
      </w:pPr>
    </w:p>
  </w:comment>
  <w:comment w:id="2163" w:author="ZTE(Wenting)" w:date="2024-02-02T16:07:00Z" w:initials="ZTE">
    <w:p w14:paraId="167D637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D201D9" w:rsidRDefault="00D201D9" w:rsidP="00C86FB6">
      <w:pPr>
        <w:pStyle w:val="CommentText"/>
      </w:pPr>
    </w:p>
  </w:comment>
  <w:comment w:id="2164" w:author="Nokia (Mani)" w:date="2024-02-02T16:07:00Z" w:initials="Mani">
    <w:p w14:paraId="1AC03F9D" w14:textId="77777777" w:rsidR="00D201D9" w:rsidRDefault="00D201D9" w:rsidP="00C86FB6">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C86FB6">
      <w:pPr>
        <w:pStyle w:val="CommentText"/>
      </w:pPr>
      <w:r>
        <w:rPr>
          <w:b/>
        </w:rPr>
        <w:t>[Description]</w:t>
      </w:r>
      <w:r>
        <w:t>: UE behavior for absence of inactivePosSRS-ValidityAreaRSRP needs to be specified.</w:t>
      </w:r>
    </w:p>
    <w:p w14:paraId="6AF765D4" w14:textId="77777777" w:rsidR="00D201D9" w:rsidRDefault="00D201D9" w:rsidP="00C86FB6">
      <w:pPr>
        <w:pStyle w:val="CommentText"/>
      </w:pPr>
      <w:r>
        <w:t xml:space="preserve">[Proposed Change]: </w:t>
      </w:r>
    </w:p>
    <w:p w14:paraId="65F63135" w14:textId="77777777" w:rsidR="00D201D9" w:rsidRDefault="00D201D9" w:rsidP="00C86FB6">
      <w:pPr>
        <w:pStyle w:val="CommentText"/>
      </w:pPr>
      <w:r>
        <w:t xml:space="preserve">[Comments]: </w:t>
      </w:r>
    </w:p>
    <w:p w14:paraId="1D1C57F7" w14:textId="77777777" w:rsidR="00D201D9" w:rsidRDefault="00D201D9" w:rsidP="00C86FB6">
      <w:pPr>
        <w:pStyle w:val="CommentText"/>
      </w:pPr>
    </w:p>
  </w:comment>
  <w:comment w:id="2165" w:author="Huawei-YinghaoGuo" w:date="2024-02-02T16:07:00Z" w:initials="YG">
    <w:p w14:paraId="31E9586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C86FB6">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C86FB6">
      <w:pPr>
        <w:pStyle w:val="CommentText"/>
      </w:pPr>
      <w:r>
        <w:rPr>
          <w:b/>
        </w:rPr>
        <w:t>[Proposed Change]</w:t>
      </w:r>
      <w:r>
        <w:t xml:space="preserve">: Add “bwp” to </w:t>
      </w:r>
      <w:r>
        <w:rPr>
          <w:i/>
          <w:iCs/>
          <w:lang w:eastAsia="sv-SE"/>
        </w:rPr>
        <w:t>SRS-PosRRC-AggBW-InactiveConfig</w:t>
      </w:r>
    </w:p>
    <w:p w14:paraId="7D126574" w14:textId="77777777" w:rsidR="00D201D9" w:rsidRDefault="00D201D9" w:rsidP="00C86FB6">
      <w:pPr>
        <w:pStyle w:val="CommentText"/>
      </w:pPr>
      <w:r>
        <w:t>[Comments]:</w:t>
      </w:r>
    </w:p>
  </w:comment>
  <w:comment w:id="2166" w:author="vivo (Xiang Pan)" w:date="2024-02-02T16:07:00Z" w:initials="vivo">
    <w:p w14:paraId="1AB059B9" w14:textId="77777777" w:rsidR="00D201D9" w:rsidRDefault="00D201D9" w:rsidP="00C86FB6">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C86FB6">
      <w:pPr>
        <w:pStyle w:val="CommentText"/>
      </w:pPr>
      <w:r>
        <w:rPr>
          <w:b/>
        </w:rPr>
        <w:t>[Description]</w:t>
      </w:r>
      <w:r>
        <w:t>: Only one Cc information in this field.</w:t>
      </w:r>
    </w:p>
    <w:p w14:paraId="73B95760" w14:textId="77777777" w:rsidR="00D201D9" w:rsidRDefault="00D201D9" w:rsidP="00C86FB6">
      <w:pPr>
        <w:pStyle w:val="CommentText"/>
        <w:rPr>
          <w:rFonts w:eastAsiaTheme="minorEastAsia"/>
        </w:rPr>
      </w:pPr>
      <w:r>
        <w:rPr>
          <w:b/>
        </w:rPr>
        <w:t>[Proposed Change]</w:t>
      </w:r>
      <w:r>
        <w:t>: Remove the List in the field name to avoid misleading.</w:t>
      </w:r>
    </w:p>
    <w:p w14:paraId="18B34AE4" w14:textId="77777777" w:rsidR="00D201D9" w:rsidRDefault="00D201D9" w:rsidP="00C86FB6">
      <w:pPr>
        <w:pStyle w:val="CommentText"/>
      </w:pPr>
      <w:r>
        <w:t>[Comments]:</w:t>
      </w:r>
    </w:p>
  </w:comment>
  <w:comment w:id="2167" w:author="vivo-Chenli" w:date="2024-02-02T16:07:00Z" w:initials="v">
    <w:p w14:paraId="4BC16D85" w14:textId="77777777" w:rsidR="00D201D9" w:rsidRDefault="00D201D9" w:rsidP="00C86FB6">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C86FB6">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C86FB6">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C86FB6">
      <w:pPr>
        <w:pStyle w:val="CommentText"/>
      </w:pPr>
    </w:p>
    <w:p w14:paraId="2A293596" w14:textId="77777777" w:rsidR="00D201D9" w:rsidRDefault="00D201D9" w:rsidP="00C86FB6">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C86FB6">
      <w:pPr>
        <w:pStyle w:val="CommentText"/>
      </w:pPr>
      <w:r>
        <w:rPr>
          <w:rFonts w:hint="eastAsia"/>
        </w:rPr>
        <w:t>[</w:t>
      </w:r>
      <w:r>
        <w:t xml:space="preserve">Chenli-v113]: See below V175. </w:t>
      </w:r>
    </w:p>
  </w:comment>
  <w:comment w:id="2168" w:author="vivo-Chenli" w:date="2024-02-02T16:07:00Z" w:initials="v">
    <w:p w14:paraId="02175BDC" w14:textId="77777777" w:rsidR="00D201D9" w:rsidRDefault="00D201D9" w:rsidP="00C86FB6">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C86FB6">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C86FB6">
      <w:pPr>
        <w:pStyle w:val="CommentText"/>
      </w:pPr>
      <w:r>
        <w:t xml:space="preserve">[Comments]: </w:t>
      </w:r>
    </w:p>
    <w:p w14:paraId="7C3D5DFA" w14:textId="77777777" w:rsidR="00D201D9" w:rsidRDefault="00D201D9" w:rsidP="00C86FB6">
      <w:pPr>
        <w:pStyle w:val="CommentText"/>
      </w:pPr>
    </w:p>
  </w:comment>
  <w:comment w:id="2169" w:author="Huawei-YinghaoGuo" w:date="2024-02-02T16:07:00Z" w:initials="YG">
    <w:p w14:paraId="23AD7FDE" w14:textId="77777777" w:rsidR="00D201D9" w:rsidRDefault="00D201D9" w:rsidP="00C86FB6">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C86FB6">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C86FB6">
      <w:pPr>
        <w:pStyle w:val="CommentText"/>
      </w:pPr>
      <w:r>
        <w:t>[Proposed Change]:</w:t>
      </w:r>
    </w:p>
    <w:p w14:paraId="2EA150CF" w14:textId="77777777" w:rsidR="00D201D9" w:rsidRDefault="00D201D9" w:rsidP="00C86FB6">
      <w:pPr>
        <w:pStyle w:val="CommentText"/>
      </w:pPr>
      <w:r>
        <w:t>Add –r17 to clarify ran-ExtendedPagingCycle is only reffering to R17 field.</w:t>
      </w:r>
    </w:p>
    <w:p w14:paraId="22B41E87" w14:textId="77777777" w:rsidR="00D201D9" w:rsidRDefault="00D201D9">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C86FB6">
      <w:pPr>
        <w:pStyle w:val="CommentText"/>
      </w:pPr>
      <w:r>
        <w:t>[Comments]:</w:t>
      </w:r>
    </w:p>
  </w:comment>
  <w:comment w:id="2170" w:author="vivo-Chenli" w:date="2024-02-02T16:07:00Z" w:initials="v">
    <w:p w14:paraId="392D145D" w14:textId="77777777" w:rsidR="00D201D9" w:rsidRDefault="00D201D9" w:rsidP="00C86FB6">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C86FB6">
      <w:pPr>
        <w:pStyle w:val="CommentText"/>
      </w:pPr>
      <w:r>
        <w:rPr>
          <w:b/>
        </w:rPr>
        <w:t>[Description]</w:t>
      </w:r>
      <w:r>
        <w:t>: The fallback configuration for eRedCap in RRC inactive</w:t>
      </w:r>
    </w:p>
    <w:p w14:paraId="50271F0D" w14:textId="77777777" w:rsidR="00D201D9" w:rsidRDefault="00D201D9">
      <w:r>
        <w:rPr>
          <w:b/>
        </w:rPr>
        <w:t>[Proposed Change]</w:t>
      </w:r>
      <w:r>
        <w:t>: In RAN2#123</w:t>
      </w:r>
      <w:r>
        <w:rPr>
          <w:rFonts w:hint="eastAsia"/>
        </w:rPr>
        <w:t>bi</w:t>
      </w:r>
      <w:r>
        <w:t>s meeting, it was agreed:</w:t>
      </w:r>
    </w:p>
    <w:p w14:paraId="5D280FD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D201D9" w:rsidRDefault="00D201D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
        <w:t xml:space="preserve">“Network could configure both ran-ExtendedPagingCycle-r17 and ran-ExtendedPagingCycle-Config-r18 simultaneously”. </w:t>
      </w:r>
    </w:p>
    <w:p w14:paraId="27F45E86" w14:textId="77777777" w:rsidR="00D201D9" w:rsidRDefault="00D201D9" w:rsidP="00C86FB6">
      <w:pPr>
        <w:pStyle w:val="CommentText"/>
      </w:pPr>
      <w:r>
        <w:rPr>
          <w:b/>
        </w:rPr>
        <w:t>[Comments]</w:t>
      </w:r>
      <w:r>
        <w:t>: [Chenli-v149]: we will provide the corresponding contribution in R2-24xxxxx on this issue.</w:t>
      </w:r>
    </w:p>
    <w:p w14:paraId="32B4796B" w14:textId="77777777" w:rsidR="00D201D9" w:rsidRDefault="00D201D9" w:rsidP="00C86FB6">
      <w:pPr>
        <w:pStyle w:val="CommentText"/>
      </w:pPr>
    </w:p>
  </w:comment>
  <w:comment w:id="2171" w:author="Intel - Marta" w:date="2024-02-02T16:07:00Z" w:initials="I">
    <w:p w14:paraId="1E101901" w14:textId="77777777" w:rsidR="00D201D9" w:rsidRDefault="00D201D9" w:rsidP="00C86FB6">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C86FB6">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C86FB6">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C86FB6">
      <w:pPr>
        <w:pStyle w:val="CommentText"/>
      </w:pPr>
      <w:r>
        <w:t xml:space="preserve">[Comments]: </w:t>
      </w:r>
      <w:r>
        <w:br/>
      </w:r>
    </w:p>
  </w:comment>
  <w:comment w:id="2172" w:author="Sharp(Fangying Xiao)" w:date="2024-02-02T16:07:00Z" w:initials="XFY">
    <w:p w14:paraId="00BE71ED" w14:textId="7A8D6D89" w:rsidR="00D201D9" w:rsidRDefault="00D201D9" w:rsidP="00C86FB6">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C86FB6">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C86FB6">
      <w:pPr>
        <w:pStyle w:val="CommentText"/>
        <w:rPr>
          <w:rFonts w:eastAsiaTheme="minorEastAsia"/>
          <w:lang w:eastAsia="zh-CN"/>
        </w:rPr>
      </w:pPr>
      <w:r>
        <w:t xml:space="preserve">[Proposed Change]: </w:t>
      </w:r>
    </w:p>
    <w:p w14:paraId="1DB26BAC" w14:textId="77777777" w:rsidR="00D201D9" w:rsidRDefault="00D201D9" w:rsidP="00C86FB6">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C86FB6">
      <w:pPr>
        <w:pStyle w:val="CommentText"/>
      </w:pPr>
      <w:r>
        <w:t>[Comments]:</w:t>
      </w:r>
    </w:p>
    <w:p w14:paraId="0B5432BC" w14:textId="77777777" w:rsidR="00D201D9" w:rsidRDefault="00D201D9" w:rsidP="00C86FB6">
      <w:pPr>
        <w:pStyle w:val="CommentText"/>
      </w:pPr>
    </w:p>
    <w:p w14:paraId="5975CB86" w14:textId="40112A7C"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p>
    <w:p w14:paraId="281C9CC9" w14:textId="442C3B4C" w:rsidR="00D201D9" w:rsidRDefault="00D201D9"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E51505"/>
    <w:p w14:paraId="4F209200" w14:textId="521E6A66" w:rsidR="00D201D9" w:rsidRDefault="00D201D9"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E51505"/>
    <w:p w14:paraId="232A5DAA" w14:textId="69A821E7" w:rsidR="00D201D9" w:rsidRPr="00111320" w:rsidRDefault="00D201D9"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E51505"/>
    <w:p w14:paraId="6B992A6B" w14:textId="2025AB5D" w:rsidR="00D201D9" w:rsidRPr="00111320" w:rsidRDefault="00D201D9"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934B30">
      <w:pPr>
        <w:overflowPunct/>
        <w:autoSpaceDE/>
        <w:autoSpaceDN/>
        <w:adjustRightInd/>
        <w:spacing w:after="0"/>
        <w:textAlignment w:val="auto"/>
      </w:pPr>
      <w:r w:rsidRPr="00111320">
        <w:t xml:space="preserve"> </w:t>
      </w:r>
    </w:p>
    <w:p w14:paraId="67D605A5" w14:textId="77777777" w:rsidR="00D201D9" w:rsidRDefault="00D201D9" w:rsidP="00C86FB6">
      <w:pPr>
        <w:pStyle w:val="CommentText"/>
      </w:pPr>
    </w:p>
    <w:p w14:paraId="78B67582" w14:textId="77777777" w:rsidR="00D201D9" w:rsidRDefault="00D201D9" w:rsidP="00C86FB6">
      <w:pPr>
        <w:pStyle w:val="CommentText"/>
      </w:pPr>
    </w:p>
  </w:comment>
  <w:comment w:id="2173" w:author="Samsung (Sangyeob Jung)" w:date="2024-02-02T16:07:00Z" w:initials="S">
    <w:p w14:paraId="39B24FA2" w14:textId="1E03117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C86FB6">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C86FB6">
      <w:pPr>
        <w:pStyle w:val="CommentText"/>
      </w:pPr>
      <w:r>
        <w:t xml:space="preserve">[Proposed Change]: Change as: </w:t>
      </w:r>
    </w:p>
    <w:p w14:paraId="4FD0353D" w14:textId="77777777" w:rsidR="00D201D9" w:rsidRDefault="00D201D9" w:rsidP="00C86FB6">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C86FB6">
      <w:pPr>
        <w:pStyle w:val="CommentText"/>
      </w:pPr>
      <w:r>
        <w:t xml:space="preserve">[Comments]: </w:t>
      </w:r>
    </w:p>
    <w:p w14:paraId="5FD287F4"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Propose to modify as: Indicates </w:t>
      </w:r>
      <w:r w:rsidRPr="00934B30">
        <w:rPr>
          <w:rFonts w:ascii="DengXian" w:eastAsia="DengXian" w:hAnsi="DengXian" w:cs="SimSun" w:hint="eastAsia"/>
          <w:color w:val="000000"/>
          <w:sz w:val="22"/>
          <w:szCs w:val="22"/>
          <w:u w:val="single"/>
          <w:lang w:val="en-US" w:eastAsia="zh-CN"/>
        </w:rPr>
        <w:t>multicast </w:t>
      </w:r>
      <w:r w:rsidRPr="00934B30">
        <w:rPr>
          <w:rFonts w:ascii="DengXian" w:eastAsia="DengXian" w:hAnsi="DengXian" w:cs="SimSun" w:hint="eastAsia"/>
          <w:color w:val="000000"/>
          <w:sz w:val="22"/>
          <w:szCs w:val="22"/>
          <w:lang w:val="en-US" w:eastAsia="zh-CN"/>
        </w:rPr>
        <w:t>MCCH</w:t>
      </w:r>
      <w:r w:rsidRPr="00934B30">
        <w:rPr>
          <w:rFonts w:ascii="DengXian" w:eastAsia="DengXian" w:hAnsi="DengXian" w:cs="SimSun" w:hint="eastAsia"/>
          <w:color w:val="000000"/>
          <w:sz w:val="22"/>
          <w:szCs w:val="22"/>
          <w:u w:val="single"/>
          <w:lang w:val="en-US" w:eastAsia="zh-CN"/>
        </w:rPr>
        <w:t>/MTCH</w:t>
      </w:r>
      <w:r w:rsidRPr="00934B30">
        <w:rPr>
          <w:rFonts w:ascii="DengXian" w:eastAsia="DengXian" w:hAnsi="DengXian" w:cs="SimSun" w:hint="eastAsia"/>
          <w:color w:val="000000"/>
          <w:sz w:val="22"/>
          <w:szCs w:val="22"/>
          <w:lang w:val="en-US" w:eastAsia="zh-CN"/>
        </w:rPr>
        <w:t> configuration for MBS multicast reception in RRC_INACTIVE in the serving cell, which is aligned with the IE description for </w:t>
      </w:r>
      <w:r w:rsidRPr="00934B30">
        <w:rPr>
          <w:rFonts w:ascii="DengXian" w:eastAsia="DengXian" w:hAnsi="DengXian" w:cs="SimSun" w:hint="eastAsia"/>
          <w:i/>
          <w:iCs/>
          <w:color w:val="000000"/>
          <w:sz w:val="22"/>
          <w:szCs w:val="22"/>
          <w:lang w:val="en-US" w:eastAsia="zh-CN"/>
        </w:rPr>
        <w:t>SIB24.</w:t>
      </w:r>
    </w:p>
    <w:p w14:paraId="01B82757" w14:textId="77777777" w:rsidR="00D201D9" w:rsidRDefault="00D201D9" w:rsidP="00C86FB6">
      <w:pPr>
        <w:pStyle w:val="CommentText"/>
      </w:pPr>
    </w:p>
  </w:comment>
  <w:comment w:id="2176" w:author="Ericsson (Tony)" w:date="2024-02-02T16:07:00Z" w:initials="E">
    <w:p w14:paraId="701A0AD9"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C86FB6">
      <w:pPr>
        <w:pStyle w:val="CommentText"/>
      </w:pPr>
      <w:r>
        <w:rPr>
          <w:b/>
        </w:rPr>
        <w:t>[Comments]</w:t>
      </w:r>
      <w:r>
        <w:t xml:space="preserve">: OPPO (Qianxi): or just setupRelease? </w:t>
      </w:r>
    </w:p>
    <w:p w14:paraId="5EFE399A"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C86FB6">
      <w:pPr>
        <w:pStyle w:val="CommentText"/>
      </w:pPr>
    </w:p>
  </w:comment>
  <w:comment w:id="2179" w:author="Huawei-YinghaoGuo" w:date="2024-02-02T16:07:00Z" w:initials="YG">
    <w:p w14:paraId="1E9466DB" w14:textId="77777777" w:rsidR="00D201D9" w:rsidRDefault="00D201D9" w:rsidP="00C86FB6">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D201D9" w:rsidRDefault="00D201D9" w:rsidP="00C86FB6">
      <w:pPr>
        <w:pStyle w:val="CommentText"/>
      </w:pPr>
      <w:r>
        <w:rPr>
          <w:b/>
          <w:bCs/>
        </w:rPr>
        <w:t>[Description]</w:t>
      </w:r>
      <w:r>
        <w:t xml:space="preserve">: There are ambiguities for the wording “and/or”, e.g. </w:t>
      </w:r>
    </w:p>
    <w:p w14:paraId="3F3C7A9E" w14:textId="77777777" w:rsidR="00D201D9" w:rsidRDefault="00D201D9" w:rsidP="00C86FB6">
      <w:pPr>
        <w:pStyle w:val="CommentText"/>
        <w:numPr>
          <w:ilvl w:val="0"/>
          <w:numId w:val="18"/>
        </w:numPr>
      </w:pPr>
      <w:r>
        <w:t xml:space="preserve"> UE only stores QoE reports in idle/inactive</w:t>
      </w:r>
    </w:p>
    <w:p w14:paraId="32CF2665" w14:textId="77777777" w:rsidR="00D201D9" w:rsidRDefault="00D201D9" w:rsidP="00C86FB6">
      <w:pPr>
        <w:pStyle w:val="CommentText"/>
        <w:numPr>
          <w:ilvl w:val="0"/>
          <w:numId w:val="18"/>
        </w:numPr>
      </w:pPr>
      <w:r>
        <w:t xml:space="preserve"> UE only stores QoE configurations</w:t>
      </w:r>
    </w:p>
    <w:p w14:paraId="303D6511" w14:textId="77777777" w:rsidR="00D201D9" w:rsidRDefault="00D201D9" w:rsidP="00C86FB6">
      <w:pPr>
        <w:pStyle w:val="CommentText"/>
        <w:numPr>
          <w:ilvl w:val="0"/>
          <w:numId w:val="18"/>
        </w:numPr>
      </w:pPr>
      <w:r>
        <w:t xml:space="preserve"> UE stores both QoE reports and configurations</w:t>
      </w:r>
    </w:p>
    <w:p w14:paraId="3AEF2F94" w14:textId="77777777" w:rsidR="00D201D9" w:rsidRDefault="00D201D9" w:rsidP="00C86FB6">
      <w:pPr>
        <w:pStyle w:val="CommentText"/>
      </w:pPr>
    </w:p>
    <w:p w14:paraId="6A4438EA" w14:textId="77777777" w:rsidR="00D201D9" w:rsidRDefault="00D201D9" w:rsidP="00C86FB6">
      <w:pPr>
        <w:pStyle w:val="CommentText"/>
      </w:pPr>
      <w:r>
        <w:t>We think (1) cannot happen, but we are not sure whether it has to be explicitly exlucded.</w:t>
      </w:r>
    </w:p>
    <w:p w14:paraId="6E517203" w14:textId="77777777" w:rsidR="00D201D9" w:rsidRDefault="00D201D9" w:rsidP="00C86FB6">
      <w:pPr>
        <w:pStyle w:val="CommentText"/>
      </w:pPr>
    </w:p>
    <w:p w14:paraId="63AD49FB" w14:textId="77777777" w:rsidR="00D201D9" w:rsidRDefault="00D201D9" w:rsidP="00C86FB6">
      <w:pPr>
        <w:pStyle w:val="CommentText"/>
      </w:pPr>
      <w:r>
        <w:rPr>
          <w:b/>
          <w:bCs/>
        </w:rPr>
        <w:t>[Proposed Change]</w:t>
      </w:r>
      <w:r>
        <w:t>:Clarify in the spec that (1) is not allowed.</w:t>
      </w:r>
    </w:p>
    <w:p w14:paraId="36B97535" w14:textId="77777777" w:rsidR="00D201D9" w:rsidRDefault="00D201D9" w:rsidP="00C86FB6">
      <w:pPr>
        <w:pStyle w:val="CommentText"/>
      </w:pPr>
      <w:r>
        <w:rPr>
          <w:b/>
          <w:bCs/>
        </w:rPr>
        <w:t>[Comments]</w:t>
      </w:r>
      <w:r>
        <w:t>: [Ericsson (Cecilia)]: Agree with the observation, will update in the correction CR.</w:t>
      </w:r>
    </w:p>
  </w:comment>
  <w:comment w:id="2204" w:author="Intel - Marta" w:date="2024-02-02T16:07:00Z" w:initials="I">
    <w:p w14:paraId="19FE1A07" w14:textId="77777777" w:rsidR="00D201D9" w:rsidRDefault="00D201D9" w:rsidP="00C86FB6">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C86FB6">
      <w:pPr>
        <w:pStyle w:val="CommentText"/>
      </w:pPr>
      <w:r>
        <w:rPr>
          <w:b/>
          <w:bCs/>
        </w:rPr>
        <w:t>[Description]</w:t>
      </w:r>
      <w:r>
        <w:t>: Suggest alignment with other new names defined for MT-SDT when referring to the RSRP threshold</w:t>
      </w:r>
    </w:p>
    <w:p w14:paraId="54B407D5" w14:textId="77777777" w:rsidR="00D201D9" w:rsidRDefault="00D201D9" w:rsidP="00C86FB6">
      <w:pPr>
        <w:pStyle w:val="CommentText"/>
        <w:numPr>
          <w:ilvl w:val="0"/>
          <w:numId w:val="19"/>
        </w:numPr>
      </w:pPr>
      <w:r>
        <w:t>R17 SDT defined sdt-RSRP-Threshold</w:t>
      </w:r>
    </w:p>
    <w:p w14:paraId="63DF38E3" w14:textId="77777777" w:rsidR="00D201D9" w:rsidRDefault="00D201D9" w:rsidP="00C86FB6">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C86FB6">
      <w:pPr>
        <w:pStyle w:val="CommentText"/>
      </w:pPr>
      <w:r>
        <w:t>Our preference is to align with other spec reference to MT-SDT instead that mentioning MT in one part of the name different than SDT</w:t>
      </w:r>
    </w:p>
    <w:p w14:paraId="444564B2" w14:textId="77777777" w:rsidR="00D201D9" w:rsidRDefault="00D201D9" w:rsidP="00C86FB6">
      <w:pPr>
        <w:pStyle w:val="CommentText"/>
      </w:pPr>
    </w:p>
    <w:p w14:paraId="6858531B" w14:textId="77777777" w:rsidR="00D201D9" w:rsidRDefault="00D201D9" w:rsidP="00C86FB6">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C86FB6">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D201D9" w:rsidRDefault="00D201D9" w:rsidP="00C86FB6">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C86FB6">
      <w:pPr>
        <w:pStyle w:val="CommentText"/>
      </w:pPr>
      <w:r>
        <w:rPr>
          <w:b/>
        </w:rPr>
        <w:t>[Description]</w:t>
      </w:r>
      <w:r>
        <w:t>: this field is not clear to allow UE what.</w:t>
      </w:r>
    </w:p>
    <w:p w14:paraId="214F3112" w14:textId="77777777" w:rsidR="00D201D9" w:rsidRDefault="00D201D9" w:rsidP="00C86FB6">
      <w:pPr>
        <w:pStyle w:val="CommentText"/>
      </w:pPr>
      <w:r>
        <w:t xml:space="preserve">[Proposed Change]: </w:t>
      </w:r>
    </w:p>
    <w:p w14:paraId="662B5719" w14:textId="77777777" w:rsidR="00D201D9" w:rsidRDefault="00D201D9" w:rsidP="00C86FB6">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C86FB6">
      <w:pPr>
        <w:pStyle w:val="CommentText"/>
      </w:pPr>
      <w:r>
        <w:rPr>
          <w:b/>
        </w:rPr>
        <w:t>[Comments]</w:t>
      </w:r>
      <w:r>
        <w:t>: Rapporteur: this more class 0.</w:t>
      </w:r>
    </w:p>
  </w:comment>
  <w:comment w:id="2206" w:author="ZTE - Ying Huang" w:date="2024-02-02T16:07:00Z" w:initials="ZTE">
    <w:p w14:paraId="547D4DA5" w14:textId="77777777" w:rsidR="00D201D9" w:rsidRDefault="00D201D9" w:rsidP="00C86FB6">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C86FB6">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C86FB6">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C86FB6">
      <w:pPr>
        <w:pStyle w:val="CommentText"/>
      </w:pPr>
      <w:r>
        <w:t>[Comments]:</w:t>
      </w:r>
    </w:p>
  </w:comment>
  <w:comment w:id="2207" w:author="Ericsson (Helka-Liina)" w:date="2024-02-02T16:07:00Z" w:initials="HLM">
    <w:p w14:paraId="21BF3E1E" w14:textId="02B22B88" w:rsidR="00D201D9" w:rsidRDefault="00D201D9" w:rsidP="00C86FB6">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C86FB6">
      <w:pPr>
        <w:pStyle w:val="CommentText"/>
      </w:pPr>
      <w:r>
        <w:rPr>
          <w:b/>
        </w:rPr>
        <w:t>[Description]</w:t>
      </w:r>
      <w:r>
        <w:t xml:space="preserve">: Missing details of shared processing </w:t>
      </w:r>
    </w:p>
    <w:p w14:paraId="1DEB6783" w14:textId="77777777" w:rsidR="00D201D9" w:rsidRDefault="00D201D9" w:rsidP="00C86FB6">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C86FB6">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C86FB6">
      <w:pPr>
        <w:pStyle w:val="CommentText"/>
      </w:pPr>
      <w:r>
        <w:t xml:space="preserve">[Comments]: </w:t>
      </w:r>
    </w:p>
    <w:p w14:paraId="73ACDDE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C86FB6">
      <w:pPr>
        <w:pStyle w:val="CommentText"/>
      </w:pPr>
    </w:p>
  </w:comment>
  <w:comment w:id="2208" w:author="Huawei-YinghaoGuo" w:date="2024-02-02T16:07:00Z" w:initials="YG">
    <w:p w14:paraId="2C1E2E88" w14:textId="77777777" w:rsidR="00D201D9" w:rsidRDefault="00D201D9" w:rsidP="00C86FB6">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C86FB6">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D201D9" w:rsidRDefault="00D201D9">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C86FB6">
      <w:pPr>
        <w:pStyle w:val="CommentText"/>
      </w:pPr>
      <w:r>
        <w:rPr>
          <w:rFonts w:hint="eastAsia"/>
        </w:rPr>
        <w:t>3</w:t>
      </w:r>
      <w:r>
        <w:t>&gt;</w:t>
      </w:r>
      <w:r>
        <w:tab/>
        <w:t>set the RSRP_THRESHOLD to the value of sdt-RSRP-Threshold</w:t>
      </w:r>
      <w:r>
        <w:rPr>
          <w:iCs/>
        </w:rPr>
        <w:t>.</w:t>
      </w:r>
    </w:p>
    <w:p w14:paraId="5C99553C" w14:textId="77777777" w:rsidR="00D201D9" w:rsidRDefault="00D201D9" w:rsidP="00C86FB6">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C86FB6">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D201D9" w:rsidRDefault="00D201D9" w:rsidP="00C86FB6">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C86FB6">
      <w:pPr>
        <w:pStyle w:val="CommentText"/>
      </w:pPr>
      <w:r>
        <w:rPr>
          <w:b/>
        </w:rPr>
        <w:t>[Description]</w:t>
      </w:r>
      <w:r>
        <w:t>: The need code is missing from the conditional presence. Should this be Need R?</w:t>
      </w:r>
    </w:p>
    <w:p w14:paraId="086E5B65" w14:textId="77777777" w:rsidR="00D201D9" w:rsidRDefault="00D201D9" w:rsidP="00C86FB6">
      <w:pPr>
        <w:pStyle w:val="CommentText"/>
      </w:pPr>
      <w:r>
        <w:rPr>
          <w:b/>
        </w:rPr>
        <w:t>[Proposed Change]</w:t>
      </w:r>
      <w:r>
        <w:t>: Added Need R code in the conditional presence description.</w:t>
      </w:r>
    </w:p>
    <w:p w14:paraId="73C47696" w14:textId="77777777" w:rsidR="00D201D9" w:rsidRDefault="00D201D9" w:rsidP="00C86FB6">
      <w:pPr>
        <w:pStyle w:val="CommentText"/>
      </w:pPr>
      <w:r>
        <w:rPr>
          <w:b/>
        </w:rPr>
        <w:t>[Comments]</w:t>
      </w:r>
      <w:r>
        <w:t>: ZTE(Eswar): It is mandatory field. So, no need code, right</w:t>
      </w:r>
    </w:p>
    <w:p w14:paraId="08176EF8" w14:textId="77777777" w:rsidR="00D201D9" w:rsidRDefault="00D201D9" w:rsidP="00C86FB6">
      <w:pPr>
        <w:pStyle w:val="CommentText"/>
      </w:pPr>
    </w:p>
  </w:comment>
  <w:comment w:id="2212" w:author="Huawei-YinghaoGuo" w:date="2024-02-02T16:07:00Z" w:initials="YG">
    <w:p w14:paraId="465233B7" w14:textId="77777777" w:rsidR="00D201D9" w:rsidRDefault="00D201D9" w:rsidP="00C86FB6">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C86FB6">
      <w:pPr>
        <w:pStyle w:val="CommentText"/>
      </w:pPr>
      <w:r>
        <w:rPr>
          <w:b/>
        </w:rPr>
        <w:t>[Description]</w:t>
      </w:r>
      <w:r>
        <w:t>: should be list.</w:t>
      </w:r>
    </w:p>
    <w:p w14:paraId="70097528" w14:textId="77777777" w:rsidR="00D201D9" w:rsidRDefault="00D201D9" w:rsidP="00C86FB6">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C86FB6">
      <w:pPr>
        <w:pStyle w:val="CommentText"/>
      </w:pPr>
      <w:r>
        <w:t>[Comments]:</w:t>
      </w:r>
    </w:p>
    <w:p w14:paraId="0DA270B8" w14:textId="77777777" w:rsidR="00D201D9" w:rsidRDefault="00D201D9" w:rsidP="00C86FB6">
      <w:pPr>
        <w:pStyle w:val="CommentText"/>
      </w:pPr>
    </w:p>
  </w:comment>
  <w:comment w:id="2213" w:author="Huawei-YinghaoGuo" w:date="2024-02-02T16:07:00Z" w:initials="YG">
    <w:p w14:paraId="12CB5C71" w14:textId="77777777" w:rsidR="00D201D9" w:rsidRDefault="00D201D9" w:rsidP="00C86FB6">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C86FB6">
      <w:pPr>
        <w:pStyle w:val="CommentText"/>
      </w:pPr>
      <w:r>
        <w:rPr>
          <w:b/>
        </w:rPr>
        <w:t>[Description]</w:t>
      </w:r>
      <w:r>
        <w:t>: Suggest to define new types rather than reusing the legacy types.</w:t>
      </w:r>
    </w:p>
    <w:p w14:paraId="20F96C1E" w14:textId="77777777" w:rsidR="00D201D9" w:rsidRDefault="00D201D9" w:rsidP="00C86FB6">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C86FB6">
      <w:pPr>
        <w:pStyle w:val="CommentText"/>
      </w:pPr>
      <w:r>
        <w:t>[Comments]:</w:t>
      </w:r>
    </w:p>
  </w:comment>
  <w:comment w:id="2214" w:author="Huawei-YinghaoGuo" w:date="2024-02-02T16:07:00Z" w:initials="YG">
    <w:p w14:paraId="2A5F0B2B" w14:textId="77777777" w:rsidR="00D201D9" w:rsidRDefault="00D201D9" w:rsidP="00C86FB6">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C86FB6">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C86FB6">
      <w:pPr>
        <w:pStyle w:val="CommentText"/>
      </w:pPr>
      <w:r>
        <w:rPr>
          <w:b/>
        </w:rPr>
        <w:t>[Proposed Change]</w:t>
      </w:r>
      <w:r>
        <w:t xml:space="preserve">: Specify in the field description per above. </w:t>
      </w:r>
    </w:p>
    <w:p w14:paraId="0D307BF3" w14:textId="77777777" w:rsidR="00D201D9" w:rsidRDefault="00D201D9" w:rsidP="00C86FB6">
      <w:pPr>
        <w:pStyle w:val="CommentText"/>
      </w:pPr>
      <w:r>
        <w:t>[Comments]:</w:t>
      </w:r>
    </w:p>
  </w:comment>
  <w:comment w:id="2215" w:author="Huawei-YinghaoGuo" w:date="2024-02-02T16:07:00Z" w:initials="YG">
    <w:p w14:paraId="38107F12" w14:textId="77777777" w:rsidR="00D201D9" w:rsidRDefault="00D201D9" w:rsidP="00C86FB6">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C86FB6">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C86FB6">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C86FB6">
      <w:pPr>
        <w:pStyle w:val="CommentText"/>
      </w:pPr>
    </w:p>
    <w:p w14:paraId="05816CEF" w14:textId="77777777" w:rsidR="00D201D9" w:rsidRDefault="00D201D9" w:rsidP="00C86FB6">
      <w:pPr>
        <w:pStyle w:val="CommentText"/>
      </w:pPr>
      <w:r>
        <w:t>[Comments]:</w:t>
      </w:r>
    </w:p>
    <w:p w14:paraId="024087DE" w14:textId="6FC7768A" w:rsidR="00D201D9" w:rsidRDefault="00D201D9"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D80382">
      <w:pPr>
        <w:spacing w:afterLines="50" w:after="120"/>
        <w:rPr>
          <w:rFonts w:ascii="Calibri" w:hAnsi="Calibri" w:cs="Calibri"/>
          <w:color w:val="0070C0"/>
        </w:rPr>
      </w:pPr>
    </w:p>
    <w:p w14:paraId="3C140FBB" w14:textId="67D1F804" w:rsidR="00D201D9" w:rsidRDefault="00D201D9"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C86FB6">
      <w:pPr>
        <w:pStyle w:val="CommentText"/>
      </w:pPr>
    </w:p>
    <w:p w14:paraId="1C4070EB" w14:textId="77777777" w:rsidR="00D201D9" w:rsidRDefault="00D201D9" w:rsidP="00C86FB6">
      <w:pPr>
        <w:pStyle w:val="CommentText"/>
      </w:pPr>
    </w:p>
  </w:comment>
  <w:comment w:id="2216" w:author="OPPO (Qianxi Lu)" w:date="2024-02-02T16:07:00Z" w:initials="QX">
    <w:p w14:paraId="02756AB3" w14:textId="77777777" w:rsidR="00D201D9" w:rsidRDefault="00D201D9" w:rsidP="00C86FB6">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C86FB6">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C86FB6">
      <w:pPr>
        <w:pStyle w:val="CommentText"/>
      </w:pPr>
      <w:r>
        <w:rPr>
          <w:b/>
        </w:rPr>
        <w:t>[Proposed Change]</w:t>
      </w:r>
      <w:r>
        <w:t>: Remove the field of sl-QoS-FlowIdentity-r18.</w:t>
      </w:r>
    </w:p>
    <w:p w14:paraId="5B6839BF" w14:textId="77777777" w:rsidR="00D201D9" w:rsidRDefault="00D201D9" w:rsidP="00C86FB6">
      <w:pPr>
        <w:pStyle w:val="CommentText"/>
      </w:pPr>
      <w:r>
        <w:t xml:space="preserve">[Comments]: </w:t>
      </w:r>
    </w:p>
    <w:p w14:paraId="61C672D5" w14:textId="77777777" w:rsidR="00D201D9" w:rsidRDefault="00D201D9" w:rsidP="00C86FB6">
      <w:pPr>
        <w:pStyle w:val="CommentText"/>
      </w:pPr>
    </w:p>
  </w:comment>
  <w:comment w:id="2217" w:author="Huawei-YinghaoGuo" w:date="2024-02-02T16:07:00Z" w:initials="YG">
    <w:p w14:paraId="543835FA" w14:textId="77777777" w:rsidR="00D201D9" w:rsidRDefault="00D201D9" w:rsidP="00C86FB6">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C86FB6">
      <w:pPr>
        <w:pStyle w:val="CommentText"/>
      </w:pPr>
      <w:r>
        <w:rPr>
          <w:b/>
        </w:rPr>
        <w:t>[Description]</w:t>
      </w:r>
      <w:r>
        <w:t>: Why this field use the same name as the R16 field sl-TxInterestedFreqList?</w:t>
      </w:r>
    </w:p>
    <w:p w14:paraId="524D4915" w14:textId="77777777" w:rsidR="00D201D9" w:rsidRDefault="00D201D9" w:rsidP="00C86FB6">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C86FB6">
      <w:pPr>
        <w:pStyle w:val="CommentText"/>
      </w:pPr>
      <w:r>
        <w:t>[Comments]:</w:t>
      </w:r>
    </w:p>
  </w:comment>
  <w:comment w:id="2218" w:author="Huawei-YinghaoGuo" w:date="2024-02-02T16:07:00Z" w:initials="YG">
    <w:p w14:paraId="43A545D3" w14:textId="77777777" w:rsidR="00D201D9" w:rsidRDefault="00D201D9" w:rsidP="00C86FB6">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C86FB6">
      <w:pPr>
        <w:pStyle w:val="CommentText"/>
      </w:pPr>
      <w:r>
        <w:rPr>
          <w:b/>
        </w:rPr>
        <w:t>[Description]</w:t>
      </w:r>
      <w:r>
        <w:t>: Should use the defined IE and should use r18 for the field and IE</w:t>
      </w:r>
    </w:p>
    <w:p w14:paraId="738332E6" w14:textId="77777777" w:rsidR="00D201D9" w:rsidRDefault="00D201D9" w:rsidP="00C86FB6">
      <w:pPr>
        <w:pStyle w:val="CommentText"/>
      </w:pPr>
      <w:r>
        <w:rPr>
          <w:b/>
        </w:rPr>
        <w:t>[Proposed Change]</w:t>
      </w:r>
      <w:r>
        <w:t>: Change per above</w:t>
      </w:r>
    </w:p>
    <w:p w14:paraId="7DF574CE" w14:textId="77777777" w:rsidR="00D201D9" w:rsidRDefault="00D201D9" w:rsidP="00C86FB6">
      <w:pPr>
        <w:pStyle w:val="CommentText"/>
      </w:pPr>
      <w:r>
        <w:t>[Comments]:</w:t>
      </w:r>
    </w:p>
  </w:comment>
  <w:comment w:id="2219" w:author="Toyota ITC (Kai-Erik Sunell)" w:date="2024-02-02T16:07:00Z" w:initials="Kai-Erik">
    <w:p w14:paraId="52CD781A" w14:textId="77777777" w:rsidR="00D201D9" w:rsidRDefault="00D201D9" w:rsidP="00C86FB6">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C86FB6">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C86FB6">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C86FB6">
      <w:pPr>
        <w:pStyle w:val="CommentText"/>
      </w:pPr>
      <w:r>
        <w:t xml:space="preserve">[Comments]: </w:t>
      </w:r>
    </w:p>
    <w:p w14:paraId="308F54AF" w14:textId="77777777" w:rsidR="00D201D9" w:rsidRDefault="00D201D9" w:rsidP="00C86FB6">
      <w:pPr>
        <w:pStyle w:val="CommentText"/>
      </w:pPr>
    </w:p>
  </w:comment>
  <w:comment w:id="2220" w:author="OPPO (Bingxue)" w:date="2024-02-06T11:38:00Z" w:initials="OPPO">
    <w:p w14:paraId="53D38CC1" w14:textId="1FC56EE8"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C86FB6">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C86FB6">
      <w:pPr>
        <w:pStyle w:val="CommentText"/>
      </w:pPr>
      <w:r>
        <w:rPr>
          <w:b/>
        </w:rPr>
        <w:t>[Proposed Change]</w:t>
      </w:r>
      <w:r>
        <w:t>: Use a new bearer ID index.</w:t>
      </w:r>
    </w:p>
    <w:p w14:paraId="02296491" w14:textId="77777777" w:rsidR="00D201D9" w:rsidRDefault="00D201D9" w:rsidP="00C86FB6">
      <w:pPr>
        <w:pStyle w:val="CommentText"/>
      </w:pPr>
      <w:r>
        <w:t xml:space="preserve">[Comments]: </w:t>
      </w:r>
    </w:p>
    <w:p w14:paraId="7B4F19E4" w14:textId="67F37702" w:rsidR="00D201D9" w:rsidRPr="00D74CCD" w:rsidRDefault="00D201D9" w:rsidP="00C86FB6">
      <w:pPr>
        <w:pStyle w:val="CommentText"/>
      </w:pPr>
    </w:p>
  </w:comment>
  <w:comment w:id="2221" w:author="Huawei (David L)" w:date="2024-02-02T16:07:00Z" w:initials="DL">
    <w:p w14:paraId="76E92033" w14:textId="77777777" w:rsidR="00D201D9" w:rsidRDefault="00D201D9" w:rsidP="00C86FB6">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C86FB6">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C86FB6">
      <w:pPr>
        <w:pStyle w:val="CommentText"/>
      </w:pPr>
      <w:r>
        <w:t xml:space="preserve">[Proposed Change]: </w:t>
      </w:r>
    </w:p>
    <w:p w14:paraId="08A369D5" w14:textId="77777777" w:rsidR="00D201D9" w:rsidRDefault="00D201D9" w:rsidP="00C86FB6">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C86FB6">
      <w:pPr>
        <w:pStyle w:val="CommentText"/>
      </w:pPr>
      <w:r>
        <w:t xml:space="preserve">[Comments]: </w:t>
      </w:r>
    </w:p>
    <w:p w14:paraId="14F80F9C" w14:textId="77777777" w:rsidR="00D201D9" w:rsidRDefault="00D201D9" w:rsidP="00C86FB6">
      <w:pPr>
        <w:pStyle w:val="CommentText"/>
      </w:pPr>
    </w:p>
  </w:comment>
  <w:comment w:id="2222" w:author="OPPO (Bingxue)" w:date="2024-02-02T16:07:00Z" w:initials="OPPO">
    <w:p w14:paraId="6040612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C86FB6">
      <w:pPr>
        <w:pStyle w:val="CommentText"/>
      </w:pPr>
      <w:r>
        <w:rPr>
          <w:b/>
        </w:rPr>
        <w:t>[Description]</w:t>
      </w:r>
      <w:r>
        <w:t>: Revision of SUI structure for L2 U2U Relay UE.</w:t>
      </w:r>
    </w:p>
    <w:p w14:paraId="7D55160C" w14:textId="77777777" w:rsidR="00D201D9" w:rsidRDefault="00D201D9" w:rsidP="00C86FB6">
      <w:pPr>
        <w:pStyle w:val="CommentText"/>
      </w:pPr>
      <w:r>
        <w:t xml:space="preserve">[Proposed Change]: </w:t>
      </w:r>
    </w:p>
    <w:p w14:paraId="1A42556C" w14:textId="77777777" w:rsidR="00D201D9" w:rsidRDefault="00D201D9" w:rsidP="00C86FB6">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C86FB6">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C86FB6">
      <w:pPr>
        <w:pStyle w:val="CommentText"/>
      </w:pPr>
    </w:p>
    <w:p w14:paraId="525D3E3F" w14:textId="77777777" w:rsidR="00D201D9" w:rsidRDefault="00D201D9" w:rsidP="00C86FB6">
      <w:pPr>
        <w:pStyle w:val="CommentText"/>
      </w:pPr>
      <w:r>
        <w:t>[Comments]:</w:t>
      </w:r>
    </w:p>
    <w:p w14:paraId="6FBA2991" w14:textId="1CB0D047" w:rsidR="00D201D9" w:rsidRDefault="00D201D9" w:rsidP="00C86FB6">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C86FB6">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C86FB6">
      <w:pPr>
        <w:overflowPunct/>
        <w:autoSpaceDE/>
        <w:autoSpaceDN/>
        <w:adjustRightInd/>
        <w:snapToGrid w:val="0"/>
        <w:spacing w:afterLines="50" w:after="120"/>
        <w:textAlignment w:val="auto"/>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C86FB6">
      <w:pPr>
        <w:overflowPunct/>
        <w:autoSpaceDE/>
        <w:autoSpaceDN/>
        <w:adjustRightInd/>
        <w:spacing w:afterLines="50" w:after="120"/>
        <w:textAlignment w:val="auto"/>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sz w:val="16"/>
          <w:szCs w:val="16"/>
          <w:lang w:val="en-US" w:eastAsia="zh-TW"/>
        </w:rPr>
      </w:pPr>
      <w:r w:rsidRPr="00C86FB6">
        <w:rPr>
          <w:rFonts w:ascii="Courier New" w:eastAsia="PMingLiU" w:hAnsi="Courier New" w:cs="Courier New"/>
          <w:sz w:val="16"/>
          <w:szCs w:val="16"/>
          <w:lang w:val="en-US" w:eastAsia="zh-TW"/>
        </w:rPr>
        <w:t xml:space="preserve">SLRB-Uu-ConfigIndex-r16 ::=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1..</w:t>
      </w: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w:t>
      </w:r>
    </w:p>
    <w:p w14:paraId="6C7EE29B"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color w:val="808080"/>
          <w:sz w:val="16"/>
          <w:szCs w:val="16"/>
          <w:lang w:val="en-US" w:eastAsia="zh-TW"/>
        </w:rPr>
      </w:pP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 xml:space="preserve">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 512     </w:t>
      </w:r>
      <w:r w:rsidRPr="00C86FB6">
        <w:rPr>
          <w:rFonts w:ascii="Courier New" w:eastAsia="PMingLiU" w:hAnsi="Courier New" w:cs="Courier New"/>
          <w:color w:val="808080"/>
          <w:sz w:val="16"/>
          <w:szCs w:val="16"/>
          <w:lang w:val="en-US" w:eastAsia="zh-TW"/>
        </w:rPr>
        <w:t>-- Maximum number of radio bearer for NR sidelink communication per UE without duplication</w:t>
      </w:r>
    </w:p>
    <w:p w14:paraId="1DC08A45" w14:textId="77777777" w:rsidR="00D201D9" w:rsidRPr="00C86FB6" w:rsidRDefault="00D201D9" w:rsidP="00C86FB6">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C86FB6">
      <w:pPr>
        <w:pStyle w:val="CommentText"/>
      </w:pPr>
    </w:p>
  </w:comment>
  <w:comment w:id="2224" w:author="Samsung (Seung-Beom)" w:date="2024-02-02T16:07:00Z" w:initials="SS">
    <w:p w14:paraId="62596D95"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C86FB6">
      <w:pPr>
        <w:pStyle w:val="CommentText"/>
      </w:pPr>
      <w:r>
        <w:rPr>
          <w:b/>
        </w:rPr>
        <w:t>[Description]</w:t>
      </w:r>
      <w:r>
        <w:t>: Define a sepatate IE for L2 U2U relay discovery</w:t>
      </w:r>
    </w:p>
    <w:p w14:paraId="189B1572" w14:textId="77777777" w:rsidR="00D201D9" w:rsidRDefault="00D201D9" w:rsidP="00C86FB6">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C86FB6">
      <w:pPr>
        <w:pStyle w:val="CommentText"/>
      </w:pPr>
      <w:r>
        <w:t>Define SL-TxResourceReqDisc-r18 for L2 U2U relay discovery.</w:t>
      </w:r>
    </w:p>
    <w:p w14:paraId="6CF70743" w14:textId="77777777" w:rsidR="00D201D9" w:rsidRDefault="00D201D9" w:rsidP="00C86FB6">
      <w:pPr>
        <w:pStyle w:val="CommentText"/>
      </w:pPr>
      <w:r>
        <w:t>[Comments]:</w:t>
      </w:r>
    </w:p>
    <w:p w14:paraId="42DC03B5" w14:textId="77777777" w:rsidR="00D201D9" w:rsidRDefault="00D201D9" w:rsidP="00C86FB6">
      <w:pPr>
        <w:pStyle w:val="CommentText"/>
      </w:pPr>
    </w:p>
  </w:comment>
  <w:comment w:id="2225" w:author="OPPO (Bingxue)" w:date="2024-02-02T16:07:00Z" w:initials="OPPO">
    <w:p w14:paraId="37022A72" w14:textId="77777777" w:rsidR="00D201D9" w:rsidRDefault="00D201D9" w:rsidP="00C86FB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C86FB6">
      <w:pPr>
        <w:pStyle w:val="CommentText"/>
      </w:pPr>
      <w:r>
        <w:rPr>
          <w:b/>
        </w:rPr>
        <w:t>[Description]</w:t>
      </w:r>
      <w:r>
        <w:t>: Add UE type in SUI for U2U discovery differentiation.</w:t>
      </w:r>
    </w:p>
    <w:p w14:paraId="27F16388" w14:textId="77777777" w:rsidR="00D201D9" w:rsidRDefault="00D201D9" w:rsidP="00C86FB6">
      <w:pPr>
        <w:pStyle w:val="CommentText"/>
      </w:pPr>
      <w:r>
        <w:t xml:space="preserve">[Proposed Change]: </w:t>
      </w:r>
    </w:p>
    <w:p w14:paraId="0F5551EA" w14:textId="77777777" w:rsidR="00D201D9" w:rsidRDefault="00D201D9" w:rsidP="00C86FB6">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C86FB6">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C86FB6">
      <w:pPr>
        <w:pStyle w:val="CommentText"/>
      </w:pPr>
      <w:r>
        <w:t xml:space="preserve">[Comments]:  </w:t>
      </w:r>
    </w:p>
    <w:p w14:paraId="09467628" w14:textId="77777777" w:rsidR="00D201D9" w:rsidRDefault="00D201D9" w:rsidP="00C86FB6">
      <w:pPr>
        <w:pStyle w:val="CommentText"/>
      </w:pPr>
    </w:p>
  </w:comment>
  <w:comment w:id="2226" w:author="OPPO (Qianxi Lu)" w:date="2024-02-02T16:07:00Z" w:initials="QX">
    <w:p w14:paraId="39870DCD" w14:textId="77777777" w:rsidR="00D201D9" w:rsidRDefault="00D201D9" w:rsidP="00C86FB6">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C86FB6">
      <w:pPr>
        <w:pStyle w:val="CommentText"/>
      </w:pPr>
      <w:r>
        <w:rPr>
          <w:b/>
        </w:rPr>
        <w:t>[Proposed Change]</w:t>
      </w:r>
      <w:r>
        <w:t xml:space="preserve">: Remove the EN and rely on the current version of the FD. </w:t>
      </w:r>
    </w:p>
    <w:p w14:paraId="083069A2" w14:textId="77777777" w:rsidR="00D201D9" w:rsidRDefault="00D201D9" w:rsidP="00C86FB6">
      <w:pPr>
        <w:pStyle w:val="CommentText"/>
      </w:pPr>
      <w:r>
        <w:t xml:space="preserve">[Comments]: </w:t>
      </w:r>
    </w:p>
    <w:p w14:paraId="55963380" w14:textId="77777777" w:rsidR="00D201D9" w:rsidRDefault="00D201D9" w:rsidP="00C86FB6">
      <w:pPr>
        <w:pStyle w:val="CommentText"/>
      </w:pPr>
    </w:p>
  </w:comment>
  <w:comment w:id="2227" w:author="Huawei-YinghaoGuo" w:date="2024-02-02T16:07:00Z" w:initials="YG">
    <w:p w14:paraId="54CE1879" w14:textId="77777777" w:rsidR="00D201D9" w:rsidRDefault="00D201D9" w:rsidP="00C86FB6">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C86FB6">
      <w:pPr>
        <w:pStyle w:val="CommentText"/>
        <w:rPr>
          <w:rFonts w:eastAsia="DengXian"/>
          <w:lang w:eastAsia="zh-CN"/>
        </w:rPr>
      </w:pPr>
      <w:r>
        <w:t>[Description]:</w:t>
      </w:r>
    </w:p>
    <w:p w14:paraId="68BB1B73" w14:textId="77777777" w:rsidR="00D201D9" w:rsidRDefault="00D201D9" w:rsidP="00C86FB6">
      <w:pPr>
        <w:pStyle w:val="CommentText"/>
      </w:pPr>
      <w:r>
        <w:t>Not sure why need to be listed in the same order. The non-critical extension has index. Order does not matter</w:t>
      </w:r>
    </w:p>
    <w:p w14:paraId="53C76E68" w14:textId="77777777" w:rsidR="00D201D9" w:rsidRDefault="00D201D9" w:rsidP="00C86FB6">
      <w:pPr>
        <w:pStyle w:val="CommentText"/>
      </w:pPr>
      <w:r>
        <w:rPr>
          <w:b/>
        </w:rPr>
        <w:t>[Proposed Change]</w:t>
      </w:r>
      <w:r>
        <w:t xml:space="preserve">: Remove the part that same order is required </w:t>
      </w:r>
    </w:p>
    <w:p w14:paraId="4A8843A6" w14:textId="77777777" w:rsidR="00D201D9" w:rsidRDefault="00D201D9" w:rsidP="00C86FB6">
      <w:pPr>
        <w:pStyle w:val="CommentText"/>
      </w:pPr>
      <w:r>
        <w:t>[Comments]:</w:t>
      </w:r>
    </w:p>
  </w:comment>
  <w:comment w:id="2228" w:author="Ericsson (Min)" w:date="2024-02-02T16:07:00Z" w:initials="E">
    <w:p w14:paraId="5FD04F12" w14:textId="77777777" w:rsidR="00D201D9" w:rsidRDefault="00D201D9" w:rsidP="00C86FB6">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C86FB6">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C86FB6">
      <w:pPr>
        <w:pStyle w:val="CommentText"/>
      </w:pPr>
      <w:r>
        <w:t>There are also other three places, which need to be updated i.e., add suffix r16, or v18 .</w:t>
      </w:r>
    </w:p>
    <w:p w14:paraId="1D6725E7" w14:textId="77777777" w:rsidR="00D201D9" w:rsidRDefault="00D201D9" w:rsidP="00C86FB6">
      <w:pPr>
        <w:pStyle w:val="CommentText"/>
      </w:pPr>
    </w:p>
    <w:p w14:paraId="4CA1400D" w14:textId="77777777" w:rsidR="00D201D9" w:rsidRDefault="00D201D9" w:rsidP="00C86FB6">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C86FB6">
      <w:pPr>
        <w:pStyle w:val="CommentText"/>
      </w:pPr>
      <w:r>
        <w:t xml:space="preserve">[Comments]: </w:t>
      </w:r>
      <w:r>
        <w:br/>
      </w:r>
    </w:p>
  </w:comment>
  <w:comment w:id="2229" w:author="vivo (Yuan)" w:date="2024-02-02T16:07:00Z" w:initials="Del">
    <w:p w14:paraId="44C36274" w14:textId="77777777" w:rsidR="00D201D9" w:rsidRDefault="00D201D9" w:rsidP="00C86FB6">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C86FB6">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C86FB6">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C86FB6">
      <w:pPr>
        <w:pStyle w:val="CommentText"/>
        <w:rPr>
          <w:rFonts w:eastAsiaTheme="minorEastAsia"/>
        </w:rPr>
      </w:pPr>
      <w:r>
        <w:t>[Comments]:</w:t>
      </w:r>
    </w:p>
  </w:comment>
  <w:comment w:id="2230" w:author="OPPO (Qianxi Lu)" w:date="2024-02-02T16:07:00Z" w:initials="QX">
    <w:p w14:paraId="77981540" w14:textId="77777777" w:rsidR="00D201D9" w:rsidRDefault="00D201D9" w:rsidP="00C86FB6">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C86FB6">
      <w:pPr>
        <w:pStyle w:val="CommentText"/>
      </w:pPr>
      <w:r>
        <w:rPr>
          <w:b/>
        </w:rPr>
        <w:t>[Proposed Change]</w:t>
      </w:r>
      <w:r>
        <w:t xml:space="preserve">: Remove the EN and rely on the current version of the FD. </w:t>
      </w:r>
    </w:p>
    <w:p w14:paraId="16A57445" w14:textId="77777777" w:rsidR="00D201D9" w:rsidRDefault="00D201D9" w:rsidP="00C86FB6">
      <w:pPr>
        <w:pStyle w:val="CommentText"/>
      </w:pPr>
    </w:p>
    <w:p w14:paraId="7DA5558F" w14:textId="77777777" w:rsidR="00D201D9" w:rsidRDefault="00D201D9" w:rsidP="00C86FB6">
      <w:pPr>
        <w:pStyle w:val="CommentText"/>
      </w:pPr>
      <w:r>
        <w:t xml:space="preserve">[Comments]: </w:t>
      </w:r>
    </w:p>
    <w:p w14:paraId="3D271213" w14:textId="77777777" w:rsidR="00D201D9" w:rsidRDefault="00D201D9" w:rsidP="00C86FB6">
      <w:pPr>
        <w:pStyle w:val="CommentText"/>
      </w:pPr>
    </w:p>
  </w:comment>
  <w:comment w:id="2232" w:author="Huawei-YinghaoGuo" w:date="2024-02-02T16:07:00Z" w:initials="YG">
    <w:p w14:paraId="77991782" w14:textId="77777777" w:rsidR="00D201D9" w:rsidRDefault="00D201D9" w:rsidP="00C86FB6">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C86FB6">
      <w:pPr>
        <w:pStyle w:val="CommentText"/>
      </w:pPr>
      <w:r>
        <w:rPr>
          <w:b/>
        </w:rPr>
        <w:t>[Description]</w:t>
      </w:r>
      <w:r>
        <w:t xml:space="preserve">: </w:t>
      </w:r>
      <w:r>
        <w:rPr>
          <w:rFonts w:hint="eastAsia"/>
        </w:rPr>
        <w:t>?</w:t>
      </w:r>
      <w:r>
        <w:t>?? where is this IE??</w:t>
      </w:r>
    </w:p>
    <w:p w14:paraId="5A2121D0" w14:textId="77777777" w:rsidR="00D201D9" w:rsidRDefault="00D201D9" w:rsidP="00C86FB6">
      <w:pPr>
        <w:pStyle w:val="CommentText"/>
      </w:pPr>
      <w:r>
        <w:rPr>
          <w:b/>
        </w:rPr>
        <w:t>[Proposed Change]</w:t>
      </w:r>
      <w:r>
        <w:t>: Change this to the correct name of the IE</w:t>
      </w:r>
    </w:p>
    <w:p w14:paraId="7D673B64" w14:textId="77777777" w:rsidR="00D201D9" w:rsidRDefault="00D201D9" w:rsidP="00C86FB6">
      <w:pPr>
        <w:pStyle w:val="CommentText"/>
      </w:pPr>
      <w:r>
        <w:t>[Comments]:</w:t>
      </w:r>
    </w:p>
  </w:comment>
  <w:comment w:id="2233" w:author="OPPO (Bingxue)" w:date="2024-02-02T16:07:00Z" w:initials="OPPO">
    <w:p w14:paraId="2AFA38A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C86FB6">
      <w:pPr>
        <w:pStyle w:val="CommentText"/>
      </w:pPr>
      <w:r>
        <w:rPr>
          <w:b/>
        </w:rPr>
        <w:t>[Description]</w:t>
      </w:r>
      <w:r>
        <w:t>: Field description revision for sl-U2U-Identity.</w:t>
      </w:r>
    </w:p>
    <w:p w14:paraId="68D63594" w14:textId="77777777" w:rsidR="00D201D9" w:rsidRDefault="00D201D9" w:rsidP="00C86FB6">
      <w:pPr>
        <w:pStyle w:val="CommentText"/>
      </w:pPr>
      <w:r>
        <w:t xml:space="preserve">[Proposed Change]: </w:t>
      </w:r>
    </w:p>
    <w:p w14:paraId="0F7843BC" w14:textId="77777777" w:rsidR="00D201D9" w:rsidRDefault="00D201D9" w:rsidP="00C86FB6">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C86FB6">
      <w:pPr>
        <w:pStyle w:val="CommentText"/>
      </w:pPr>
    </w:p>
    <w:p w14:paraId="1ACD44B8" w14:textId="77777777" w:rsidR="00D201D9" w:rsidRDefault="00D201D9" w:rsidP="00C86FB6">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C86FB6">
      <w:pPr>
        <w:pStyle w:val="CommentText"/>
      </w:pPr>
      <w:r>
        <w:t>[Comments]:</w:t>
      </w:r>
    </w:p>
    <w:p w14:paraId="443140FC" w14:textId="77777777" w:rsidR="00D201D9" w:rsidRDefault="00D201D9" w:rsidP="00C86FB6">
      <w:pPr>
        <w:pStyle w:val="CommentText"/>
      </w:pPr>
    </w:p>
  </w:comment>
  <w:comment w:id="2238" w:author="Ericsson (Min)" w:date="2024-02-02T16:07:00Z" w:initials="E">
    <w:p w14:paraId="0B723A8F" w14:textId="4170CAD0" w:rsidR="00D201D9" w:rsidRDefault="00D201D9" w:rsidP="00C86FB6">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C86FB6">
      <w:pPr>
        <w:pStyle w:val="CommentText"/>
      </w:pPr>
      <w:r>
        <w:rPr>
          <w:b/>
          <w:bCs/>
        </w:rPr>
        <w:t>[Description]</w:t>
      </w:r>
      <w:r>
        <w:t>: idc-FDM-Assistance, idc-TDM-Assistance are not referred in the procedure text in clause 5.7.4.3.</w:t>
      </w:r>
      <w:r>
        <w:br/>
      </w:r>
    </w:p>
    <w:p w14:paraId="79FF42A2" w14:textId="77777777" w:rsidR="00D201D9" w:rsidRDefault="00D201D9" w:rsidP="00C86FB6">
      <w:pPr>
        <w:pStyle w:val="CommentText"/>
      </w:pPr>
      <w:r>
        <w:t xml:space="preserve">[Proposed Change]: </w:t>
      </w:r>
    </w:p>
    <w:p w14:paraId="22A03C4D" w14:textId="77777777" w:rsidR="00D201D9" w:rsidRDefault="00D201D9" w:rsidP="00C86FB6">
      <w:pPr>
        <w:pStyle w:val="CommentText"/>
      </w:pPr>
      <w:r>
        <w:t>Refer/use the two fields in the UAI procedure text</w:t>
      </w:r>
      <w:r>
        <w:rPr>
          <w:color w:val="0000FF"/>
        </w:rPr>
        <w:t xml:space="preserve"> in clause 5.7.4.3</w:t>
      </w:r>
      <w:r>
        <w:t>.</w:t>
      </w:r>
      <w:r>
        <w:br/>
      </w:r>
    </w:p>
    <w:p w14:paraId="098F74A4" w14:textId="0E8BB1F4" w:rsidR="00D201D9" w:rsidRDefault="00D201D9" w:rsidP="00C86FB6">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D201D9" w:rsidRDefault="00D201D9" w:rsidP="00C86FB6">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C86FB6">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C86FB6">
      <w:pPr>
        <w:pStyle w:val="CommentText"/>
      </w:pPr>
      <w:r>
        <w:t xml:space="preserve">[Comments]: </w:t>
      </w:r>
    </w:p>
    <w:p w14:paraId="3E095F14" w14:textId="77777777" w:rsidR="00D201D9" w:rsidRDefault="00D201D9" w:rsidP="00C86FB6">
      <w:pPr>
        <w:pStyle w:val="CommentText"/>
      </w:pPr>
      <w:r>
        <w:t>Ericsson-Nithin: Agree, should add another variable to the multiRx-PreferenceFR2-r18</w:t>
      </w:r>
    </w:p>
    <w:p w14:paraId="12D1390B" w14:textId="77777777" w:rsidR="00D201D9" w:rsidRDefault="00D201D9" w:rsidP="00C86FB6">
      <w:pPr>
        <w:pStyle w:val="CommentText"/>
      </w:pPr>
    </w:p>
    <w:p w14:paraId="09D12DD0" w14:textId="77777777" w:rsidR="00D201D9" w:rsidRDefault="00D201D9" w:rsidP="00C86FB6">
      <w:pPr>
        <w:pStyle w:val="CommentText"/>
      </w:pPr>
    </w:p>
  </w:comment>
  <w:comment w:id="2240" w:author="QC (Umesh)" w:date="2024-02-02T16:07:00Z" w:initials="QC">
    <w:p w14:paraId="233B3D03" w14:textId="77777777" w:rsidR="00D201D9" w:rsidRDefault="00D201D9" w:rsidP="00C86FB6">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C86FB6">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C86FB6">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C86FB6">
      <w:pPr>
        <w:pStyle w:val="CommentText"/>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C86FB6">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C86FB6">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C86FB6">
      <w:pPr>
        <w:pStyle w:val="CommentText"/>
      </w:pPr>
      <w:r>
        <w:rPr>
          <w:b/>
        </w:rPr>
        <w:t>[Comments]</w:t>
      </w:r>
      <w:r>
        <w:t>: vivo(Boubacar): Related to open issue, can be discussed based on contribution.</w:t>
      </w:r>
    </w:p>
    <w:p w14:paraId="2925728A" w14:textId="77777777" w:rsidR="00D201D9" w:rsidRDefault="00D201D9" w:rsidP="00C86FB6">
      <w:pPr>
        <w:pStyle w:val="CommentText"/>
      </w:pPr>
    </w:p>
  </w:comment>
  <w:comment w:id="2242" w:author="QC (Umesh)" w:date="2024-02-02T16:07:00Z" w:initials="QC">
    <w:p w14:paraId="3D2F38A2" w14:textId="77777777" w:rsidR="00D201D9" w:rsidRDefault="00D201D9" w:rsidP="00C86FB6">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C86FB6">
      <w:pPr>
        <w:pStyle w:val="CommentText"/>
      </w:pPr>
      <w:r>
        <w:rPr>
          <w:b/>
          <w:bCs/>
        </w:rPr>
        <w:t>[Description]</w:t>
      </w:r>
      <w:r>
        <w:t>: The signaling does not allow requesting the release of all MCG and SCG cells.</w:t>
      </w:r>
    </w:p>
    <w:p w14:paraId="6EF27D07" w14:textId="77777777" w:rsidR="00D201D9" w:rsidRDefault="00D201D9" w:rsidP="00C86FB6">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C86FB6">
      <w:pPr>
        <w:pStyle w:val="CommentText"/>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C86FB6">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C86FB6">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C86FB6">
      <w:pPr>
        <w:pStyle w:val="CommentText"/>
      </w:pPr>
      <w:r>
        <w:t xml:space="preserve">[Comments]: </w:t>
      </w:r>
    </w:p>
    <w:p w14:paraId="24FB708C" w14:textId="77777777" w:rsidR="00D201D9" w:rsidRDefault="00D201D9" w:rsidP="00C86FB6">
      <w:pPr>
        <w:pStyle w:val="CommentText"/>
      </w:pPr>
    </w:p>
  </w:comment>
  <w:comment w:id="2244" w:author="CATT (Tangxun)" w:date="2024-02-02T16:07:00Z" w:initials="C">
    <w:p w14:paraId="2D163EA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C86FB6">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C86FB6">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C86FB6">
      <w:pPr>
        <w:pStyle w:val="CommentText"/>
      </w:pPr>
      <w:r>
        <w:rPr>
          <w:b/>
        </w:rPr>
        <w:t>[Comments]</w:t>
      </w:r>
      <w:r>
        <w:t>: Huawei v26: Agree</w:t>
      </w:r>
    </w:p>
  </w:comment>
  <w:comment w:id="2245" w:author="CATT (Tangxun)" w:date="2024-02-02T16:07:00Z" w:initials="C">
    <w:p w14:paraId="4C414CC6" w14:textId="77777777" w:rsidR="00D201D9" w:rsidRDefault="00D201D9" w:rsidP="00C86FB6">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C86FB6">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C86FB6">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C86FB6">
      <w:pPr>
        <w:pStyle w:val="CommentText"/>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C86FB6">
      <w:pPr>
        <w:pStyle w:val="CommentText"/>
      </w:pPr>
      <w:r>
        <w:rPr>
          <w:b/>
        </w:rPr>
        <w:t>[Description]</w:t>
      </w:r>
      <w:r>
        <w:t>: Wrong list size</w:t>
      </w:r>
    </w:p>
    <w:p w14:paraId="7CE01487" w14:textId="77777777" w:rsidR="00D201D9" w:rsidRDefault="00D201D9" w:rsidP="00C86FB6">
      <w:pPr>
        <w:pStyle w:val="CommentText"/>
      </w:pPr>
      <w:r>
        <w:t xml:space="preserve">[Proposed Change]: </w:t>
      </w:r>
    </w:p>
    <w:p w14:paraId="40EF48D4" w14:textId="77777777" w:rsidR="00D201D9" w:rsidRDefault="00D201D9" w:rsidP="00C86FB6">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C86FB6">
      <w:pPr>
        <w:pStyle w:val="CommentText"/>
      </w:pPr>
    </w:p>
    <w:p w14:paraId="0B524BE1" w14:textId="77777777" w:rsidR="00D201D9" w:rsidRDefault="00D201D9" w:rsidP="00C86FB6">
      <w:pPr>
        <w:pStyle w:val="CommentText"/>
      </w:pPr>
      <w:r>
        <w:t>Change to:</w:t>
      </w:r>
    </w:p>
    <w:p w14:paraId="6F7C3961" w14:textId="77777777" w:rsidR="00D201D9" w:rsidRDefault="00D201D9" w:rsidP="00C86FB6">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C86FB6">
      <w:pPr>
        <w:pStyle w:val="CommentText"/>
      </w:pPr>
      <w:r>
        <w:rPr>
          <w:b/>
        </w:rPr>
        <w:t>[Comments]</w:t>
      </w:r>
      <w:r>
        <w:t>: vivo(Boubacar): :But this seems to insinuate the Candidate Band List introduced for MUSIM be mandatory field.</w:t>
      </w:r>
    </w:p>
    <w:p w14:paraId="6C6C3E55" w14:textId="77777777" w:rsidR="00D201D9" w:rsidRDefault="00D201D9" w:rsidP="00C86FB6">
      <w:pPr>
        <w:pStyle w:val="CommentText"/>
      </w:pPr>
    </w:p>
    <w:p w14:paraId="5C424F14" w14:textId="77777777" w:rsidR="00D201D9" w:rsidRDefault="00D201D9" w:rsidP="00C86FB6">
      <w:pPr>
        <w:pStyle w:val="CommentText"/>
      </w:pPr>
    </w:p>
  </w:comment>
  <w:comment w:id="2247" w:author="Huawei (David L)" w:date="2024-02-02T16:07:00Z" w:initials="DL">
    <w:p w14:paraId="2709617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C86FB6">
      <w:pPr>
        <w:pStyle w:val="CommentText"/>
      </w:pPr>
      <w:r>
        <w:rPr>
          <w:b/>
        </w:rPr>
        <w:t>[Description]</w:t>
      </w:r>
      <w:r>
        <w:t>: Wrong list size.</w:t>
      </w:r>
    </w:p>
    <w:p w14:paraId="15797156" w14:textId="77777777" w:rsidR="00D201D9" w:rsidRDefault="00D201D9" w:rsidP="00C86FB6">
      <w:pPr>
        <w:pStyle w:val="CommentText"/>
      </w:pPr>
      <w:r>
        <w:t>[Proposed Change]:</w:t>
      </w:r>
    </w:p>
    <w:p w14:paraId="384D143F" w14:textId="77777777" w:rsidR="00D201D9" w:rsidRDefault="00D201D9" w:rsidP="00C86FB6">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C86FB6">
      <w:pPr>
        <w:pStyle w:val="CommentText"/>
      </w:pPr>
    </w:p>
    <w:p w14:paraId="23355ECC" w14:textId="77777777" w:rsidR="00D201D9" w:rsidRDefault="00D201D9" w:rsidP="00C86FB6">
      <w:pPr>
        <w:pStyle w:val="CommentText"/>
      </w:pPr>
      <w:r>
        <w:t>Change:</w:t>
      </w:r>
    </w:p>
    <w:p w14:paraId="27D40808"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C86FB6">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C86FB6">
      <w:pPr>
        <w:pStyle w:val="CommentText"/>
      </w:pPr>
    </w:p>
  </w:comment>
  <w:comment w:id="2248" w:author="Ericsson (Helka-Liina)" w:date="2024-02-02T16:07:00Z" w:initials="HLM">
    <w:p w14:paraId="03326CE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C86FB6">
      <w:pPr>
        <w:pStyle w:val="CommentText"/>
      </w:pPr>
      <w:r>
        <w:rPr>
          <w:b/>
        </w:rPr>
        <w:t>[Description]</w:t>
      </w:r>
      <w:r>
        <w:t>: Usually, when all child IEs are optional, the father IE should be mandatory.</w:t>
      </w:r>
    </w:p>
    <w:p w14:paraId="7F4C78A1" w14:textId="77777777" w:rsidR="00D201D9" w:rsidRDefault="00D201D9" w:rsidP="00C86FB6">
      <w:pPr>
        <w:pStyle w:val="CommentText"/>
      </w:pPr>
      <w:r>
        <w:rPr>
          <w:b/>
        </w:rPr>
        <w:t>[Proposed Change]</w:t>
      </w:r>
      <w:r>
        <w:t>: change IE musim-CapabilityRestricted-r18 from optional to mandatory.</w:t>
      </w:r>
    </w:p>
    <w:p w14:paraId="415F78C5" w14:textId="77777777" w:rsidR="00D201D9" w:rsidRDefault="00D201D9" w:rsidP="00C86FB6">
      <w:pPr>
        <w:pStyle w:val="CommentText"/>
      </w:pPr>
      <w:r>
        <w:t xml:space="preserve">[Comments]: </w:t>
      </w:r>
    </w:p>
    <w:p w14:paraId="12D9702E" w14:textId="77777777" w:rsidR="00D201D9" w:rsidRDefault="00D201D9" w:rsidP="00C86FB6">
      <w:pPr>
        <w:pStyle w:val="CommentText"/>
      </w:pPr>
    </w:p>
  </w:comment>
  <w:comment w:id="2249" w:author="Huawei (David L)" w:date="2024-02-02T16:07:00Z" w:initials="DL">
    <w:p w14:paraId="3BBB02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C86FB6">
      <w:pPr>
        <w:pStyle w:val="CommentText"/>
      </w:pPr>
      <w:r>
        <w:rPr>
          <w:b/>
        </w:rPr>
        <w:t>[Description]</w:t>
      </w:r>
      <w:r>
        <w:t>: Change List size</w:t>
      </w:r>
    </w:p>
    <w:p w14:paraId="417A3486" w14:textId="77777777" w:rsidR="00D201D9" w:rsidRDefault="00D201D9" w:rsidP="00C86FB6">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C86FB6">
      <w:pPr>
        <w:pStyle w:val="CommentText"/>
      </w:pPr>
    </w:p>
    <w:p w14:paraId="5BAB6E52" w14:textId="77777777" w:rsidR="00D201D9" w:rsidRDefault="00D201D9" w:rsidP="00C86FB6">
      <w:pPr>
        <w:pStyle w:val="CommentText"/>
      </w:pPr>
      <w:r>
        <w:t>Change:</w:t>
      </w:r>
    </w:p>
    <w:p w14:paraId="72C64435"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C86FB6">
      <w:pPr>
        <w:pStyle w:val="CommentText"/>
      </w:pPr>
      <w:r>
        <w:rPr>
          <w:b/>
        </w:rPr>
        <w:t>[Comments]</w:t>
      </w:r>
      <w:r>
        <w:t>: vivo(Boubacar):  Will use “maxCandidateBandIndex-r18”</w:t>
      </w:r>
    </w:p>
    <w:p w14:paraId="32094967" w14:textId="77777777" w:rsidR="00D201D9" w:rsidRDefault="00D201D9" w:rsidP="00C86FB6">
      <w:pPr>
        <w:pStyle w:val="CommentText"/>
      </w:pPr>
    </w:p>
  </w:comment>
  <w:comment w:id="2250" w:author="Huawei (David L)" w:date="2024-02-02T16:07:00Z" w:initials="DL">
    <w:p w14:paraId="3AB219A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C86FB6">
      <w:pPr>
        <w:pStyle w:val="CommentText"/>
      </w:pPr>
      <w:r>
        <w:rPr>
          <w:b/>
        </w:rPr>
        <w:t>[Description]</w:t>
      </w:r>
      <w:r>
        <w:t>: Missing explanations and conflicting name.</w:t>
      </w:r>
    </w:p>
    <w:p w14:paraId="724307D0" w14:textId="77777777" w:rsidR="00D201D9" w:rsidRDefault="00D201D9" w:rsidP="00C86FB6">
      <w:pPr>
        <w:pStyle w:val="CommentText"/>
      </w:pPr>
      <w:r>
        <w:t xml:space="preserve">[Proposed Change]: </w:t>
      </w:r>
    </w:p>
    <w:p w14:paraId="1FB42EF4" w14:textId="77777777" w:rsidR="00D201D9" w:rsidRDefault="00D201D9" w:rsidP="00C86FB6">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C86FB6">
      <w:pPr>
        <w:pStyle w:val="CommentText"/>
      </w:pPr>
    </w:p>
    <w:p w14:paraId="22761867" w14:textId="77777777" w:rsidR="00D201D9" w:rsidRDefault="00D201D9" w:rsidP="00C86FB6">
      <w:pPr>
        <w:pStyle w:val="CommentText"/>
      </w:pPr>
      <w:r>
        <w:rPr>
          <w:rFonts w:hint="eastAsia"/>
        </w:rPr>
        <w:t>-</w:t>
      </w:r>
      <w:r>
        <w:t>r18 is missing for BandEntryIndex.</w:t>
      </w:r>
    </w:p>
    <w:p w14:paraId="507A11D6" w14:textId="77777777" w:rsidR="00D201D9" w:rsidRDefault="00D201D9" w:rsidP="00C86FB6">
      <w:pPr>
        <w:pStyle w:val="CommentText"/>
      </w:pPr>
    </w:p>
    <w:p w14:paraId="4A4F0DF2" w14:textId="77777777" w:rsidR="00D201D9" w:rsidRDefault="00D201D9" w:rsidP="00C86FB6">
      <w:pPr>
        <w:pStyle w:val="CommentText"/>
      </w:pPr>
      <w:r>
        <w:t>We request rapporteur to add more description for BandEntryIndex at an appropriated field description (maxCandidateBandIndex or BandEntryIndex?)</w:t>
      </w:r>
    </w:p>
    <w:p w14:paraId="628A541A" w14:textId="77777777" w:rsidR="00D201D9" w:rsidRDefault="00D201D9" w:rsidP="00C86FB6">
      <w:pPr>
        <w:pStyle w:val="CommentText"/>
      </w:pPr>
    </w:p>
    <w:p w14:paraId="54FB3A72" w14:textId="77777777" w:rsidR="00D201D9" w:rsidRDefault="00D201D9" w:rsidP="00C86FB6">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C86FB6">
      <w:pPr>
        <w:pStyle w:val="CommentText"/>
      </w:pPr>
    </w:p>
    <w:p w14:paraId="28DC638C" w14:textId="77777777" w:rsidR="00D201D9" w:rsidRDefault="00D201D9" w:rsidP="00C86FB6">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C86FB6">
      <w:pPr>
        <w:pStyle w:val="CommentText"/>
      </w:pPr>
      <w:r>
        <w:rPr>
          <w:b/>
        </w:rPr>
        <w:t>[Comments]</w:t>
      </w:r>
      <w:r>
        <w:t>: vivo(Boubacar): Will use to  "musim-BandEntryIndex-r18".</w:t>
      </w:r>
    </w:p>
    <w:p w14:paraId="2B543CE4" w14:textId="77777777" w:rsidR="00D201D9" w:rsidRDefault="00D201D9" w:rsidP="00C86FB6">
      <w:pPr>
        <w:pStyle w:val="CommentText"/>
      </w:pPr>
    </w:p>
  </w:comment>
  <w:comment w:id="2251" w:author="Intel (Sudeep)" w:date="2024-02-02T16:07:00Z" w:initials="I1">
    <w:p w14:paraId="6547793D" w14:textId="12833401" w:rsidR="00D201D9" w:rsidRDefault="00D201D9" w:rsidP="00C86FB6">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C86FB6">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C86FB6">
      <w:pPr>
        <w:pStyle w:val="CommentText"/>
      </w:pPr>
      <w:r>
        <w:rPr>
          <w:b/>
        </w:rPr>
        <w:t>[Proposed Change]</w:t>
      </w:r>
      <w:r>
        <w:t xml:space="preserve">: Option 1: add extension marker to IDC-TDM-Assistance-r18.  Option 2: </w:t>
      </w:r>
    </w:p>
    <w:p w14:paraId="51D23DCA" w14:textId="77777777" w:rsidR="00D201D9" w:rsidRDefault="00D201D9">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D201D9" w:rsidRDefault="00D201D9">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D201D9" w:rsidRDefault="00D201D9">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D201D9" w:rsidRDefault="00D201D9">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D201D9" w:rsidRDefault="00D201D9">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D201D9" w:rsidRDefault="00D201D9">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D201D9" w:rsidRDefault="00D201D9">
      <w:pPr>
        <w:pStyle w:val="pf0"/>
        <w:spacing w:before="0" w:beforeAutospacing="0" w:after="0" w:afterAutospacing="0"/>
        <w:rPr>
          <w:rFonts w:ascii="Arial" w:hAnsi="Arial" w:cs="Arial"/>
          <w:sz w:val="20"/>
          <w:szCs w:val="20"/>
        </w:rPr>
      </w:pPr>
      <w:r>
        <w:rPr>
          <w:rStyle w:val="cf01"/>
        </w:rPr>
        <w:t>}</w:t>
      </w:r>
    </w:p>
    <w:p w14:paraId="5EBF34B4" w14:textId="77777777" w:rsidR="00D201D9" w:rsidRDefault="00D201D9">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pPr>
        <w:pStyle w:val="pf0"/>
        <w:spacing w:before="0" w:beforeAutospacing="0" w:after="0" w:afterAutospacing="0"/>
        <w:rPr>
          <w:rFonts w:ascii="Arial" w:hAnsi="Arial" w:cs="Arial"/>
          <w:sz w:val="20"/>
          <w:szCs w:val="20"/>
        </w:rPr>
      </w:pPr>
      <w:r>
        <w:rPr>
          <w:rStyle w:val="cf01"/>
        </w:rPr>
        <w:t>...</w:t>
      </w:r>
    </w:p>
    <w:p w14:paraId="690B795B" w14:textId="77777777" w:rsidR="00D201D9" w:rsidRDefault="00D201D9">
      <w:pPr>
        <w:pStyle w:val="pf0"/>
        <w:spacing w:before="0" w:beforeAutospacing="0" w:after="0" w:afterAutospacing="0"/>
        <w:rPr>
          <w:rFonts w:ascii="Arial" w:hAnsi="Arial" w:cs="Arial"/>
          <w:sz w:val="20"/>
          <w:szCs w:val="20"/>
        </w:rPr>
      </w:pPr>
      <w:r>
        <w:rPr>
          <w:rStyle w:val="cf01"/>
        </w:rPr>
        <w:t>}</w:t>
      </w:r>
    </w:p>
    <w:p w14:paraId="701B7B47" w14:textId="77777777" w:rsidR="00D201D9" w:rsidRDefault="00D201D9">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D201D9" w:rsidRDefault="00D201D9">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D201D9" w:rsidRDefault="00D201D9">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D201D9" w:rsidRDefault="00D201D9">
      <w:pPr>
        <w:pStyle w:val="pf0"/>
        <w:spacing w:before="0" w:beforeAutospacing="0" w:after="0" w:afterAutospacing="0"/>
        <w:rPr>
          <w:rFonts w:ascii="Arial" w:hAnsi="Arial" w:cs="Arial"/>
          <w:sz w:val="20"/>
          <w:szCs w:val="20"/>
        </w:rPr>
      </w:pPr>
      <w:r>
        <w:rPr>
          <w:rStyle w:val="cf31"/>
        </w:rPr>
        <w:t>...</w:t>
      </w:r>
    </w:p>
    <w:p w14:paraId="3E7573A2" w14:textId="77777777" w:rsidR="00D201D9" w:rsidRDefault="00D201D9">
      <w:pPr>
        <w:pStyle w:val="pf0"/>
        <w:spacing w:before="0" w:beforeAutospacing="0" w:after="0" w:afterAutospacing="0"/>
        <w:rPr>
          <w:rStyle w:val="cf31"/>
        </w:rPr>
      </w:pPr>
      <w:r>
        <w:rPr>
          <w:rStyle w:val="cf31"/>
        </w:rPr>
        <w:t>}</w:t>
      </w:r>
    </w:p>
    <w:p w14:paraId="30AF3DE9" w14:textId="77777777" w:rsidR="00D201D9" w:rsidRDefault="00D201D9">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D201D9" w:rsidRDefault="00D201D9">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D201D9" w:rsidRDefault="00D201D9">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pPr>
        <w:pStyle w:val="pf0"/>
        <w:spacing w:before="0" w:beforeAutospacing="0" w:after="0" w:afterAutospacing="0"/>
        <w:rPr>
          <w:rFonts w:ascii="Arial" w:hAnsi="Arial" w:cs="Arial"/>
          <w:sz w:val="20"/>
          <w:szCs w:val="20"/>
        </w:rPr>
      </w:pPr>
      <w:r>
        <w:rPr>
          <w:rStyle w:val="cf21"/>
        </w:rPr>
        <w:t>...</w:t>
      </w:r>
    </w:p>
    <w:p w14:paraId="7DA25C17" w14:textId="77777777" w:rsidR="00D201D9" w:rsidRDefault="00D201D9">
      <w:pPr>
        <w:pStyle w:val="pf0"/>
        <w:spacing w:before="0" w:beforeAutospacing="0" w:after="0" w:afterAutospacing="0"/>
      </w:pPr>
      <w:r>
        <w:rPr>
          <w:rStyle w:val="cf01"/>
        </w:rPr>
        <w:t>}</w:t>
      </w:r>
    </w:p>
    <w:p w14:paraId="4D702761" w14:textId="77777777" w:rsidR="00D201D9" w:rsidRDefault="00D201D9" w:rsidP="00C86FB6">
      <w:pPr>
        <w:pStyle w:val="CommentText"/>
      </w:pPr>
      <w:r>
        <w:t xml:space="preserve">[Comments]: </w:t>
      </w:r>
    </w:p>
    <w:p w14:paraId="5DCE460D" w14:textId="221EAD3A" w:rsidR="00D201D9" w:rsidRDefault="00D201D9" w:rsidP="00C86FB6">
      <w:pPr>
        <w:pStyle w:val="CommentText"/>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D201D9" w:rsidRDefault="00D201D9" w:rsidP="00C86FB6">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C86FB6">
      <w:pPr>
        <w:pStyle w:val="CommentText"/>
      </w:pPr>
      <w:r>
        <w:rPr>
          <w:b/>
        </w:rPr>
        <w:t>[Description]</w:t>
      </w:r>
      <w:r>
        <w:t>: In this field there are 10 spare values missing and it would be good to add them.</w:t>
      </w:r>
    </w:p>
    <w:p w14:paraId="36062A16" w14:textId="77777777" w:rsidR="00D201D9" w:rsidRDefault="00D201D9" w:rsidP="00C86FB6">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C86FB6">
      <w:pPr>
        <w:pStyle w:val="CommentText"/>
      </w:pPr>
    </w:p>
    <w:p w14:paraId="06EA49E5" w14:textId="77777777" w:rsidR="00D201D9" w:rsidRDefault="00D201D9" w:rsidP="00C86FB6">
      <w:pPr>
        <w:pStyle w:val="CommentText"/>
      </w:pPr>
      <w:r>
        <w:t xml:space="preserve">[Comments]: </w:t>
      </w:r>
    </w:p>
    <w:p w14:paraId="4B6617AB" w14:textId="53F61289" w:rsidR="00D201D9" w:rsidRDefault="00D201D9" w:rsidP="00C86FB6">
      <w:pPr>
        <w:pStyle w:val="CommentText"/>
      </w:pPr>
      <w:r>
        <w:t>Xiaomi (Yumin): Fine to add the spares. Thank you.</w:t>
      </w:r>
    </w:p>
  </w:comment>
  <w:comment w:id="2253" w:author="Intel (Sudeep)" w:date="2024-02-02T16:07:00Z" w:initials="I1">
    <w:p w14:paraId="7E2A05EC" w14:textId="2FAD581E" w:rsidR="00D201D9" w:rsidRDefault="00D201D9" w:rsidP="00C86FB6">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C86FB6">
      <w:pPr>
        <w:pStyle w:val="CommentText"/>
      </w:pPr>
      <w:r>
        <w:rPr>
          <w:b/>
        </w:rPr>
        <w:t>[Description]</w:t>
      </w:r>
      <w:r>
        <w:t>: QFI IE is already defined in SDAP-Config and should be reused here.</w:t>
      </w:r>
    </w:p>
    <w:p w14:paraId="01F60C29" w14:textId="77777777" w:rsidR="00D201D9" w:rsidRDefault="00D201D9" w:rsidP="00C86FB6">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C86FB6">
      <w:pPr>
        <w:pStyle w:val="CommentText"/>
      </w:pPr>
      <w:r>
        <w:t xml:space="preserve">[Comments]: </w:t>
      </w:r>
    </w:p>
    <w:p w14:paraId="6FFA2D2A" w14:textId="69A8C3A0" w:rsidR="00D201D9" w:rsidRDefault="00D201D9" w:rsidP="00C86FB6">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4" w:author="QC (Umesh)" w:date="2024-02-02T16:07:00Z" w:initials="QC">
    <w:p w14:paraId="3CDB09A0" w14:textId="23A1DB2A" w:rsidR="00D201D9" w:rsidRDefault="00D201D9" w:rsidP="00C86FB6">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C86FB6">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C86FB6">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C86FB6">
      <w:pPr>
        <w:pStyle w:val="CommentText"/>
      </w:pPr>
      <w:r>
        <w:t>trafficCadence-r18     INTEGER (1..1000)    OPTIONAL,</w:t>
      </w:r>
    </w:p>
    <w:p w14:paraId="15264A9D" w14:textId="77777777" w:rsidR="00D201D9" w:rsidRDefault="00D201D9" w:rsidP="00C86FB6">
      <w:pPr>
        <w:pStyle w:val="CommentText"/>
      </w:pPr>
      <w:r>
        <w:t xml:space="preserve">[Comments]: </w:t>
      </w:r>
    </w:p>
    <w:p w14:paraId="482A6B2D" w14:textId="65B90E5B" w:rsidR="00D201D9" w:rsidRDefault="00D201D9" w:rsidP="00C86FB6">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5" w:author="Sharp" w:date="2024-02-02T16:07:00Z" w:initials="Sharp">
    <w:p w14:paraId="46A9542C" w14:textId="77777777" w:rsidR="00D201D9" w:rsidRDefault="00D201D9" w:rsidP="00C86FB6">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C86FB6">
      <w:pPr>
        <w:pStyle w:val="CommentText"/>
      </w:pPr>
      <w:r>
        <w:rPr>
          <w:b/>
        </w:rPr>
        <w:t>[Description]</w:t>
      </w:r>
      <w:r>
        <w:t>: SIZE should start from 1 since this field is optional.</w:t>
      </w:r>
    </w:p>
    <w:p w14:paraId="139D21D8" w14:textId="77777777" w:rsidR="00D201D9" w:rsidRDefault="00D201D9" w:rsidP="00C86FB6">
      <w:pPr>
        <w:pStyle w:val="CommentText"/>
      </w:pPr>
      <w:r>
        <w:t xml:space="preserve">[Proposed Change]: </w:t>
      </w:r>
    </w:p>
    <w:p w14:paraId="6AA849CF" w14:textId="77777777" w:rsidR="00D201D9" w:rsidRDefault="00D201D9" w:rsidP="00C86FB6">
      <w:pPr>
        <w:pStyle w:val="CommentText"/>
      </w:pPr>
      <w:r>
        <w:t>N3C-RelayUE-InfoList-r18 ::= SEQUENCE (SIZE (</w:t>
      </w:r>
      <w:r>
        <w:rPr>
          <w:color w:val="FF0000"/>
        </w:rPr>
        <w:t>1</w:t>
      </w:r>
      <w:r>
        <w:t>..8)) OF N3C-RelayUE-Info-r18</w:t>
      </w:r>
    </w:p>
    <w:p w14:paraId="71AE4C03" w14:textId="77777777" w:rsidR="00D201D9" w:rsidRDefault="00D201D9" w:rsidP="00C86FB6">
      <w:pPr>
        <w:pStyle w:val="CommentText"/>
      </w:pPr>
      <w:r>
        <w:t>[Comments]:</w:t>
      </w:r>
    </w:p>
  </w:comment>
  <w:comment w:id="2256" w:author="Huawei-YinghaoGuo" w:date="2024-02-02T16:07:00Z" w:initials="YG">
    <w:p w14:paraId="68372328" w14:textId="77777777" w:rsidR="00D201D9" w:rsidRDefault="00D201D9" w:rsidP="00C86FB6">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C86FB6">
      <w:pPr>
        <w:pStyle w:val="CommentText"/>
      </w:pPr>
      <w:r>
        <w:rPr>
          <w:b/>
        </w:rPr>
        <w:t>[Description]</w:t>
      </w:r>
      <w:r>
        <w:t>: The upper limit 8 Relay UEs seems reasonable.Hhence the EN can be removed</w:t>
      </w:r>
    </w:p>
    <w:p w14:paraId="7E2F6A45" w14:textId="77777777" w:rsidR="00D201D9" w:rsidRDefault="00D201D9" w:rsidP="00C86FB6">
      <w:pPr>
        <w:pStyle w:val="CommentText"/>
      </w:pPr>
    </w:p>
    <w:p w14:paraId="5B485D34" w14:textId="77777777" w:rsidR="00D201D9" w:rsidRDefault="00D201D9" w:rsidP="00C86FB6">
      <w:pPr>
        <w:pStyle w:val="CommentText"/>
      </w:pPr>
      <w:r>
        <w:t xml:space="preserve">[Proposed Change]: </w:t>
      </w:r>
    </w:p>
    <w:p w14:paraId="39570D51" w14:textId="77777777" w:rsidR="00D201D9" w:rsidRDefault="00D201D9" w:rsidP="00C86FB6">
      <w:pPr>
        <w:pStyle w:val="CommentText"/>
      </w:pPr>
      <w:r>
        <w:t>It is proposed to remove the EN.</w:t>
      </w:r>
    </w:p>
    <w:p w14:paraId="07E95A13" w14:textId="77777777" w:rsidR="00D201D9" w:rsidRDefault="00D201D9" w:rsidP="00C86FB6">
      <w:pPr>
        <w:pStyle w:val="CommentText"/>
      </w:pPr>
    </w:p>
    <w:p w14:paraId="25FC12FA" w14:textId="77777777" w:rsidR="00D201D9" w:rsidRDefault="00D201D9" w:rsidP="00C86FB6">
      <w:pPr>
        <w:pStyle w:val="CommentText"/>
      </w:pPr>
      <w:r>
        <w:t>-- Editor's note: Upper limit 8 is FFS.</w:t>
      </w:r>
    </w:p>
    <w:p w14:paraId="159D3A88" w14:textId="77777777" w:rsidR="00D201D9" w:rsidRDefault="00D201D9" w:rsidP="00C86FB6">
      <w:pPr>
        <w:pStyle w:val="CommentText"/>
      </w:pPr>
      <w:r>
        <w:t>[Comments]:</w:t>
      </w:r>
    </w:p>
    <w:p w14:paraId="0D9375DD" w14:textId="77777777" w:rsidR="00D201D9" w:rsidRDefault="00D201D9" w:rsidP="00C86FB6">
      <w:pPr>
        <w:pStyle w:val="CommentText"/>
      </w:pPr>
    </w:p>
    <w:p w14:paraId="61293644" w14:textId="77777777" w:rsidR="00D201D9" w:rsidRDefault="00D201D9" w:rsidP="00C86FB6">
      <w:pPr>
        <w:pStyle w:val="CommentText"/>
      </w:pPr>
    </w:p>
  </w:comment>
  <w:comment w:id="2257" w:author="MediaTek (Mutai Lin)" w:date="2024-02-02T16:07:00Z" w:initials="MTLin">
    <w:p w14:paraId="379F543E" w14:textId="77777777" w:rsidR="00D201D9" w:rsidRDefault="00D201D9" w:rsidP="00C86FB6">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C86FB6">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C86FB6">
      <w:pPr>
        <w:pStyle w:val="CommentText"/>
      </w:pPr>
      <w:r>
        <w:rPr>
          <w:b/>
        </w:rPr>
        <w:t>[Proposed Change]</w:t>
      </w:r>
      <w:r>
        <w:t>: Promote n3c-CellGlobalId-r18 to the top level and remove n3c-RelayIdentification-r18.</w:t>
      </w:r>
    </w:p>
    <w:p w14:paraId="606F0C14" w14:textId="77777777" w:rsidR="00D201D9" w:rsidRDefault="00D201D9">
      <w:r>
        <w:rPr>
          <w:b/>
        </w:rPr>
        <w:t>[Comments]</w:t>
      </w:r>
      <w:r>
        <w:t>:</w:t>
      </w:r>
    </w:p>
    <w:p w14:paraId="637E7AC5" w14:textId="77777777" w:rsidR="00D201D9" w:rsidRDefault="00D201D9" w:rsidP="00C86FB6">
      <w:pPr>
        <w:pStyle w:val="CommentText"/>
      </w:pPr>
    </w:p>
  </w:comment>
  <w:comment w:id="2258" w:author="Huawei-YinghaoGuo" w:date="2024-02-02T16:07:00Z" w:initials="YG">
    <w:p w14:paraId="2A554850" w14:textId="77777777" w:rsidR="00D201D9" w:rsidRDefault="00D201D9" w:rsidP="00C86FB6">
      <w:pPr>
        <w:pStyle w:val="CommentText"/>
      </w:pPr>
      <w:r>
        <w:t>[RIL]: H592 [Delegate]: Huawei (YinghaoGuo) [WI]: Pos  [Class]: 2 [Status]: ToDo [TDoc]: [Proposed Conclusion]: v014</w:t>
      </w:r>
    </w:p>
    <w:p w14:paraId="701E4A87" w14:textId="77777777" w:rsidR="00D201D9" w:rsidRDefault="00D201D9" w:rsidP="00C86FB6">
      <w:pPr>
        <w:pStyle w:val="CommentText"/>
      </w:pPr>
      <w:r>
        <w:t>[Description]: Agreement RAN1 #115</w:t>
      </w:r>
    </w:p>
    <w:p w14:paraId="44B32207" w14:textId="77777777" w:rsidR="00D201D9" w:rsidRDefault="00D201D9" w:rsidP="00C86FB6">
      <w:pPr>
        <w:pStyle w:val="CommentText"/>
      </w:pPr>
      <w:r>
        <w:t>Send an LS to RAN2 and RAN3 with the following:</w:t>
      </w:r>
    </w:p>
    <w:p w14:paraId="2D531227" w14:textId="77777777" w:rsidR="00D201D9" w:rsidRDefault="00D201D9" w:rsidP="00C86FB6">
      <w:pPr>
        <w:pStyle w:val="CommentText"/>
        <w:numPr>
          <w:ilvl w:val="0"/>
          <w:numId w:val="20"/>
        </w:numPr>
      </w:pPr>
      <w:r>
        <w:t>From RAN1 perspective, for scheme 1, it is important for the following request to be specified:</w:t>
      </w:r>
    </w:p>
    <w:p w14:paraId="23C82569" w14:textId="77777777" w:rsidR="00D201D9" w:rsidRDefault="00D201D9" w:rsidP="00C86FB6">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C86FB6">
      <w:pPr>
        <w:pStyle w:val="CommentText"/>
        <w:numPr>
          <w:ilvl w:val="0"/>
          <w:numId w:val="20"/>
        </w:numPr>
      </w:pPr>
      <w:r>
        <w:t>Action to RAN2 and RAN3 to consider how to specify support for such request, if not already specified.</w:t>
      </w:r>
    </w:p>
    <w:p w14:paraId="772135E2" w14:textId="77777777" w:rsidR="00D201D9" w:rsidRDefault="00D201D9" w:rsidP="00C86FB6">
      <w:pPr>
        <w:pStyle w:val="CommentText"/>
        <w:rPr>
          <w:b/>
          <w:bCs/>
        </w:rPr>
      </w:pPr>
      <w:r>
        <w:t xml:space="preserve">Need to capture bandwidth </w:t>
      </w:r>
      <w:r>
        <w:rPr>
          <w:rFonts w:hint="eastAsia"/>
        </w:rPr>
        <w:t>(</w:t>
      </w:r>
      <w:r>
        <w:t>also in MAC)</w:t>
      </w:r>
    </w:p>
    <w:p w14:paraId="34A9775E" w14:textId="77777777" w:rsidR="00D201D9" w:rsidRDefault="00D201D9" w:rsidP="00C86FB6">
      <w:pPr>
        <w:pStyle w:val="CommentText"/>
      </w:pPr>
      <w:r>
        <w:t>[Proposed Change]: Need to add bandwidth in the CG configuration request</w:t>
      </w:r>
    </w:p>
    <w:p w14:paraId="751764EF" w14:textId="77777777" w:rsidR="00D201D9" w:rsidRDefault="00D201D9" w:rsidP="00C86FB6">
      <w:pPr>
        <w:pStyle w:val="CommentText"/>
        <w:rPr>
          <w:rFonts w:eastAsiaTheme="minorEastAsia"/>
        </w:rPr>
      </w:pPr>
      <w:r>
        <w:t>[Comments]:</w:t>
      </w:r>
    </w:p>
  </w:comment>
  <w:comment w:id="2259" w:author="Huawei-YinghaoGuo" w:date="2024-02-02T16:07:00Z" w:initials="YG">
    <w:p w14:paraId="67211564" w14:textId="3EACE6FE" w:rsidR="00D201D9" w:rsidRDefault="00D201D9" w:rsidP="00C86FB6">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C86FB6">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C86FB6">
      <w:pPr>
        <w:pStyle w:val="CommentText"/>
      </w:pPr>
    </w:p>
    <w:p w14:paraId="062C37C0" w14:textId="77777777" w:rsidR="00D201D9" w:rsidRDefault="00D201D9" w:rsidP="00C86FB6">
      <w:pPr>
        <w:pStyle w:val="CommentText"/>
      </w:pPr>
      <w:r>
        <w:t xml:space="preserve">[Proposed Change]: </w:t>
      </w:r>
    </w:p>
    <w:p w14:paraId="59BE2415" w14:textId="77777777" w:rsidR="00D201D9" w:rsidRDefault="00D201D9" w:rsidP="00C86FB6">
      <w:pPr>
        <w:pStyle w:val="CommentText"/>
        <w:rPr>
          <w:rFonts w:eastAsiaTheme="minorEastAsia"/>
        </w:rPr>
      </w:pPr>
      <w:r>
        <w:t>It is proposed to change the field description as shown below.</w:t>
      </w:r>
    </w:p>
    <w:p w14:paraId="492F49C1" w14:textId="77777777" w:rsidR="00D201D9" w:rsidRDefault="00D201D9">
      <w:pPr>
        <w:pStyle w:val="TAL"/>
        <w:rPr>
          <w:lang w:eastAsia="zh-CN"/>
        </w:rPr>
      </w:pPr>
      <w:r>
        <w:rPr>
          <w:lang w:eastAsia="zh-CN"/>
        </w:rPr>
        <w:t>activeDuration</w:t>
      </w:r>
    </w:p>
    <w:p w14:paraId="68361531" w14:textId="77777777" w:rsidR="00D201D9" w:rsidRDefault="00D201D9" w:rsidP="00C86FB6">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C86FB6">
      <w:pPr>
        <w:pStyle w:val="CommentText"/>
      </w:pPr>
      <w:r>
        <w:t>[Comments]:</w:t>
      </w:r>
    </w:p>
    <w:p w14:paraId="1FDE0C3D" w14:textId="77777777" w:rsidR="00D201D9" w:rsidRDefault="00D201D9" w:rsidP="00C86FB6">
      <w:pPr>
        <w:pStyle w:val="CommentText"/>
        <w:rPr>
          <w:rFonts w:eastAsiaTheme="minorEastAsia"/>
        </w:rPr>
      </w:pPr>
      <w:r>
        <w:t>Xiaomi (Yumin): Agree with the issue, but suggest to use “to resolve the IDC problem” instead. Thank you.</w:t>
      </w:r>
    </w:p>
    <w:p w14:paraId="6264483B" w14:textId="60F5C14C" w:rsidR="00D201D9" w:rsidRDefault="00D201D9" w:rsidP="00C86FB6">
      <w:pPr>
        <w:pStyle w:val="CommentText"/>
      </w:pPr>
    </w:p>
  </w:comment>
  <w:comment w:id="2260" w:author="Huawei-YinghaoGuo" w:date="2024-02-02T16:07:00Z" w:initials="YG">
    <w:p w14:paraId="2B2654F0" w14:textId="7F1D6450" w:rsidR="00D201D9" w:rsidRDefault="00D201D9" w:rsidP="00C86FB6">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C86FB6">
      <w:pPr>
        <w:pStyle w:val="CommentText"/>
        <w:rPr>
          <w:rFonts w:eastAsiaTheme="minorEastAsia"/>
        </w:rPr>
      </w:pPr>
      <w:r>
        <w:rPr>
          <w:b/>
        </w:rPr>
        <w:t>[Description]</w:t>
      </w:r>
      <w:r>
        <w:t>: The field description currently has a mistake.</w:t>
      </w:r>
    </w:p>
    <w:p w14:paraId="4B2A2538" w14:textId="77777777" w:rsidR="00D201D9" w:rsidRDefault="00D201D9" w:rsidP="00C86FB6">
      <w:pPr>
        <w:pStyle w:val="CommentText"/>
      </w:pPr>
      <w:r>
        <w:t xml:space="preserve">[Proposed Change]: </w:t>
      </w:r>
    </w:p>
    <w:p w14:paraId="351210C5" w14:textId="77777777" w:rsidR="00D201D9" w:rsidRDefault="00D201D9" w:rsidP="00C86FB6">
      <w:pPr>
        <w:pStyle w:val="CommentText"/>
        <w:rPr>
          <w:rFonts w:eastAsiaTheme="minorEastAsia"/>
        </w:rPr>
      </w:pPr>
      <w:r>
        <w:t>It is proposed to change the field description as shown below.</w:t>
      </w:r>
    </w:p>
    <w:p w14:paraId="3E3B567C" w14:textId="77777777" w:rsidR="00D201D9" w:rsidRDefault="00D201D9">
      <w:pPr>
        <w:pStyle w:val="TAL"/>
        <w:rPr>
          <w:lang w:eastAsia="zh-CN"/>
        </w:rPr>
      </w:pPr>
      <w:r>
        <w:rPr>
          <w:lang w:eastAsia="zh-CN"/>
        </w:rPr>
        <w:t>affectedCarrierFreqCombList</w:t>
      </w:r>
    </w:p>
    <w:p w14:paraId="070B7E36" w14:textId="77777777" w:rsidR="00D201D9" w:rsidRDefault="00D201D9" w:rsidP="00C86FB6">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C86FB6">
      <w:pPr>
        <w:pStyle w:val="CommentText"/>
      </w:pPr>
      <w:r>
        <w:t>[Comments]:</w:t>
      </w:r>
    </w:p>
    <w:p w14:paraId="15FC4248" w14:textId="464635D2" w:rsidR="00D201D9" w:rsidRDefault="00D201D9" w:rsidP="00C86FB6">
      <w:pPr>
        <w:pStyle w:val="CommentText"/>
      </w:pPr>
      <w:r>
        <w:t>Xiaomi (Yumin): The proposed change is correct. Thank you.</w:t>
      </w:r>
    </w:p>
  </w:comment>
  <w:comment w:id="2261" w:author="Huawei-YinghaoGuo" w:date="2024-02-02T16:07:00Z" w:initials="YG">
    <w:p w14:paraId="65F661E8" w14:textId="7345B9C1" w:rsidR="00D201D9" w:rsidRDefault="00D201D9" w:rsidP="00C86FB6">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C86FB6">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C86FB6">
      <w:pPr>
        <w:pStyle w:val="CommentText"/>
      </w:pPr>
      <w:r>
        <w:t xml:space="preserve">[Proposed Change]: </w:t>
      </w:r>
    </w:p>
    <w:p w14:paraId="25DD3AAF" w14:textId="77777777" w:rsidR="00D201D9" w:rsidRDefault="00D201D9" w:rsidP="00C86FB6">
      <w:pPr>
        <w:pStyle w:val="CommentText"/>
        <w:rPr>
          <w:rFonts w:eastAsiaTheme="minorEastAsia"/>
        </w:rPr>
      </w:pPr>
      <w:r>
        <w:t>It is proposed to change the field description as shown below.</w:t>
      </w:r>
    </w:p>
    <w:p w14:paraId="65DF6586" w14:textId="77777777" w:rsidR="00D201D9" w:rsidRDefault="00D201D9">
      <w:pPr>
        <w:pStyle w:val="TAL"/>
        <w:rPr>
          <w:lang w:eastAsia="zh-CN"/>
        </w:rPr>
      </w:pPr>
      <w:r>
        <w:rPr>
          <w:lang w:eastAsia="zh-CN"/>
        </w:rPr>
        <w:t>cycleLength</w:t>
      </w:r>
    </w:p>
    <w:p w14:paraId="24661E06" w14:textId="77777777" w:rsidR="00D201D9" w:rsidRDefault="00D201D9" w:rsidP="00C86FB6">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C86FB6">
      <w:pPr>
        <w:pStyle w:val="CommentText"/>
      </w:pPr>
      <w:r>
        <w:t>[Comments]:</w:t>
      </w:r>
    </w:p>
    <w:p w14:paraId="2ACA6C58" w14:textId="77777777" w:rsidR="00D201D9" w:rsidRDefault="00D201D9" w:rsidP="00C86FB6">
      <w:pPr>
        <w:pStyle w:val="CommentText"/>
        <w:rPr>
          <w:rFonts w:eastAsiaTheme="minorEastAsia"/>
        </w:rPr>
      </w:pPr>
      <w:r>
        <w:t>Xiaomi (Yumin): Agree with the issue, but suggest to use “to resolve the IDC problem” instead. Thank you.</w:t>
      </w:r>
    </w:p>
    <w:p w14:paraId="4396357A" w14:textId="6C326018" w:rsidR="00D201D9" w:rsidRDefault="00D201D9" w:rsidP="00C86FB6">
      <w:pPr>
        <w:pStyle w:val="CommentText"/>
      </w:pPr>
    </w:p>
  </w:comment>
  <w:comment w:id="2262" w:author="CATT (Tangxun)" w:date="2024-02-02T16:07:00Z" w:initials="C">
    <w:p w14:paraId="7AE20B6B" w14:textId="77777777" w:rsidR="00D201D9" w:rsidRDefault="00D201D9" w:rsidP="00C86FB6">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C86FB6">
      <w:pPr>
        <w:pStyle w:val="CommentText"/>
      </w:pPr>
      <w:r>
        <w:t>[Comments]:</w:t>
      </w:r>
    </w:p>
  </w:comment>
  <w:comment w:id="2263" w:author="Intel (Yi Guo)" w:date="2024-02-02T16:07:00Z" w:initials="GY">
    <w:p w14:paraId="5D2D0FF1" w14:textId="77777777" w:rsidR="00D201D9" w:rsidRDefault="00D201D9" w:rsidP="00C86FB6">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C86FB6">
      <w:pPr>
        <w:pStyle w:val="CommentText"/>
      </w:pPr>
      <w:r>
        <w:rPr>
          <w:b/>
          <w:bCs/>
        </w:rPr>
        <w:t>[Description]</w:t>
      </w:r>
      <w:r>
        <w:t xml:space="preserve">: </w:t>
      </w:r>
      <w:r>
        <w:br/>
        <w:t>Wrong reference</w:t>
      </w:r>
    </w:p>
    <w:p w14:paraId="68305837" w14:textId="77777777" w:rsidR="00D201D9" w:rsidRDefault="00D201D9" w:rsidP="00C86FB6">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C86FB6">
      <w:pPr>
        <w:pStyle w:val="CommentText"/>
      </w:pPr>
      <w:r>
        <w:t xml:space="preserve">Suggestion: Change it to (see TS </w:t>
      </w:r>
      <w:r>
        <w:rPr>
          <w:color w:val="FF0000"/>
        </w:rPr>
        <w:t>38.214 [19]], clause 8.2.4.2</w:t>
      </w:r>
      <w:r>
        <w:t>. )</w:t>
      </w:r>
    </w:p>
    <w:p w14:paraId="5355143A" w14:textId="77777777" w:rsidR="00D201D9" w:rsidRDefault="00D201D9" w:rsidP="00C86FB6">
      <w:pPr>
        <w:pStyle w:val="CommentText"/>
      </w:pPr>
    </w:p>
    <w:p w14:paraId="7D586A53" w14:textId="77777777" w:rsidR="00D201D9" w:rsidRDefault="00D201D9" w:rsidP="00C86FB6">
      <w:pPr>
        <w:pStyle w:val="CommentText"/>
      </w:pPr>
      <w:r>
        <w:t xml:space="preserve">[Comments]: </w:t>
      </w:r>
      <w:r>
        <w:br/>
      </w:r>
    </w:p>
  </w:comment>
  <w:comment w:id="2264" w:author="Huawei-YinghaoGuo" w:date="2024-02-02T16:07:00Z" w:initials="YG">
    <w:p w14:paraId="4DDE7D7E" w14:textId="5F56DEE7" w:rsidR="00D201D9" w:rsidRDefault="00D201D9" w:rsidP="00C86FB6">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C86FB6">
      <w:pPr>
        <w:pStyle w:val="CommentText"/>
      </w:pPr>
      <w:r>
        <w:t xml:space="preserve">[Proposed Change]: </w:t>
      </w:r>
    </w:p>
    <w:p w14:paraId="5E801436" w14:textId="77777777" w:rsidR="00D201D9" w:rsidRDefault="00D201D9" w:rsidP="00C86FB6">
      <w:pPr>
        <w:pStyle w:val="CommentText"/>
        <w:rPr>
          <w:rFonts w:eastAsiaTheme="minorEastAsia"/>
        </w:rPr>
      </w:pPr>
      <w:r>
        <w:t>It is proposed to change the field description as shown below.</w:t>
      </w:r>
    </w:p>
    <w:p w14:paraId="7C9B100C" w14:textId="77777777" w:rsidR="00D201D9" w:rsidRDefault="00D201D9">
      <w:pPr>
        <w:pStyle w:val="TAL"/>
        <w:rPr>
          <w:lang w:eastAsia="en-GB"/>
        </w:rPr>
      </w:pPr>
      <w:r>
        <w:rPr>
          <w:lang w:eastAsia="en-GB"/>
        </w:rPr>
        <w:t>slotOffset</w:t>
      </w:r>
    </w:p>
    <w:p w14:paraId="14675C08" w14:textId="77777777" w:rsidR="00D201D9" w:rsidRDefault="00D201D9" w:rsidP="00C86FB6">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C86FB6">
      <w:pPr>
        <w:pStyle w:val="CommentText"/>
      </w:pPr>
      <w:r>
        <w:t>[Comments]:</w:t>
      </w:r>
    </w:p>
    <w:p w14:paraId="75AE0704" w14:textId="77777777" w:rsidR="00D201D9" w:rsidRDefault="00D201D9" w:rsidP="00C86FB6">
      <w:pPr>
        <w:pStyle w:val="CommentText"/>
        <w:rPr>
          <w:rFonts w:eastAsiaTheme="minorEastAsia"/>
        </w:rPr>
      </w:pPr>
      <w:r>
        <w:t>Xiaomi (Yumin): Agree with the issue, but suggest to use “to resolve the IDC problem” instead. Thank you.</w:t>
      </w:r>
    </w:p>
    <w:p w14:paraId="48D75589" w14:textId="03DFEC78" w:rsidR="00D201D9" w:rsidRDefault="00D201D9" w:rsidP="00C86FB6">
      <w:pPr>
        <w:pStyle w:val="CommentText"/>
      </w:pPr>
    </w:p>
  </w:comment>
  <w:comment w:id="2265" w:author="Huawei-YinghaoGuo" w:date="2024-02-02T16:07:00Z" w:initials="YG">
    <w:p w14:paraId="73BC2A7F" w14:textId="46CAD6C5" w:rsidR="00D201D9" w:rsidRDefault="00D201D9" w:rsidP="00C86FB6">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C86FB6">
      <w:pPr>
        <w:pStyle w:val="CommentText"/>
      </w:pPr>
      <w:r>
        <w:t xml:space="preserve">[Proposed Change]: </w:t>
      </w:r>
    </w:p>
    <w:p w14:paraId="5E211794" w14:textId="77777777" w:rsidR="00D201D9" w:rsidRDefault="00D201D9" w:rsidP="00C86FB6">
      <w:pPr>
        <w:pStyle w:val="CommentText"/>
      </w:pPr>
      <w:r>
        <w:t>It is proposed to change the field description as shown below.</w:t>
      </w:r>
    </w:p>
    <w:p w14:paraId="2E8F56D7" w14:textId="77777777" w:rsidR="00D201D9" w:rsidRDefault="00D201D9" w:rsidP="00C86FB6">
      <w:pPr>
        <w:pStyle w:val="CommentText"/>
      </w:pPr>
    </w:p>
    <w:p w14:paraId="7F172D0C" w14:textId="77777777" w:rsidR="00D201D9" w:rsidRDefault="00D201D9">
      <w:pPr>
        <w:pStyle w:val="TAL"/>
        <w:rPr>
          <w:lang w:eastAsia="en-GB"/>
        </w:rPr>
      </w:pPr>
      <w:r>
        <w:rPr>
          <w:lang w:eastAsia="en-GB"/>
        </w:rPr>
        <w:t>startOffset</w:t>
      </w:r>
    </w:p>
    <w:p w14:paraId="10704521" w14:textId="77777777" w:rsidR="00D201D9" w:rsidRDefault="00D201D9" w:rsidP="00C86FB6">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C86FB6">
      <w:pPr>
        <w:pStyle w:val="CommentText"/>
      </w:pPr>
      <w:r>
        <w:t>[Comments]:</w:t>
      </w:r>
    </w:p>
    <w:p w14:paraId="0705E954" w14:textId="77777777" w:rsidR="00D201D9" w:rsidRDefault="00D201D9" w:rsidP="00C86FB6">
      <w:pPr>
        <w:pStyle w:val="CommentText"/>
        <w:rPr>
          <w:rFonts w:eastAsiaTheme="minorEastAsia"/>
        </w:rPr>
      </w:pPr>
      <w:r>
        <w:t>Xiaomi (Yumin): Agree with the issue, but suggest to use “to resolve the IDC problem” instead. Thank you.</w:t>
      </w:r>
    </w:p>
    <w:p w14:paraId="7C29206D" w14:textId="072D5A40" w:rsidR="00D201D9" w:rsidRDefault="00D201D9" w:rsidP="00C86FB6">
      <w:pPr>
        <w:pStyle w:val="CommentText"/>
      </w:pPr>
    </w:p>
  </w:comment>
  <w:comment w:id="2266" w:author="MediaTek (Mutai Lin)" w:date="2024-02-02T16:07:00Z" w:initials="MTLin">
    <w:p w14:paraId="3490618C" w14:textId="77777777" w:rsidR="00D201D9" w:rsidRDefault="00D201D9" w:rsidP="00C86FB6">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C86FB6">
      <w:pPr>
        <w:pStyle w:val="CommentText"/>
      </w:pPr>
      <w:r>
        <w:rPr>
          <w:b/>
        </w:rPr>
        <w:t>[Description]</w:t>
      </w:r>
      <w:r>
        <w:t>: No field description for n3c-RelayUE-InfoList</w:t>
      </w:r>
    </w:p>
    <w:p w14:paraId="12591A64" w14:textId="77777777" w:rsidR="00D201D9" w:rsidRDefault="00D201D9" w:rsidP="00C86FB6">
      <w:pPr>
        <w:pStyle w:val="CommentText"/>
      </w:pPr>
      <w:r>
        <w:t xml:space="preserve">[Proposed Change]: </w:t>
      </w:r>
    </w:p>
    <w:p w14:paraId="0D48601F" w14:textId="77777777" w:rsidR="00D201D9" w:rsidRDefault="00D201D9" w:rsidP="00C86FB6">
      <w:pPr>
        <w:pStyle w:val="CommentText"/>
      </w:pPr>
      <w:r>
        <w:t>n3c-RelayUE-InfoList</w:t>
      </w:r>
    </w:p>
    <w:p w14:paraId="5FE95C0F" w14:textId="77777777" w:rsidR="00D201D9" w:rsidRDefault="00D201D9" w:rsidP="00C86FB6">
      <w:pPr>
        <w:pStyle w:val="CommentText"/>
      </w:pPr>
      <w:r>
        <w:t>Indicates the UE's available relay UEs with non-3GPP connection(s).</w:t>
      </w:r>
    </w:p>
    <w:p w14:paraId="10566AFB" w14:textId="77777777" w:rsidR="00D201D9" w:rsidRDefault="00D201D9">
      <w:r>
        <w:rPr>
          <w:b/>
        </w:rPr>
        <w:t>[Comments]</w:t>
      </w:r>
      <w:r>
        <w:t>:</w:t>
      </w:r>
    </w:p>
    <w:p w14:paraId="4D706D43" w14:textId="77777777" w:rsidR="00D201D9" w:rsidRDefault="00D201D9" w:rsidP="00C86FB6">
      <w:pPr>
        <w:pStyle w:val="CommentText"/>
      </w:pPr>
    </w:p>
  </w:comment>
  <w:comment w:id="2267" w:author="Huawei-YinghaoGuo" w:date="2024-02-02T16:07:00Z" w:initials="YG">
    <w:p w14:paraId="154C6E3C" w14:textId="5371DBD8" w:rsidR="00D201D9" w:rsidRDefault="00D201D9" w:rsidP="00C86FB6">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C86FB6">
      <w:pPr>
        <w:pStyle w:val="CommentText"/>
      </w:pPr>
      <w:r>
        <w:rPr>
          <w:b/>
        </w:rPr>
        <w:t>[Description]</w:t>
      </w:r>
      <w:r>
        <w:t>: Improper burstArrivalTime field description.</w:t>
      </w:r>
    </w:p>
    <w:p w14:paraId="48097333" w14:textId="77777777" w:rsidR="00D201D9" w:rsidRDefault="00D201D9">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C86FB6">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C86FB6">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C86FB6">
      <w:pPr>
        <w:pStyle w:val="CommentText"/>
      </w:pPr>
    </w:p>
    <w:p w14:paraId="493742FB" w14:textId="0B76785D" w:rsidR="00D201D9" w:rsidRDefault="00D201D9" w:rsidP="00C86FB6">
      <w:pPr>
        <w:pStyle w:val="CommentText"/>
      </w:pPr>
      <w:r w:rsidRPr="000A4AB6">
        <w:t>Huawei (Dawid</w:t>
      </w:r>
      <w:r>
        <w:t>-v184</w:t>
      </w:r>
      <w:r w:rsidRPr="000A4AB6">
        <w:t>) - The clarification seems desirable. I will discuss further on the exact wording with the interested companies offline.</w:t>
      </w:r>
    </w:p>
  </w:comment>
  <w:comment w:id="2268" w:author="vivo-Chenli" w:date="2024-02-02T16:07:00Z" w:initials="v">
    <w:p w14:paraId="644929DE" w14:textId="5D7451D6" w:rsidR="00D201D9" w:rsidRDefault="00D201D9" w:rsidP="00C86FB6">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C86FB6">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pPr>
        <w:rPr>
          <w:bCs/>
        </w:rPr>
      </w:pPr>
      <w:r>
        <w:rPr>
          <w:rFonts w:hint="eastAsia"/>
          <w:bCs/>
        </w:rPr>
        <w:t>T</w:t>
      </w:r>
      <w:r>
        <w:rPr>
          <w:bCs/>
        </w:rPr>
        <w:t>hus, the proposed change is:</w:t>
      </w:r>
    </w:p>
    <w:p w14:paraId="3C3402C6" w14:textId="77777777" w:rsidR="00D201D9" w:rsidRDefault="00D201D9">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D201D9" w:rsidRDefault="00D201D9" w:rsidP="00C86FB6">
      <w:pPr>
        <w:pStyle w:val="CommentText"/>
      </w:pPr>
    </w:p>
    <w:p w14:paraId="411173F1" w14:textId="77777777" w:rsidR="00D201D9" w:rsidRDefault="00D201D9" w:rsidP="00C86FB6">
      <w:pPr>
        <w:pStyle w:val="CommentText"/>
      </w:pPr>
      <w:r>
        <w:t xml:space="preserve">[Comments]: </w:t>
      </w:r>
    </w:p>
    <w:p w14:paraId="526112E5" w14:textId="35CCFE7E" w:rsidR="00D201D9" w:rsidRDefault="00D201D9" w:rsidP="00643B36">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43B36">
      <w:pPr>
        <w:pStyle w:val="CommentText"/>
      </w:pPr>
      <w:r>
        <w:t>"If the UE provides both burstArrivalTime and jitterRange, burstArrivalTime is used as a reference time for the indicated jitter range."</w:t>
      </w:r>
    </w:p>
  </w:comment>
  <w:comment w:id="2269" w:author="Xiaomi" w:date="2024-02-02T16:07:00Z" w:initials="L">
    <w:p w14:paraId="52203DFA" w14:textId="77777777" w:rsidR="00D201D9" w:rsidRDefault="00D201D9" w:rsidP="00C86FB6">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C86FB6">
      <w:pPr>
        <w:pStyle w:val="CommentText"/>
      </w:pPr>
      <w:r>
        <w:rPr>
          <w:b/>
        </w:rPr>
        <w:t>[Description]</w:t>
      </w:r>
      <w:r>
        <w:t xml:space="preserve">: Unclear UL timing of BAT indicated by </w:t>
      </w:r>
      <w:r>
        <w:rPr>
          <w:i/>
          <w:iCs/>
        </w:rPr>
        <w:t>referenceSFN-AndSlot</w:t>
      </w:r>
      <w:r>
        <w:t>.</w:t>
      </w:r>
    </w:p>
    <w:p w14:paraId="1D47212D" w14:textId="77777777" w:rsidR="00D201D9" w:rsidRDefault="00D201D9">
      <w:pPr>
        <w:spacing w:before="100" w:beforeAutospacing="1" w:after="100" w:afterAutospacing="1"/>
        <w:jc w:val="both"/>
        <w:rPr>
          <w:lang w:eastAsia="zh-CN"/>
        </w:rPr>
      </w:pPr>
      <w:r>
        <w:rPr>
          <w:b/>
        </w:rPr>
        <w:t>[Proposed Change]</w:t>
      </w:r>
      <w:r>
        <w:t xml:space="preserve">: </w:t>
      </w:r>
    </w:p>
    <w:p w14:paraId="7C3A3B17"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pPr>
        <w:spacing w:before="100" w:beforeAutospacing="1" w:after="100" w:afterAutospacing="1"/>
        <w:jc w:val="both"/>
        <w:rPr>
          <w:rFonts w:eastAsia="DengXian"/>
          <w:lang w:eastAsia="zh-CN"/>
        </w:rPr>
      </w:pPr>
    </w:p>
    <w:p w14:paraId="36B626E2"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C86FB6">
      <w:pPr>
        <w:pStyle w:val="CommentText"/>
      </w:pPr>
      <w:r>
        <w:t>[Comments]:</w:t>
      </w:r>
    </w:p>
    <w:p w14:paraId="644C3FD4" w14:textId="2F2309D2" w:rsidR="00D201D9" w:rsidRDefault="00D201D9" w:rsidP="00C86FB6">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0" w:author="Xiaomi" w:date="2024-02-02T16:07:00Z" w:initials="L">
    <w:p w14:paraId="1F3730DB" w14:textId="742689C0" w:rsidR="00D201D9" w:rsidRDefault="00D201D9" w:rsidP="00C86FB6">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C86FB6">
      <w:pPr>
        <w:pStyle w:val="CommentText"/>
      </w:pPr>
      <w:r>
        <w:rPr>
          <w:b/>
        </w:rPr>
        <w:t>[Description]</w:t>
      </w:r>
      <w:r>
        <w:t>: Improper BAT field description.</w:t>
      </w:r>
    </w:p>
    <w:p w14:paraId="03A11C08" w14:textId="77777777" w:rsidR="00D201D9" w:rsidRDefault="00D201D9" w:rsidP="00C86FB6">
      <w:pPr>
        <w:pStyle w:val="CommentText"/>
        <w:rPr>
          <w:lang w:eastAsia="zh-CN"/>
        </w:rPr>
      </w:pPr>
      <w:r>
        <w:t xml:space="preserve"> [Proposed Change]: </w:t>
      </w:r>
    </w:p>
    <w:p w14:paraId="05B9166B"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pPr>
        <w:spacing w:before="100" w:beforeAutospacing="1" w:after="100" w:afterAutospacing="1"/>
        <w:jc w:val="both"/>
        <w:rPr>
          <w:rFonts w:eastAsia="DengXian"/>
          <w:color w:val="FF0000"/>
          <w:lang w:eastAsia="zh-CN"/>
        </w:rPr>
      </w:pPr>
    </w:p>
    <w:p w14:paraId="7E47055E" w14:textId="77777777" w:rsidR="00D201D9" w:rsidRDefault="00D201D9" w:rsidP="00C86FB6">
      <w:pPr>
        <w:pStyle w:val="CommentText"/>
      </w:pPr>
      <w:r>
        <w:t>[Comments]:</w:t>
      </w:r>
    </w:p>
    <w:p w14:paraId="08224E7B" w14:textId="77777777" w:rsidR="00D201D9" w:rsidRDefault="00D201D9" w:rsidP="00C86FB6">
      <w:pPr>
        <w:pStyle w:val="CommentText"/>
      </w:pPr>
      <w:r>
        <w:t>OPPO(Zhe) – For the concern raised by Xiaomi, maybe we can use “reported” instead of “indicated”, if needed.</w:t>
      </w:r>
    </w:p>
    <w:p w14:paraId="52321AD8" w14:textId="1566DB0B" w:rsidR="00D201D9" w:rsidRDefault="00D201D9" w:rsidP="00C86FB6">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1" w:author="Intel - Marta" w:date="2024-02-02T16:07:00Z" w:initials="I">
    <w:p w14:paraId="687F5C31" w14:textId="77777777" w:rsidR="00D201D9" w:rsidRDefault="00D201D9" w:rsidP="00C86FB6">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C86FB6">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C86FB6">
      <w:pPr>
        <w:pStyle w:val="CommentText"/>
      </w:pPr>
      <w:r>
        <w:rPr>
          <w:b/>
          <w:bCs/>
        </w:rPr>
        <w:t>[Proposed Change]</w:t>
      </w:r>
      <w:r>
        <w:t>: Suggest to discuss how to address this e.g. some options were proposed in previous Tdoc R2-2312158</w:t>
      </w:r>
    </w:p>
    <w:p w14:paraId="172C9FE3" w14:textId="77777777" w:rsidR="00D201D9" w:rsidRDefault="00D201D9" w:rsidP="00C86FB6">
      <w:pPr>
        <w:pStyle w:val="CommentText"/>
      </w:pPr>
      <w:r>
        <w:t xml:space="preserve">[Comments]: </w:t>
      </w:r>
    </w:p>
    <w:p w14:paraId="3224564A" w14:textId="7D82669B" w:rsidR="00D201D9" w:rsidRDefault="00D201D9" w:rsidP="00C86FB6">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8" w:author="Intel (Sudeep)" w:date="2024-02-02T16:07:00Z" w:initials="I1">
    <w:p w14:paraId="5A762808" w14:textId="77777777" w:rsidR="00D201D9" w:rsidRDefault="00D201D9" w:rsidP="00C86FB6">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C86FB6">
      <w:pPr>
        <w:pStyle w:val="CommentText"/>
      </w:pPr>
      <w:r>
        <w:rPr>
          <w:b/>
        </w:rPr>
        <w:t>[Description]</w:t>
      </w:r>
      <w:r>
        <w:t xml:space="preserve">: Missing Need code.  </w:t>
      </w:r>
    </w:p>
    <w:p w14:paraId="56662BDC" w14:textId="77777777" w:rsidR="00D201D9" w:rsidRDefault="00D201D9" w:rsidP="00C86FB6">
      <w:pPr>
        <w:pStyle w:val="CommentText"/>
      </w:pPr>
      <w:r>
        <w:t>[Proposed Change]: Add Need N</w:t>
      </w:r>
    </w:p>
    <w:p w14:paraId="66E91CB6" w14:textId="77777777" w:rsidR="00D201D9" w:rsidRDefault="00D201D9" w:rsidP="00C86FB6">
      <w:pPr>
        <w:pStyle w:val="CommentText"/>
      </w:pPr>
      <w:r>
        <w:t xml:space="preserve">[Comments]: </w:t>
      </w:r>
    </w:p>
    <w:p w14:paraId="7FAA2417" w14:textId="77777777" w:rsidR="00D201D9" w:rsidRDefault="00D201D9" w:rsidP="00C86FB6">
      <w:pPr>
        <w:pStyle w:val="CommentText"/>
      </w:pPr>
    </w:p>
  </w:comment>
  <w:comment w:id="2279" w:author="Intel (Sudeep)" w:date="2024-02-02T16:07:00Z" w:initials="I1">
    <w:p w14:paraId="1E3A404E" w14:textId="77777777" w:rsidR="00D201D9" w:rsidRDefault="00D201D9" w:rsidP="00C86FB6">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C86FB6">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C86FB6">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C86FB6">
      <w:pPr>
        <w:pStyle w:val="CommentText"/>
      </w:pPr>
      <w:r>
        <w:t xml:space="preserve">[Comments]: </w:t>
      </w:r>
    </w:p>
    <w:p w14:paraId="303411F0" w14:textId="77777777" w:rsidR="00D201D9" w:rsidRDefault="00D201D9" w:rsidP="00C86FB6">
      <w:pPr>
        <w:pStyle w:val="CommentText"/>
      </w:pPr>
    </w:p>
  </w:comment>
  <w:comment w:id="2283" w:author="Samsung (Seung-Beom)" w:date="2024-02-02T16:07:00Z" w:initials="SS">
    <w:p w14:paraId="1CF3570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C86FB6">
      <w:pPr>
        <w:pStyle w:val="CommentText"/>
      </w:pPr>
      <w:r>
        <w:rPr>
          <w:b/>
        </w:rPr>
        <w:t>[Description]</w:t>
      </w:r>
      <w:r>
        <w:t>: intendedSIBs doesn’t consider R17 and R18 SIBs</w:t>
      </w:r>
    </w:p>
    <w:p w14:paraId="2DFD5CC9" w14:textId="77777777" w:rsidR="00D201D9" w:rsidRDefault="00D201D9" w:rsidP="00C86FB6">
      <w:pPr>
        <w:pStyle w:val="CommentText"/>
      </w:pPr>
      <w:r>
        <w:t>[Proposed Change]:</w:t>
      </w:r>
    </w:p>
    <w:p w14:paraId="51B36912" w14:textId="77777777" w:rsidR="00D201D9" w:rsidRDefault="00D201D9" w:rsidP="00C86FB6">
      <w:pPr>
        <w:pStyle w:val="CommentText"/>
      </w:pPr>
      <w:r>
        <w:t>Problem</w:t>
      </w:r>
    </w:p>
    <w:p w14:paraId="17F51867" w14:textId="77777777" w:rsidR="00D201D9" w:rsidRDefault="00D201D9" w:rsidP="00C86FB6">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C86FB6">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C86FB6">
      <w:pPr>
        <w:pStyle w:val="CommentText"/>
      </w:pPr>
      <w:r>
        <w:t>Solution</w:t>
      </w:r>
    </w:p>
    <w:p w14:paraId="7E9D693C" w14:textId="77777777" w:rsidR="00D201D9" w:rsidRDefault="00D201D9" w:rsidP="00C86FB6">
      <w:pPr>
        <w:pStyle w:val="CommentText"/>
      </w:pPr>
      <w:r>
        <w:t>intendedSIBs-r17                     SEQUENCE (SIZE (1..maxSIB)) OF SIB-Type-r17      OPTIONAL,</w:t>
      </w:r>
    </w:p>
    <w:p w14:paraId="5F1033EE" w14:textId="77777777" w:rsidR="00D201D9" w:rsidRDefault="00D201D9" w:rsidP="00C86FB6">
      <w:pPr>
        <w:pStyle w:val="CommentText"/>
      </w:pPr>
      <w:r>
        <w:t>intendedSIBs-r18                     SEQUENCE (SIZE (1..maxSIB-16)) OF SIB-Type-r18    OPTIONAL,</w:t>
      </w:r>
    </w:p>
    <w:p w14:paraId="1A843A1E" w14:textId="77777777" w:rsidR="00D201D9" w:rsidRDefault="00D201D9" w:rsidP="00C86FB6">
      <w:pPr>
        <w:pStyle w:val="CommentText"/>
      </w:pPr>
    </w:p>
    <w:p w14:paraId="6AEA4FCE" w14:textId="77777777" w:rsidR="00D201D9" w:rsidRDefault="00D201D9" w:rsidP="00C86FB6">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C86FB6">
      <w:pPr>
        <w:pStyle w:val="CommentText"/>
      </w:pPr>
    </w:p>
    <w:p w14:paraId="5AEA14EB" w14:textId="77777777" w:rsidR="00D201D9" w:rsidRDefault="00D201D9" w:rsidP="00C86FB6">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C86FB6">
      <w:pPr>
        <w:pStyle w:val="CommentText"/>
      </w:pPr>
    </w:p>
    <w:p w14:paraId="51210E82" w14:textId="77777777" w:rsidR="00D201D9" w:rsidRDefault="00D201D9" w:rsidP="00C86FB6">
      <w:pPr>
        <w:pStyle w:val="CommentText"/>
      </w:pPr>
      <w:r>
        <w:t xml:space="preserve">intendedSIBs-r17                     SEQUENCE (SIZE (1..maxSIB)) OF SIB-Type-r17      OPTIONAL, </w:t>
      </w:r>
    </w:p>
    <w:p w14:paraId="54006A3A" w14:textId="77777777" w:rsidR="00D201D9" w:rsidRDefault="00D201D9" w:rsidP="00C86FB6">
      <w:pPr>
        <w:pStyle w:val="CommentText"/>
      </w:pPr>
      <w:r>
        <w:t xml:space="preserve">[Comments]: </w:t>
      </w:r>
    </w:p>
    <w:p w14:paraId="691D2FAC" w14:textId="77777777" w:rsidR="00D201D9" w:rsidRDefault="00D201D9" w:rsidP="00C86FB6">
      <w:pPr>
        <w:pStyle w:val="CommentText"/>
      </w:pPr>
    </w:p>
    <w:p w14:paraId="2EFA5122" w14:textId="77777777" w:rsidR="00D201D9" w:rsidRDefault="00D201D9" w:rsidP="00C86FB6">
      <w:pPr>
        <w:pStyle w:val="CommentText"/>
      </w:pPr>
    </w:p>
  </w:comment>
  <w:comment w:id="2284" w:author="Samsung (Seung-Beom)" w:date="2024-02-02T16:07:00Z" w:initials="SS">
    <w:p w14:paraId="31221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C86FB6">
      <w:pPr>
        <w:pStyle w:val="CommentText"/>
      </w:pPr>
      <w:r>
        <w:rPr>
          <w:b/>
        </w:rPr>
        <w:t>[Description]</w:t>
      </w:r>
      <w:r>
        <w:t>: Update ReportFeatureCombination with new feature for legacy SONRACH to work</w:t>
      </w:r>
    </w:p>
    <w:p w14:paraId="48B70801" w14:textId="77777777" w:rsidR="00D201D9" w:rsidRDefault="00D201D9" w:rsidP="00C86FB6">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C86FB6">
      <w:pPr>
        <w:pStyle w:val="CommentText"/>
      </w:pPr>
    </w:p>
    <w:p w14:paraId="48643C08" w14:textId="77777777" w:rsidR="00D201D9" w:rsidRDefault="00D201D9" w:rsidP="00C86FB6">
      <w:pPr>
        <w:pStyle w:val="CommentText"/>
      </w:pPr>
      <w:r>
        <w:t>ReportedFeatureCombination-r18 ::=   SEQUENCE {</w:t>
      </w:r>
    </w:p>
    <w:p w14:paraId="3D3861F7" w14:textId="77777777" w:rsidR="00D201D9" w:rsidRDefault="00D201D9" w:rsidP="00C86FB6">
      <w:pPr>
        <w:pStyle w:val="CommentText"/>
      </w:pPr>
      <w:r>
        <w:t xml:space="preserve">    redCap-r18                           ENUMERATED {true}                                OPTIONAL,</w:t>
      </w:r>
    </w:p>
    <w:p w14:paraId="56BB47BF" w14:textId="77777777" w:rsidR="00D201D9" w:rsidRDefault="00D201D9" w:rsidP="00C86FB6">
      <w:pPr>
        <w:pStyle w:val="CommentText"/>
      </w:pPr>
      <w:r>
        <w:t xml:space="preserve">    smallData-r18                        ENUMERATED {true}                                OPTIONAL,</w:t>
      </w:r>
    </w:p>
    <w:p w14:paraId="7DAB53C2" w14:textId="77777777" w:rsidR="00D201D9" w:rsidRDefault="00D201D9" w:rsidP="00C86FB6">
      <w:pPr>
        <w:pStyle w:val="CommentText"/>
      </w:pPr>
      <w:r>
        <w:t xml:space="preserve">    nsag-r18                             NSAG-List-r17                                    OPTIONAL,</w:t>
      </w:r>
    </w:p>
    <w:p w14:paraId="0E950022" w14:textId="77777777" w:rsidR="00D201D9" w:rsidRDefault="00D201D9" w:rsidP="00C86FB6">
      <w:pPr>
        <w:pStyle w:val="CommentText"/>
      </w:pPr>
      <w:r>
        <w:t xml:space="preserve">    msg3-Repetitions-r18                 ENUMERATED {true}                                OPTIONAL,</w:t>
      </w:r>
    </w:p>
    <w:p w14:paraId="07661E66" w14:textId="77777777" w:rsidR="00D201D9" w:rsidRDefault="00D201D9" w:rsidP="00C86FB6">
      <w:pPr>
        <w:pStyle w:val="CommentText"/>
      </w:pPr>
      <w:r>
        <w:t xml:space="preserve">    msg1-Repetitions-r18                 ENUMERATED {true}                                OPTIONAL,</w:t>
      </w:r>
    </w:p>
    <w:p w14:paraId="1A9E653E" w14:textId="77777777" w:rsidR="00D201D9" w:rsidRDefault="00D201D9" w:rsidP="00C86FB6">
      <w:pPr>
        <w:pStyle w:val="CommentText"/>
      </w:pPr>
      <w:r>
        <w:t xml:space="preserve">    eRedCap       ENUMERATED {true}                                OPTIONAL,</w:t>
      </w:r>
    </w:p>
    <w:p w14:paraId="1D070173" w14:textId="77777777" w:rsidR="00D201D9" w:rsidRDefault="00D201D9" w:rsidP="00C86FB6">
      <w:pPr>
        <w:pStyle w:val="CommentText"/>
      </w:pPr>
      <w:r>
        <w:t xml:space="preserve">    triggered-S-NSSAI-List-r18           SEQUENCE (SIZE (1..maxNrofS-NSSAI)) OF S-NSSAI   OPTIONAL</w:t>
      </w:r>
    </w:p>
    <w:p w14:paraId="2A146B44" w14:textId="77777777" w:rsidR="00D201D9" w:rsidRDefault="00D201D9" w:rsidP="00C86FB6">
      <w:pPr>
        <w:pStyle w:val="CommentText"/>
      </w:pPr>
      <w:r>
        <w:t>}. Corresponding changes needed in section 5.7.10.5 also.</w:t>
      </w:r>
    </w:p>
    <w:p w14:paraId="7C5B0BBF" w14:textId="77777777" w:rsidR="00D201D9" w:rsidRDefault="00D201D9" w:rsidP="00C86FB6">
      <w:pPr>
        <w:pStyle w:val="CommentText"/>
      </w:pPr>
      <w:r>
        <w:t>[Comments]:</w:t>
      </w:r>
    </w:p>
    <w:p w14:paraId="22CB59DC" w14:textId="77777777" w:rsidR="00D201D9" w:rsidRDefault="00D201D9" w:rsidP="00C86FB6">
      <w:pPr>
        <w:pStyle w:val="CommentText"/>
      </w:pPr>
    </w:p>
  </w:comment>
  <w:comment w:id="2285" w:author="Ericsson (Ali)" w:date="2024-02-02T16:07:00Z" w:initials="E">
    <w:p w14:paraId="4082155B" w14:textId="77777777" w:rsidR="00D201D9" w:rsidRDefault="00D201D9" w:rsidP="00C86FB6">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C86FB6">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C86FB6">
      <w:pPr>
        <w:pStyle w:val="CommentText"/>
      </w:pPr>
      <w:r>
        <w:t xml:space="preserve">[Proposed Change]: </w:t>
      </w:r>
    </w:p>
    <w:p w14:paraId="31206878" w14:textId="77777777" w:rsidR="00D201D9" w:rsidRDefault="00D201D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D201D9" w:rsidRDefault="00D201D9" w:rsidP="00C86FB6">
      <w:pPr>
        <w:pStyle w:val="CommentText"/>
      </w:pPr>
    </w:p>
    <w:p w14:paraId="1AA61B8A" w14:textId="77777777" w:rsidR="00D201D9" w:rsidRDefault="00D201D9" w:rsidP="00C86FB6">
      <w:pPr>
        <w:pStyle w:val="CommentText"/>
      </w:pPr>
      <w:r>
        <w:t>[Comments]:</w:t>
      </w:r>
    </w:p>
  </w:comment>
  <w:comment w:id="2286" w:author="Huawei-YinghaoGuo" w:date="2024-02-02T16:07:00Z" w:initials="YG">
    <w:p w14:paraId="0732363B" w14:textId="77777777" w:rsidR="00D201D9" w:rsidRDefault="00D201D9" w:rsidP="00C86FB6">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C86FB6">
      <w:pPr>
        <w:pStyle w:val="CommentText"/>
      </w:pPr>
      <w:r>
        <w:rPr>
          <w:b/>
        </w:rPr>
        <w:t>[Description]</w:t>
      </w:r>
      <w:r>
        <w:t>: The eutra-C-RNTI IE has been defined in RA report, but there is no procedural text for it.</w:t>
      </w:r>
    </w:p>
    <w:p w14:paraId="23FE65C3" w14:textId="77777777" w:rsidR="00D201D9" w:rsidRDefault="00D201D9" w:rsidP="00C86FB6">
      <w:pPr>
        <w:pStyle w:val="CommentText"/>
      </w:pPr>
      <w:r>
        <w:rPr>
          <w:b/>
        </w:rPr>
        <w:t>[Proposed Change]</w:t>
      </w:r>
      <w:r>
        <w:t>: Suggest to add procedual text for the eutra-C-RNTI, and details can be found in the corresponding Tdoc.</w:t>
      </w:r>
    </w:p>
    <w:p w14:paraId="0C2A1E88" w14:textId="77777777" w:rsidR="00D201D9" w:rsidRDefault="00D201D9" w:rsidP="00C86FB6">
      <w:pPr>
        <w:pStyle w:val="CommentText"/>
      </w:pPr>
      <w:r>
        <w:t>[Comments]:</w:t>
      </w:r>
    </w:p>
    <w:p w14:paraId="0B3A74B4" w14:textId="77777777" w:rsidR="00D201D9" w:rsidRDefault="00D201D9" w:rsidP="00C86FB6">
      <w:pPr>
        <w:pStyle w:val="CommentText"/>
      </w:pPr>
    </w:p>
    <w:p w14:paraId="6F0D69E7" w14:textId="77777777" w:rsidR="00D201D9" w:rsidRDefault="00D201D9" w:rsidP="00C86FB6">
      <w:pPr>
        <w:pStyle w:val="CommentText"/>
      </w:pPr>
      <w:r>
        <w:t>Ericsson (Ali): This IE will be set in the TS 36.331. please check the LTE spec.</w:t>
      </w:r>
    </w:p>
  </w:comment>
  <w:comment w:id="2287" w:author="Fujitsu" w:date="2024-02-02T16:07:00Z" w:initials="Fujitsu">
    <w:p w14:paraId="7E072447" w14:textId="77777777" w:rsidR="00D201D9" w:rsidRDefault="00D201D9" w:rsidP="00C86FB6">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C86FB6">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C86FB6">
      <w:pPr>
        <w:pStyle w:val="CommentText"/>
      </w:pPr>
      <w:r>
        <w:t xml:space="preserve">[Proposed Change]: </w:t>
      </w:r>
    </w:p>
    <w:p w14:paraId="24144397" w14:textId="77777777" w:rsidR="00D201D9" w:rsidRDefault="00D201D9" w:rsidP="00C86FB6">
      <w:pPr>
        <w:pStyle w:val="CommentText"/>
      </w:pPr>
      <w:r>
        <w:t xml:space="preserve">uccessPSCell-Report-r18 ::=             </w:t>
      </w:r>
      <w:r>
        <w:rPr>
          <w:color w:val="993366"/>
        </w:rPr>
        <w:t>SEQUENCE</w:t>
      </w:r>
      <w:r>
        <w:t xml:space="preserve"> {</w:t>
      </w:r>
    </w:p>
    <w:p w14:paraId="52381975" w14:textId="77777777" w:rsidR="00D201D9" w:rsidRDefault="00D201D9" w:rsidP="00C86FB6">
      <w:pPr>
        <w:pStyle w:val="CommentText"/>
      </w:pPr>
      <w:r>
        <w:t xml:space="preserve">    pCellId-r18                              CGI-Info-Logging-r16,</w:t>
      </w:r>
    </w:p>
    <w:p w14:paraId="1ECC04EB" w14:textId="77777777" w:rsidR="00D201D9" w:rsidRDefault="00D201D9" w:rsidP="00C86FB6">
      <w:pPr>
        <w:pStyle w:val="CommentText"/>
      </w:pPr>
      <w:r>
        <w:t xml:space="preserve">    sourcePSCellInfo-r18                     </w:t>
      </w:r>
      <w:r>
        <w:rPr>
          <w:color w:val="993366"/>
        </w:rPr>
        <w:t>SEQUENCE</w:t>
      </w:r>
      <w:r>
        <w:t xml:space="preserve"> {</w:t>
      </w:r>
    </w:p>
    <w:p w14:paraId="3E142072" w14:textId="77777777" w:rsidR="00D201D9" w:rsidRDefault="00D201D9" w:rsidP="00C86FB6">
      <w:pPr>
        <w:pStyle w:val="CommentText"/>
      </w:pPr>
      <w:r>
        <w:t xml:space="preserve">        sourcePSCellId-r18                       CGI-Info-Logging-r16,</w:t>
      </w:r>
    </w:p>
    <w:p w14:paraId="410D0C21" w14:textId="77777777" w:rsidR="00D201D9" w:rsidRDefault="00D201D9" w:rsidP="00C86FB6">
      <w:pPr>
        <w:pStyle w:val="CommentText"/>
      </w:pPr>
      <w:r>
        <w:t xml:space="preserve">        sourcePSCellId-r18                       CHOICE {</w:t>
      </w:r>
    </w:p>
    <w:p w14:paraId="6F344940" w14:textId="77777777" w:rsidR="00D201D9" w:rsidRDefault="00D201D9" w:rsidP="00C86FB6">
      <w:pPr>
        <w:pStyle w:val="CommentText"/>
      </w:pPr>
      <w:r>
        <w:t xml:space="preserve">                cellGlobalId-r18                     CGI-Info-Logging-r16,</w:t>
      </w:r>
    </w:p>
    <w:p w14:paraId="0FBC675E" w14:textId="77777777" w:rsidR="00D201D9" w:rsidRDefault="00D201D9" w:rsidP="00C86FB6">
      <w:pPr>
        <w:pStyle w:val="CommentText"/>
      </w:pPr>
      <w:r>
        <w:t xml:space="preserve">                pci-arfcn-r18                        PCI-ARFCN-NR-r16</w:t>
      </w:r>
    </w:p>
    <w:p w14:paraId="25493740" w14:textId="77777777" w:rsidR="00D201D9" w:rsidRDefault="00D201D9" w:rsidP="00C86FB6">
      <w:pPr>
        <w:pStyle w:val="CommentText"/>
      </w:pPr>
      <w:r>
        <w:t xml:space="preserve">        },</w:t>
      </w:r>
    </w:p>
    <w:p w14:paraId="78A51A23" w14:textId="77777777" w:rsidR="00D201D9" w:rsidRDefault="00D201D9" w:rsidP="00C86FB6">
      <w:pPr>
        <w:pStyle w:val="CommentText"/>
      </w:pPr>
      <w:r>
        <w:t xml:space="preserve">        sourcePSCellMeas-r18                     MeasResultSuccessHONR-r17                       </w:t>
      </w:r>
      <w:r>
        <w:rPr>
          <w:color w:val="993366"/>
        </w:rPr>
        <w:t>OPTIONAL</w:t>
      </w:r>
    </w:p>
    <w:p w14:paraId="72117822" w14:textId="77777777" w:rsidR="00D201D9" w:rsidRDefault="00D201D9" w:rsidP="00C86FB6">
      <w:pPr>
        <w:pStyle w:val="CommentText"/>
      </w:pPr>
      <w:r>
        <w:t xml:space="preserve">    }                                                                                            </w:t>
      </w:r>
      <w:r>
        <w:rPr>
          <w:color w:val="993366"/>
        </w:rPr>
        <w:t>OPTIONAL</w:t>
      </w:r>
      <w:r>
        <w:t>,</w:t>
      </w:r>
    </w:p>
    <w:p w14:paraId="7E1A7EC3" w14:textId="77777777" w:rsidR="00D201D9" w:rsidRDefault="00D201D9" w:rsidP="00C86FB6">
      <w:pPr>
        <w:pStyle w:val="CommentText"/>
      </w:pPr>
      <w:r>
        <w:t>[Comments]:</w:t>
      </w:r>
    </w:p>
    <w:p w14:paraId="621E10FA" w14:textId="77777777" w:rsidR="00D201D9" w:rsidRDefault="00D201D9" w:rsidP="00C86FB6">
      <w:pPr>
        <w:pStyle w:val="CommentText"/>
      </w:pPr>
    </w:p>
  </w:comment>
  <w:comment w:id="2288" w:author="Samsung (Seung-Beom)" w:date="2024-02-02T16:07:00Z" w:initials="SS">
    <w:p w14:paraId="45DD5C1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C86FB6">
      <w:pPr>
        <w:pStyle w:val="CommentText"/>
      </w:pPr>
      <w:r>
        <w:rPr>
          <w:b/>
        </w:rPr>
        <w:t>[Description]</w:t>
      </w:r>
      <w:r>
        <w:t>: Issue for legacy SON/MDT when RA prioritisation for slicing is  used</w:t>
      </w:r>
    </w:p>
    <w:p w14:paraId="0F41037D" w14:textId="77777777" w:rsidR="00D201D9" w:rsidRDefault="00D201D9" w:rsidP="00C86FB6">
      <w:pPr>
        <w:pStyle w:val="CommentText"/>
      </w:pPr>
      <w:r>
        <w:t xml:space="preserve">[Proposed Change]: </w:t>
      </w:r>
    </w:p>
    <w:p w14:paraId="49C5520F" w14:textId="77777777" w:rsidR="00D201D9" w:rsidRDefault="00D201D9" w:rsidP="00C86FB6">
      <w:pPr>
        <w:pStyle w:val="CommentText"/>
      </w:pPr>
      <w:r>
        <w:t>Problem:</w:t>
      </w:r>
    </w:p>
    <w:p w14:paraId="548B0AED" w14:textId="77777777" w:rsidR="00D201D9" w:rsidRDefault="00D201D9" w:rsidP="00C86FB6">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C86FB6">
      <w:pPr>
        <w:pStyle w:val="CommentText"/>
      </w:pPr>
      <w:r>
        <w:t>Solution:</w:t>
      </w:r>
    </w:p>
    <w:p w14:paraId="1B9E7790" w14:textId="77777777" w:rsidR="00D201D9" w:rsidRDefault="00D201D9" w:rsidP="00C86FB6">
      <w:pPr>
        <w:pStyle w:val="CommentText"/>
      </w:pPr>
      <w:r>
        <w:t>UE reports whether it has used slicing specific or AI specific RACH parameters for the RA in RA-InformationCommon.</w:t>
      </w:r>
    </w:p>
    <w:p w14:paraId="1D2855B2" w14:textId="77777777" w:rsidR="00D201D9" w:rsidRDefault="00D201D9" w:rsidP="00C86FB6">
      <w:pPr>
        <w:pStyle w:val="CommentText"/>
        <w:rPr>
          <w:rFonts w:eastAsiaTheme="minorEastAsia"/>
        </w:rPr>
      </w:pPr>
      <w:r>
        <w:t xml:space="preserve">[Comments]: </w:t>
      </w:r>
    </w:p>
    <w:p w14:paraId="39D86C61" w14:textId="77777777" w:rsidR="00D201D9" w:rsidRDefault="00D201D9" w:rsidP="00C86FB6">
      <w:pPr>
        <w:pStyle w:val="CommentText"/>
      </w:pPr>
    </w:p>
  </w:comment>
  <w:comment w:id="2289" w:author="Samsung (Seung-Beom)" w:date="2024-02-02T16:07:00Z" w:initials="SS">
    <w:p w14:paraId="60135C4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C86FB6">
      <w:pPr>
        <w:pStyle w:val="CommentText"/>
      </w:pPr>
      <w:r>
        <w:rPr>
          <w:b/>
        </w:rPr>
        <w:t>[Description]</w:t>
      </w:r>
      <w:r>
        <w:t>: RSSI measurements for same NR-ARFCN and different SCS</w:t>
      </w:r>
    </w:p>
    <w:p w14:paraId="6D630C59" w14:textId="77777777" w:rsidR="00D201D9" w:rsidRDefault="00D201D9" w:rsidP="00C86FB6">
      <w:pPr>
        <w:pStyle w:val="CommentText"/>
      </w:pPr>
      <w:r>
        <w:t xml:space="preserve">[Proposed Change]: </w:t>
      </w:r>
    </w:p>
    <w:p w14:paraId="7CC025A3" w14:textId="77777777" w:rsidR="00D201D9" w:rsidRDefault="00D201D9" w:rsidP="00C86FB6">
      <w:pPr>
        <w:pStyle w:val="CommentText"/>
      </w:pPr>
      <w:r>
        <w:t>Problem:</w:t>
      </w:r>
    </w:p>
    <w:p w14:paraId="73DF0202" w14:textId="77777777" w:rsidR="00D201D9" w:rsidRDefault="00D201D9" w:rsidP="00C86FB6">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C86FB6">
      <w:pPr>
        <w:pStyle w:val="CommentText"/>
      </w:pPr>
      <w:r>
        <w:t>Solution:</w:t>
      </w:r>
    </w:p>
    <w:p w14:paraId="50456A3F" w14:textId="77777777" w:rsidR="00D201D9" w:rsidRDefault="00D201D9" w:rsidP="00C86FB6">
      <w:pPr>
        <w:pStyle w:val="CommentText"/>
      </w:pPr>
      <w:r>
        <w:t>MeasResultNeighFreq-RSSI-r18 ::=         SEQUENCE {</w:t>
      </w:r>
    </w:p>
    <w:p w14:paraId="6E951DC1" w14:textId="77777777" w:rsidR="00D201D9" w:rsidRDefault="00D201D9" w:rsidP="00C86FB6">
      <w:pPr>
        <w:pStyle w:val="CommentText"/>
      </w:pPr>
      <w:r>
        <w:t xml:space="preserve">    ssbFrequency-r18                         ARFCN-ValueNR                                       OPTIONAL,</w:t>
      </w:r>
    </w:p>
    <w:p w14:paraId="2D476871" w14:textId="77777777" w:rsidR="00D201D9" w:rsidRDefault="00D201D9" w:rsidP="00C86FB6">
      <w:pPr>
        <w:pStyle w:val="CommentText"/>
      </w:pPr>
      <w:r>
        <w:t xml:space="preserve">    ssbSubcarrierSpacing                     SubcarrierSpacing                                   OPTIONAL,</w:t>
      </w:r>
    </w:p>
    <w:p w14:paraId="31082136" w14:textId="77777777" w:rsidR="00D201D9" w:rsidRDefault="00D201D9" w:rsidP="00C86FB6">
      <w:pPr>
        <w:pStyle w:val="CommentText"/>
      </w:pPr>
      <w:r>
        <w:t xml:space="preserve">    refFreqCSI-RS-r18                        ARFCN-ValueNR                                       OPTIONAL,</w:t>
      </w:r>
    </w:p>
    <w:p w14:paraId="64D365E2" w14:textId="77777777" w:rsidR="00D201D9" w:rsidRDefault="00D201D9" w:rsidP="00C86FB6">
      <w:pPr>
        <w:pStyle w:val="CommentText"/>
      </w:pPr>
      <w:r>
        <w:t xml:space="preserve">    measResult-RSSI-r18                      RSSI-Range-r16                                      OPTIONAL</w:t>
      </w:r>
    </w:p>
    <w:p w14:paraId="537C7030" w14:textId="77777777" w:rsidR="00D201D9" w:rsidRDefault="00D201D9" w:rsidP="00C86FB6">
      <w:pPr>
        <w:pStyle w:val="CommentText"/>
      </w:pPr>
      <w:r>
        <w:t>}</w:t>
      </w:r>
    </w:p>
    <w:p w14:paraId="06977F9F" w14:textId="77777777" w:rsidR="00D201D9" w:rsidRDefault="00D201D9" w:rsidP="00C86FB6">
      <w:pPr>
        <w:pStyle w:val="CommentText"/>
      </w:pPr>
      <w:r>
        <w:t xml:space="preserve">[Comments]: </w:t>
      </w:r>
    </w:p>
    <w:p w14:paraId="5DAB6737" w14:textId="77777777" w:rsidR="00D201D9" w:rsidRDefault="00D201D9" w:rsidP="00C86FB6">
      <w:pPr>
        <w:pStyle w:val="CommentText"/>
      </w:pPr>
    </w:p>
    <w:p w14:paraId="27C50686" w14:textId="77777777" w:rsidR="00D201D9" w:rsidRDefault="00D201D9" w:rsidP="00C86FB6">
      <w:pPr>
        <w:pStyle w:val="CommentText"/>
      </w:pPr>
    </w:p>
  </w:comment>
  <w:comment w:id="2290" w:author="vivo-Chenli" w:date="2024-02-02T16:07:00Z" w:initials="v">
    <w:p w14:paraId="5AED6F48" w14:textId="77777777" w:rsidR="00D201D9" w:rsidRDefault="00D201D9" w:rsidP="00C86FB6">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C86FB6">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
        <w:t>The proposed change is to add the below text in the end of field description:</w:t>
      </w:r>
    </w:p>
    <w:p w14:paraId="683736C3" w14:textId="77777777" w:rsidR="00D201D9" w:rsidRDefault="00D201D9">
      <w:r>
        <w:t xml:space="preserve">“For eRedCap UE, the minimum logged MDT memory required is reduced to 16 KBs” </w:t>
      </w:r>
    </w:p>
    <w:p w14:paraId="0C716D0B" w14:textId="77777777" w:rsidR="00D201D9" w:rsidRDefault="00D201D9" w:rsidP="00C86FB6">
      <w:pPr>
        <w:pStyle w:val="CommentText"/>
      </w:pPr>
      <w:r>
        <w:t xml:space="preserve">[Comments]: </w:t>
      </w:r>
    </w:p>
    <w:p w14:paraId="1B85784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D201D9" w:rsidRDefault="00D201D9" w:rsidP="00C86FB6">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C86FB6">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
        <w:t>The proposed change is to add the below text in the end of field description:</w:t>
      </w:r>
    </w:p>
    <w:p w14:paraId="122F7B06" w14:textId="77777777" w:rsidR="00D201D9" w:rsidRDefault="00D201D9">
      <w:r>
        <w:t xml:space="preserve">“For eRedCap UE, the number of entries in the report is reduced to 2 entries” </w:t>
      </w:r>
    </w:p>
    <w:p w14:paraId="07AD5BC9" w14:textId="77777777" w:rsidR="00D201D9" w:rsidRDefault="00D201D9" w:rsidP="00C86FB6">
      <w:pPr>
        <w:pStyle w:val="CommentText"/>
      </w:pPr>
      <w:r>
        <w:t xml:space="preserve">[Comments]: </w:t>
      </w:r>
    </w:p>
    <w:p w14:paraId="5FEE081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C86FB6">
      <w:pPr>
        <w:pStyle w:val="CommentText"/>
      </w:pPr>
    </w:p>
  </w:comment>
  <w:comment w:id="2292" w:author="Intel (Sudeep)" w:date="2024-02-02T16:07:00Z" w:initials="I1">
    <w:p w14:paraId="4D724314" w14:textId="77777777" w:rsidR="00D201D9" w:rsidRDefault="00D201D9" w:rsidP="00C86FB6">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C86FB6">
      <w:pPr>
        <w:pStyle w:val="CommentText"/>
      </w:pPr>
      <w:r>
        <w:rPr>
          <w:b/>
        </w:rPr>
        <w:t>[Description]</w:t>
      </w:r>
      <w:r>
        <w:t xml:space="preserve">: We don’t use text about absence for UL fields.  </w:t>
      </w:r>
    </w:p>
    <w:p w14:paraId="393D2206" w14:textId="77777777" w:rsidR="00D201D9" w:rsidRDefault="00D201D9" w:rsidP="00C86FB6">
      <w:pPr>
        <w:pStyle w:val="CommentText"/>
      </w:pPr>
      <w:r>
        <w:rPr>
          <w:b/>
        </w:rPr>
        <w:t>[Proposed Change]</w:t>
      </w:r>
      <w:r>
        <w:t>: Delete “Otherwise, the field is absent.”</w:t>
      </w:r>
    </w:p>
    <w:p w14:paraId="5A775A32" w14:textId="77777777" w:rsidR="00D201D9" w:rsidRDefault="00D201D9" w:rsidP="00C86FB6">
      <w:pPr>
        <w:pStyle w:val="CommentText"/>
      </w:pPr>
      <w:r>
        <w:t xml:space="preserve">[Comments]: </w:t>
      </w:r>
    </w:p>
    <w:p w14:paraId="11BD2B6A" w14:textId="77777777" w:rsidR="00D201D9" w:rsidRDefault="00D201D9" w:rsidP="00C86FB6">
      <w:pPr>
        <w:pStyle w:val="CommentText"/>
      </w:pPr>
    </w:p>
  </w:comment>
  <w:comment w:id="2293" w:author="Ericsson (Ali)" w:date="2024-02-02T16:07:00Z" w:initials="E">
    <w:p w14:paraId="4BD427EE" w14:textId="77777777" w:rsidR="00D201D9" w:rsidRDefault="00D201D9" w:rsidP="00C86FB6">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C86FB6">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C86FB6">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C86FB6">
      <w:pPr>
        <w:pStyle w:val="CommentText"/>
      </w:pPr>
      <w:r>
        <w:t>[Comments]:</w:t>
      </w:r>
    </w:p>
  </w:comment>
  <w:comment w:id="2294" w:author="Ericsson (Ali)" w:date="2024-02-02T16:07:00Z" w:initials="E">
    <w:p w14:paraId="10D87107" w14:textId="77777777" w:rsidR="00D201D9" w:rsidRDefault="00D201D9" w:rsidP="00C86FB6">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C86FB6">
      <w:pPr>
        <w:pStyle w:val="CommentText"/>
      </w:pPr>
      <w:r>
        <w:rPr>
          <w:b/>
        </w:rPr>
        <w:t>[Description]</w:t>
      </w:r>
      <w:r>
        <w:t>: This is based on E029. Same proposed solution.</w:t>
      </w:r>
    </w:p>
    <w:p w14:paraId="7ACE5980" w14:textId="77777777" w:rsidR="00D201D9" w:rsidRDefault="00D201D9" w:rsidP="00C86FB6">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C86FB6">
      <w:pPr>
        <w:pStyle w:val="CommentText"/>
      </w:pPr>
      <w:r>
        <w:t>[Comments]:</w:t>
      </w:r>
    </w:p>
    <w:p w14:paraId="2BE61A1E" w14:textId="77777777" w:rsidR="00D201D9" w:rsidRDefault="00D201D9" w:rsidP="00C86FB6">
      <w:pPr>
        <w:pStyle w:val="CommentText"/>
      </w:pPr>
    </w:p>
  </w:comment>
  <w:comment w:id="2295" w:author="Samsung (Seung-Beom)" w:date="2024-02-02T16:07:00Z" w:initials="SS">
    <w:p w14:paraId="7E130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C86FB6">
      <w:pPr>
        <w:pStyle w:val="CommentText"/>
      </w:pPr>
      <w:r>
        <w:rPr>
          <w:b/>
        </w:rPr>
        <w:t>[Description]</w:t>
      </w:r>
      <w:r>
        <w:t>: LBTFailure cause for SCG related RA-Report</w:t>
      </w:r>
    </w:p>
    <w:p w14:paraId="31B75F84" w14:textId="77777777" w:rsidR="00D201D9" w:rsidRDefault="00D201D9" w:rsidP="00C86FB6">
      <w:pPr>
        <w:pStyle w:val="CommentText"/>
      </w:pPr>
      <w:r>
        <w:t xml:space="preserve">[Proposed Change]: </w:t>
      </w:r>
    </w:p>
    <w:p w14:paraId="191906AB" w14:textId="77777777" w:rsidR="00D201D9" w:rsidRDefault="00D201D9" w:rsidP="00C86FB6">
      <w:pPr>
        <w:pStyle w:val="CommentText"/>
      </w:pPr>
      <w:r>
        <w:t>Problem:</w:t>
      </w:r>
    </w:p>
    <w:p w14:paraId="2997121D" w14:textId="77777777" w:rsidR="00D201D9" w:rsidRDefault="00D201D9" w:rsidP="00C86FB6">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C86FB6">
      <w:pPr>
        <w:pStyle w:val="CommentText"/>
      </w:pPr>
    </w:p>
    <w:p w14:paraId="7B0D5BB2" w14:textId="77777777" w:rsidR="00D201D9" w:rsidRDefault="00D201D9" w:rsidP="00C86FB6">
      <w:pPr>
        <w:pStyle w:val="CommentText"/>
      </w:pPr>
      <w:r>
        <w:t>Solution:</w:t>
      </w:r>
    </w:p>
    <w:p w14:paraId="0C5D3789" w14:textId="77777777" w:rsidR="00D201D9" w:rsidRDefault="00D201D9" w:rsidP="00C86FB6">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C86FB6">
      <w:pPr>
        <w:pStyle w:val="CommentText"/>
      </w:pPr>
      <w:r>
        <w:t>[Comments]:</w:t>
      </w:r>
    </w:p>
    <w:p w14:paraId="1F87354D" w14:textId="77777777" w:rsidR="00D201D9" w:rsidRDefault="00D201D9" w:rsidP="00C86FB6">
      <w:pPr>
        <w:pStyle w:val="CommentText"/>
      </w:pPr>
    </w:p>
  </w:comment>
  <w:comment w:id="2296" w:author="ZTE(Zhihong)" w:date="2024-02-02T16:07:00Z" w:initials="Z">
    <w:p w14:paraId="01A50596" w14:textId="77777777" w:rsidR="00D201D9" w:rsidRDefault="00D201D9" w:rsidP="00C86FB6">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C86FB6">
      <w:pPr>
        <w:pStyle w:val="CommentText"/>
      </w:pPr>
      <w:r>
        <w:rPr>
          <w:b/>
        </w:rPr>
        <w:t>[Description]</w:t>
      </w:r>
      <w:r>
        <w:t>: Missing description on units used</w:t>
      </w:r>
    </w:p>
    <w:p w14:paraId="129254D6" w14:textId="77777777" w:rsidR="00D201D9" w:rsidRDefault="00D201D9" w:rsidP="00C86FB6">
      <w:pPr>
        <w:pStyle w:val="CommentText"/>
      </w:pPr>
      <w:r>
        <w:rPr>
          <w:b/>
        </w:rPr>
        <w:t>[Proposed Change]</w:t>
      </w:r>
      <w:r>
        <w:t xml:space="preserve">: Add decrition on unit e.g. value in ms etc. </w:t>
      </w:r>
    </w:p>
    <w:p w14:paraId="7F5C3FE2" w14:textId="77777777" w:rsidR="00D201D9" w:rsidRDefault="00D201D9" w:rsidP="00C86FB6">
      <w:pPr>
        <w:pStyle w:val="CommentText"/>
      </w:pPr>
      <w:r>
        <w:t xml:space="preserve">[Comments]: </w:t>
      </w:r>
    </w:p>
    <w:p w14:paraId="71F239DF" w14:textId="77777777" w:rsidR="00D201D9" w:rsidRDefault="00D201D9" w:rsidP="00C86FB6">
      <w:pPr>
        <w:pStyle w:val="CommentText"/>
      </w:pPr>
    </w:p>
  </w:comment>
  <w:comment w:id="2297" w:author="Huawei-YinghaoGuo" w:date="2024-02-02T16:07:00Z" w:initials="YG">
    <w:p w14:paraId="4EF15B99" w14:textId="77777777" w:rsidR="00D201D9" w:rsidRDefault="00D201D9" w:rsidP="00C86FB6">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C86FB6">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C86FB6">
      <w:pPr>
        <w:pStyle w:val="CommentText"/>
      </w:pPr>
      <w:r>
        <w:rPr>
          <w:b/>
        </w:rPr>
        <w:t>[Proposed Change]</w:t>
      </w:r>
      <w:r>
        <w:t>: Change the field description to:</w:t>
      </w:r>
    </w:p>
    <w:p w14:paraId="2C1C73FF" w14:textId="77777777" w:rsidR="00D201D9" w:rsidRDefault="00D201D9" w:rsidP="00C86FB6">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
        <w:rPr>
          <w:b/>
        </w:rPr>
        <w:t>[Comments]</w:t>
      </w:r>
      <w:r>
        <w:t>:</w:t>
      </w:r>
    </w:p>
    <w:p w14:paraId="632C3A8B" w14:textId="77777777" w:rsidR="00D201D9" w:rsidRDefault="00D201D9" w:rsidP="00C86FB6">
      <w:pPr>
        <w:pStyle w:val="CommentText"/>
      </w:pPr>
    </w:p>
    <w:p w14:paraId="1EA635EF" w14:textId="77777777" w:rsidR="00D201D9" w:rsidRDefault="00D201D9" w:rsidP="00C86FB6">
      <w:pPr>
        <w:pStyle w:val="CommentText"/>
      </w:pPr>
    </w:p>
  </w:comment>
  <w:comment w:id="2298" w:author="ZTE(Zhihong)" w:date="2024-02-02T16:07:00Z" w:initials="Z">
    <w:p w14:paraId="28802CAE" w14:textId="77777777" w:rsidR="00D201D9" w:rsidRDefault="00D201D9" w:rsidP="00C86FB6">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C86FB6">
      <w:pPr>
        <w:pStyle w:val="CommentText"/>
      </w:pPr>
      <w:r>
        <w:rPr>
          <w:b/>
        </w:rPr>
        <w:t>[Description]</w:t>
      </w:r>
      <w:r>
        <w:t xml:space="preserve">: Redundancy in the field description. </w:t>
      </w:r>
    </w:p>
    <w:p w14:paraId="090A51B1" w14:textId="77777777" w:rsidR="00D201D9" w:rsidRDefault="00D201D9" w:rsidP="00C86FB6">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C86FB6">
      <w:pPr>
        <w:pStyle w:val="CommentText"/>
      </w:pPr>
      <w:r>
        <w:t xml:space="preserve">[Comments]: </w:t>
      </w:r>
    </w:p>
    <w:p w14:paraId="2C2D4865" w14:textId="77777777" w:rsidR="00D201D9" w:rsidRDefault="00D201D9" w:rsidP="00C86FB6">
      <w:pPr>
        <w:pStyle w:val="CommentText"/>
      </w:pPr>
    </w:p>
  </w:comment>
  <w:comment w:id="2299" w:author="Ericsson (Ali)" w:date="2024-02-02T16:07:00Z" w:initials="E">
    <w:p w14:paraId="54160EF9" w14:textId="77777777" w:rsidR="00D201D9" w:rsidRDefault="00D201D9" w:rsidP="00C86FB6">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C86FB6">
      <w:pPr>
        <w:pStyle w:val="CommentText"/>
      </w:pPr>
      <w:r>
        <w:rPr>
          <w:b/>
        </w:rPr>
        <w:t>[Description]</w:t>
      </w:r>
      <w:r>
        <w:t>: the following scenario is missing in the field description:</w:t>
      </w:r>
    </w:p>
    <w:p w14:paraId="7813464B" w14:textId="77777777" w:rsidR="00D201D9" w:rsidRDefault="00D201D9" w:rsidP="00C86FB6">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C86FB6">
      <w:pPr>
        <w:pStyle w:val="CommentText"/>
      </w:pPr>
      <w:r>
        <w:t>Note that the reconnectCellID field description in LTE spec, should not include this scenario (currently it does, and a RIL is allocated there)</w:t>
      </w:r>
    </w:p>
    <w:p w14:paraId="539534A1" w14:textId="77777777" w:rsidR="00D201D9" w:rsidRDefault="00D201D9" w:rsidP="00C86FB6">
      <w:pPr>
        <w:pStyle w:val="CommentText"/>
      </w:pPr>
      <w:r>
        <w:t xml:space="preserve">[Proposed Change]: </w:t>
      </w:r>
    </w:p>
    <w:p w14:paraId="10ED3F16" w14:textId="77777777" w:rsidR="00D201D9" w:rsidRDefault="00D201D9" w:rsidP="00C86FB6">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C86FB6">
      <w:pPr>
        <w:pStyle w:val="CommentText"/>
      </w:pPr>
      <w:r>
        <w:t>[Comments]:</w:t>
      </w:r>
    </w:p>
  </w:comment>
  <w:comment w:id="2300" w:author="Ericsson (Nithin)" w:date="2024-02-02T16:07:00Z" w:initials="R">
    <w:p w14:paraId="482A5CAD" w14:textId="77777777" w:rsidR="00D201D9" w:rsidRDefault="00D201D9" w:rsidP="00C86FB6">
      <w:pPr>
        <w:pStyle w:val="CommentText"/>
      </w:pPr>
      <w:r>
        <w:t xml:space="preserve">[RIL]: E125 [Delegate]: Ericsson (Nithin)  [WI]: UAV [Class]:1 [Status]: ToDo </w:t>
      </w:r>
    </w:p>
    <w:p w14:paraId="49D00D8A" w14:textId="77777777" w:rsidR="00D201D9" w:rsidRDefault="00D201D9" w:rsidP="00C86FB6">
      <w:pPr>
        <w:pStyle w:val="CommentText"/>
      </w:pPr>
      <w:r>
        <w:t>[TDoc]:  None [Proposed Conclusion]: v043</w:t>
      </w:r>
    </w:p>
    <w:p w14:paraId="0C0143F9" w14:textId="77777777" w:rsidR="00D201D9" w:rsidRDefault="00D201D9" w:rsidP="00C86FB6">
      <w:pPr>
        <w:pStyle w:val="CommentText"/>
      </w:pPr>
      <w:r>
        <w:t xml:space="preserve">[Description]: As in E123, flightpath availability has its own capability. Need not specify Aerial UE </w:t>
      </w:r>
    </w:p>
    <w:p w14:paraId="004B0613" w14:textId="77777777" w:rsidR="00D201D9" w:rsidRDefault="00D201D9" w:rsidP="00C86FB6">
      <w:pPr>
        <w:pStyle w:val="CommentText"/>
      </w:pPr>
    </w:p>
    <w:p w14:paraId="229D7B86" w14:textId="77777777" w:rsidR="00D201D9" w:rsidRDefault="00D201D9" w:rsidP="00C86FB6">
      <w:pPr>
        <w:pStyle w:val="CommentText"/>
      </w:pPr>
      <w:r>
        <w:t>[Proposed Change]: Remove "Aerial"</w:t>
      </w:r>
    </w:p>
    <w:p w14:paraId="5B561FB2" w14:textId="77777777" w:rsidR="00D201D9" w:rsidRDefault="00D201D9" w:rsidP="00C86FB6">
      <w:pPr>
        <w:pStyle w:val="CommentText"/>
      </w:pPr>
      <w:r>
        <w:t>[Comments]:</w:t>
      </w:r>
    </w:p>
  </w:comment>
  <w:comment w:id="2321" w:author="LGE (Soo Kim)" w:date="2024-02-02T16:07:00Z" w:initials="SooKim">
    <w:p w14:paraId="6AF931F1" w14:textId="77777777" w:rsidR="00D201D9" w:rsidRDefault="00D201D9" w:rsidP="00C86FB6">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C86FB6">
      <w:pPr>
        <w:pStyle w:val="CommentText"/>
      </w:pPr>
      <w:r>
        <w:rPr>
          <w:b/>
        </w:rPr>
        <w:t>[Proposed Change]</w:t>
      </w:r>
      <w:r>
        <w:t>: Change Need S to Need R</w:t>
      </w:r>
    </w:p>
    <w:p w14:paraId="010704F7" w14:textId="77777777" w:rsidR="00D201D9" w:rsidRDefault="00D201D9" w:rsidP="00C86FB6">
      <w:pPr>
        <w:pStyle w:val="CommentText"/>
      </w:pPr>
      <w:r>
        <w:t xml:space="preserve">[Comments]: </w:t>
      </w:r>
    </w:p>
    <w:p w14:paraId="62BF4ADC" w14:textId="77777777" w:rsidR="00D201D9" w:rsidRDefault="00D201D9" w:rsidP="00C86FB6">
      <w:pPr>
        <w:pStyle w:val="CommentText"/>
      </w:pPr>
    </w:p>
  </w:comment>
  <w:comment w:id="2326" w:author="Lenovo (Hyung-Nam)" w:date="2024-02-02T16:07:00Z" w:initials="B">
    <w:p w14:paraId="05396CA4" w14:textId="77777777" w:rsidR="00D201D9" w:rsidRDefault="00D201D9" w:rsidP="00C86FB6">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C86FB6">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C86FB6">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C86FB6">
      <w:pPr>
        <w:pStyle w:val="CommentText"/>
      </w:pPr>
    </w:p>
    <w:p w14:paraId="1ED33FA3" w14:textId="77777777" w:rsidR="00D201D9" w:rsidRDefault="00D201D9" w:rsidP="00C86FB6">
      <w:pPr>
        <w:pStyle w:val="CommentText"/>
      </w:pPr>
      <w:r>
        <w:t xml:space="preserve">[Comments]: </w:t>
      </w:r>
    </w:p>
    <w:p w14:paraId="25D264AC" w14:textId="77777777" w:rsidR="00D201D9" w:rsidRDefault="00D201D9" w:rsidP="00C86FB6">
      <w:pPr>
        <w:pStyle w:val="CommentText"/>
      </w:pPr>
    </w:p>
  </w:comment>
  <w:comment w:id="2327" w:author="Huawei-YinghaoGuo" w:date="2024-02-02T16:07:00Z" w:initials="YG">
    <w:p w14:paraId="3B8C337F" w14:textId="77777777" w:rsidR="00D201D9" w:rsidRDefault="00D201D9" w:rsidP="00C86FB6">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C86FB6">
      <w:pPr>
        <w:pStyle w:val="CommentText"/>
      </w:pPr>
      <w:r>
        <w:t>[Comments]:</w:t>
      </w:r>
    </w:p>
  </w:comment>
  <w:comment w:id="2328" w:author="Samsung (Sangyeob Jung)" w:date="2024-02-02T16:07:00Z" w:initials="S">
    <w:p w14:paraId="482A02E8" w14:textId="77777777" w:rsidR="00D201D9" w:rsidRDefault="00D201D9" w:rsidP="00C86FB6">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C86FB6">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C86FB6">
      <w:pPr>
        <w:pStyle w:val="CommentText"/>
      </w:pPr>
      <w:r>
        <w:rPr>
          <w:b/>
        </w:rPr>
        <w:t>[Proposed Change]</w:t>
      </w:r>
      <w:r>
        <w:t>: Make mobileIAB-CellList a list of PCI-Ranges</w:t>
      </w:r>
    </w:p>
    <w:p w14:paraId="3773110F" w14:textId="77777777" w:rsidR="00D201D9" w:rsidRDefault="00D201D9" w:rsidP="00C86FB6">
      <w:pPr>
        <w:pStyle w:val="CommentText"/>
      </w:pPr>
      <w:r>
        <w:t xml:space="preserve">[Comments]: </w:t>
      </w:r>
    </w:p>
    <w:p w14:paraId="175E6F3F" w14:textId="77777777" w:rsidR="00D201D9" w:rsidRDefault="00D201D9" w:rsidP="00C86FB6">
      <w:pPr>
        <w:pStyle w:val="CommentText"/>
      </w:pPr>
    </w:p>
  </w:comment>
  <w:comment w:id="2329" w:author="QC (Umesh)" w:date="2024-02-02T16:07:00Z" w:initials="QC">
    <w:p w14:paraId="7B537F26" w14:textId="77777777" w:rsidR="00D201D9" w:rsidRDefault="00D201D9" w:rsidP="00C86FB6">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C86FB6">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C86FB6">
      <w:pPr>
        <w:pStyle w:val="CommentText"/>
      </w:pPr>
      <w:r>
        <w:rPr>
          <w:b/>
        </w:rPr>
        <w:t>[Proposed Change]</w:t>
      </w:r>
      <w:r>
        <w:t>: Clarify that the field is a list of TN coverage info as signalled in SIB25 for the concerned frequency.</w:t>
      </w:r>
    </w:p>
    <w:p w14:paraId="22F65B6D" w14:textId="77777777" w:rsidR="00D201D9" w:rsidRDefault="00D201D9" w:rsidP="00C86FB6">
      <w:pPr>
        <w:pStyle w:val="CommentText"/>
      </w:pPr>
      <w:r>
        <w:rPr>
          <w:b/>
        </w:rPr>
        <w:t>[Comments]</w:t>
      </w:r>
      <w:r>
        <w:t>: [Ericsson - Ignacio] Agree. It will be addressed in the Rapp CR.</w:t>
      </w:r>
    </w:p>
    <w:p w14:paraId="0B623280" w14:textId="77777777" w:rsidR="00D201D9" w:rsidRDefault="00D201D9" w:rsidP="00C86FB6">
      <w:pPr>
        <w:pStyle w:val="CommentText"/>
      </w:pPr>
    </w:p>
  </w:comment>
  <w:comment w:id="2333" w:author="QC (Umesh)" w:date="2024-02-02T16:07:00Z" w:initials="QC">
    <w:p w14:paraId="3FA17C6E" w14:textId="77777777" w:rsidR="00D201D9" w:rsidRDefault="00D201D9" w:rsidP="00C86FB6">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C86FB6">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C86FB6">
      <w:pPr>
        <w:pStyle w:val="CommentText"/>
      </w:pPr>
      <w:r>
        <w:rPr>
          <w:b/>
        </w:rPr>
        <w:t>[Proposed Change]</w:t>
      </w:r>
      <w:r>
        <w:t>: Clarify that the field is a list of TN coverage info as signalled in SIB25 for the concerned frequency.</w:t>
      </w:r>
    </w:p>
    <w:p w14:paraId="6E762004" w14:textId="77777777" w:rsidR="00D201D9" w:rsidRDefault="00D201D9" w:rsidP="00C86FB6">
      <w:pPr>
        <w:pStyle w:val="CommentText"/>
      </w:pPr>
      <w:r>
        <w:rPr>
          <w:b/>
        </w:rPr>
        <w:t>[Comments]</w:t>
      </w:r>
      <w:r>
        <w:t>: [Ericsson - Ignacio] Agree. It will be addressed in the Rapp CR.</w:t>
      </w:r>
    </w:p>
    <w:p w14:paraId="6E215AD0" w14:textId="77777777" w:rsidR="00D201D9" w:rsidRDefault="00D201D9" w:rsidP="00C86FB6">
      <w:pPr>
        <w:pStyle w:val="CommentText"/>
      </w:pPr>
    </w:p>
  </w:comment>
  <w:comment w:id="2348" w:author="Intel (Sudeep)" w:date="2024-02-02T16:07:00Z" w:initials="I1">
    <w:p w14:paraId="41F54CC8" w14:textId="77777777" w:rsidR="00D201D9" w:rsidRDefault="00D201D9" w:rsidP="00C86FB6">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C86FB6">
      <w:pPr>
        <w:pStyle w:val="CommentText"/>
      </w:pPr>
      <w:r>
        <w:rPr>
          <w:b/>
        </w:rPr>
        <w:t>[Description]</w:t>
      </w:r>
      <w:r>
        <w:t>: Should be Need S as there is a behaviour on absence defined.</w:t>
      </w:r>
    </w:p>
    <w:p w14:paraId="72E47516" w14:textId="77777777" w:rsidR="00D201D9" w:rsidRDefault="00D201D9" w:rsidP="00C86FB6">
      <w:pPr>
        <w:pStyle w:val="CommentText"/>
      </w:pPr>
      <w:r>
        <w:rPr>
          <w:b/>
        </w:rPr>
        <w:t>[Proposed Change]</w:t>
      </w:r>
      <w:r>
        <w:t>: Change Need R to Need S</w:t>
      </w:r>
    </w:p>
    <w:p w14:paraId="690D5D19" w14:textId="77777777" w:rsidR="00D201D9" w:rsidRDefault="00D201D9" w:rsidP="00C86FB6">
      <w:pPr>
        <w:pStyle w:val="CommentText"/>
      </w:pPr>
      <w:r>
        <w:t xml:space="preserve">[Comments]: </w:t>
      </w:r>
    </w:p>
    <w:p w14:paraId="51F44525" w14:textId="77777777" w:rsidR="00D201D9" w:rsidRDefault="00D201D9" w:rsidP="00C86FB6">
      <w:pPr>
        <w:pStyle w:val="CommentText"/>
      </w:pPr>
    </w:p>
  </w:comment>
  <w:comment w:id="2349" w:author="QC (Umesh)" w:date="2024-02-02T16:07:00Z" w:initials="QC">
    <w:p w14:paraId="65952575" w14:textId="77777777" w:rsidR="00D201D9" w:rsidRDefault="00D201D9" w:rsidP="00C86FB6">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C86FB6">
      <w:pPr>
        <w:pStyle w:val="CommentText"/>
      </w:pPr>
      <w:r>
        <w:rPr>
          <w:b/>
        </w:rPr>
        <w:t>[Description]</w:t>
      </w:r>
      <w:r>
        <w:t>: Behaviour in case of absence is unclear.</w:t>
      </w:r>
    </w:p>
    <w:p w14:paraId="6A5978CF" w14:textId="77777777" w:rsidR="00D201D9" w:rsidRDefault="00D201D9" w:rsidP="00C86FB6">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C86FB6">
      <w:pPr>
        <w:pStyle w:val="CommentText"/>
      </w:pPr>
      <w:r>
        <w:t xml:space="preserve">[Comments]: </w:t>
      </w:r>
    </w:p>
    <w:p w14:paraId="3E427ACB" w14:textId="77777777" w:rsidR="00D201D9" w:rsidRDefault="00D201D9" w:rsidP="00C86FB6">
      <w:pPr>
        <w:pStyle w:val="CommentText"/>
      </w:pPr>
    </w:p>
  </w:comment>
  <w:comment w:id="2350" w:author="Huawei-YinghaoGuo" w:date="2024-02-02T16:07:00Z" w:initials="YG">
    <w:p w14:paraId="00442E68" w14:textId="77777777" w:rsidR="00D201D9" w:rsidRDefault="00D201D9" w:rsidP="00C86FB6">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C86FB6">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C86FB6">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C86FB6">
      <w:pPr>
        <w:pStyle w:val="CommentText"/>
      </w:pPr>
      <w:r>
        <w:t>[Comments]:</w:t>
      </w:r>
    </w:p>
  </w:comment>
  <w:comment w:id="2353" w:author="Huawei-YinghaoGuo" w:date="2024-02-02T16:07:00Z" w:initials="YG">
    <w:p w14:paraId="768417E3" w14:textId="77777777" w:rsidR="00D201D9" w:rsidRDefault="00D201D9" w:rsidP="00C86FB6">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C86FB6">
      <w:pPr>
        <w:pStyle w:val="CommentText"/>
      </w:pPr>
      <w:r>
        <w:rPr>
          <w:b/>
        </w:rPr>
        <w:t>[Description]</w:t>
      </w:r>
      <w:r>
        <w:t>: add indications of L2 U2U and L3 U2U, we will provide TDoc for the changes to procedural text and asn.1.</w:t>
      </w:r>
    </w:p>
    <w:p w14:paraId="161B3A61" w14:textId="77777777" w:rsidR="00D201D9" w:rsidRDefault="00D201D9" w:rsidP="00C86FB6">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C86FB6">
      <w:pPr>
        <w:pStyle w:val="CommentText"/>
      </w:pPr>
    </w:p>
    <w:p w14:paraId="0B94487D" w14:textId="77777777" w:rsidR="00D201D9" w:rsidRDefault="00D201D9" w:rsidP="00C86FB6">
      <w:pPr>
        <w:pStyle w:val="CommentText"/>
      </w:pPr>
      <w:r>
        <w:t>[Comments]:</w:t>
      </w:r>
    </w:p>
    <w:p w14:paraId="7BE016BE" w14:textId="77777777" w:rsidR="00D201D9" w:rsidRDefault="00D201D9" w:rsidP="00C86FB6">
      <w:pPr>
        <w:pStyle w:val="CommentText"/>
      </w:pPr>
    </w:p>
  </w:comment>
  <w:comment w:id="2355" w:author="Samsung (Seung-Beom)" w:date="2024-02-02T16:07:00Z" w:initials="SS">
    <w:p w14:paraId="5C846CC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C86FB6">
      <w:pPr>
        <w:pStyle w:val="CommentText"/>
      </w:pPr>
      <w:r>
        <w:rPr>
          <w:b/>
        </w:rPr>
        <w:t>[Description]</w:t>
      </w:r>
      <w:r>
        <w:t>: Clarify whether gNB supports L2 U2U relay and/or L3 U2U relay discovery</w:t>
      </w:r>
    </w:p>
    <w:p w14:paraId="505934A6" w14:textId="77777777" w:rsidR="00D201D9" w:rsidRDefault="00D201D9" w:rsidP="00C86FB6">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C86FB6">
      <w:pPr>
        <w:pStyle w:val="CommentText"/>
      </w:pPr>
      <w:r>
        <w:t>Define L2 U2U relay indication and L3 U2U relay discovery indication.</w:t>
      </w:r>
    </w:p>
    <w:p w14:paraId="78361DF0" w14:textId="77777777" w:rsidR="00D201D9" w:rsidRDefault="00D201D9" w:rsidP="00C86FB6">
      <w:pPr>
        <w:pStyle w:val="CommentText"/>
      </w:pPr>
      <w:r>
        <w:t>[Comments]:</w:t>
      </w:r>
    </w:p>
    <w:p w14:paraId="799909A2" w14:textId="77777777" w:rsidR="00D201D9" w:rsidRDefault="00D201D9" w:rsidP="00C86FB6">
      <w:pPr>
        <w:pStyle w:val="CommentText"/>
      </w:pPr>
    </w:p>
  </w:comment>
  <w:comment w:id="2354" w:author="Apple - Naveen Palle" w:date="2024-02-02T16:07:00Z" w:initials="AAPL">
    <w:p w14:paraId="6F516E34" w14:textId="77777777" w:rsidR="00D201D9" w:rsidRDefault="00D201D9" w:rsidP="00C86FB6">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C86FB6">
      <w:pPr>
        <w:pStyle w:val="CommentText"/>
      </w:pPr>
      <w:r>
        <w:rPr>
          <w:b/>
        </w:rPr>
        <w:t>[Description]</w:t>
      </w:r>
      <w:r>
        <w:t>: The network capability indication for U2U Relay in SIB12.</w:t>
      </w:r>
    </w:p>
    <w:p w14:paraId="47D02F8B" w14:textId="77777777" w:rsidR="00D201D9" w:rsidRDefault="00D201D9" w:rsidP="00C86FB6">
      <w:pPr>
        <w:pStyle w:val="CommentText"/>
      </w:pPr>
      <w:r>
        <w:t xml:space="preserve">[Proposed Change]: </w:t>
      </w:r>
    </w:p>
    <w:p w14:paraId="47D21636" w14:textId="77777777" w:rsidR="00D201D9" w:rsidRDefault="00D201D9" w:rsidP="00C86FB6">
      <w:pPr>
        <w:pStyle w:val="CommentText"/>
      </w:pPr>
      <w:r>
        <w:t>The network capability indication for U2U Relay in SIB12 is needed since the discovery configuration can be provided via dedicated RRC message.</w:t>
      </w:r>
    </w:p>
    <w:p w14:paraId="1C127543" w14:textId="77777777" w:rsidR="00D201D9" w:rsidRDefault="00D201D9" w:rsidP="00C86FB6">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C86FB6">
      <w:pPr>
        <w:pStyle w:val="CommentText"/>
      </w:pPr>
    </w:p>
    <w:p w14:paraId="7CF873B9" w14:textId="77777777" w:rsidR="00D201D9" w:rsidRDefault="00D201D9" w:rsidP="00C86FB6">
      <w:pPr>
        <w:pStyle w:val="CommentText"/>
      </w:pPr>
      <w:r>
        <w:t>[Comments]:</w:t>
      </w:r>
    </w:p>
    <w:p w14:paraId="3E781D04" w14:textId="77777777" w:rsidR="00D201D9" w:rsidRDefault="00D201D9" w:rsidP="00C86FB6">
      <w:pPr>
        <w:pStyle w:val="CommentText"/>
      </w:pPr>
    </w:p>
  </w:comment>
  <w:comment w:id="2357" w:author="OPPO (Bingxue)" w:date="2024-02-02T16:07:00Z" w:initials="OPPO">
    <w:p w14:paraId="558376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C86FB6">
      <w:pPr>
        <w:pStyle w:val="CommentText"/>
      </w:pPr>
      <w:r>
        <w:rPr>
          <w:b/>
        </w:rPr>
        <w:t>[Description]</w:t>
      </w:r>
      <w:r>
        <w:t>: Remove of Editor’s Note.</w:t>
      </w:r>
    </w:p>
    <w:p w14:paraId="37841D82" w14:textId="77777777" w:rsidR="00D201D9" w:rsidRDefault="00D201D9" w:rsidP="00C86FB6">
      <w:pPr>
        <w:pStyle w:val="CommentText"/>
      </w:pPr>
      <w:r>
        <w:t xml:space="preserve">[Proposed Change]: </w:t>
      </w:r>
    </w:p>
    <w:p w14:paraId="690A242E" w14:textId="77777777" w:rsidR="00D201D9" w:rsidRDefault="00D201D9" w:rsidP="00C86FB6">
      <w:pPr>
        <w:pStyle w:val="CommentText"/>
      </w:pPr>
      <w:r>
        <w:t>With IDLE/INACTIVE/OOC L2 U2U Relay/Remote UE derive the SRAP configuratio itself, the Editor Note can be removed with no left issue.</w:t>
      </w:r>
    </w:p>
    <w:p w14:paraId="6F7A0918" w14:textId="77777777" w:rsidR="00D201D9" w:rsidRDefault="00D201D9" w:rsidP="00C86FB6">
      <w:pPr>
        <w:pStyle w:val="CommentText"/>
      </w:pPr>
    </w:p>
    <w:p w14:paraId="72647164" w14:textId="46D060F1" w:rsidR="00D201D9" w:rsidRDefault="00D201D9" w:rsidP="00C86FB6">
      <w:pPr>
        <w:pStyle w:val="CommentText"/>
      </w:pPr>
    </w:p>
    <w:p w14:paraId="2BFF295C" w14:textId="77777777" w:rsidR="00D201D9" w:rsidRDefault="00D201D9" w:rsidP="00C86FB6">
      <w:pPr>
        <w:pStyle w:val="CommentText"/>
      </w:pPr>
      <w:r>
        <w:t>[Comments]:</w:t>
      </w:r>
    </w:p>
    <w:p w14:paraId="4F8B6D20" w14:textId="77777777" w:rsidR="00D201D9" w:rsidRDefault="00D201D9" w:rsidP="00C86FB6">
      <w:pPr>
        <w:pStyle w:val="CommentText"/>
      </w:pPr>
    </w:p>
  </w:comment>
  <w:comment w:id="2358" w:author="CATT (Xiao)" w:date="2024-02-02T16:07:00Z" w:initials="C">
    <w:p w14:paraId="2B9374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C86FB6">
      <w:pPr>
        <w:pStyle w:val="CommentText"/>
      </w:pPr>
      <w:r>
        <w:rPr>
          <w:b/>
        </w:rPr>
        <w:t>[Description]</w:t>
      </w:r>
      <w:r>
        <w:t xml:space="preserve">: </w:t>
      </w:r>
      <w:r>
        <w:rPr>
          <w:rFonts w:hint="eastAsia"/>
        </w:rPr>
        <w:t>NBC issue for SL-U carrier configuration in SIB12.</w:t>
      </w:r>
    </w:p>
    <w:p w14:paraId="779B410C" w14:textId="77777777" w:rsidR="00D201D9" w:rsidRDefault="00D201D9" w:rsidP="00C86FB6">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C86FB6">
      <w:pPr>
        <w:pStyle w:val="CommentText"/>
      </w:pPr>
      <w:r>
        <w:t>We will bring a contribution to address this NBC issue.</w:t>
      </w:r>
    </w:p>
    <w:p w14:paraId="50A940B1" w14:textId="77777777" w:rsidR="00D201D9" w:rsidRDefault="00D201D9" w:rsidP="00C86FB6">
      <w:pPr>
        <w:pStyle w:val="CommentText"/>
      </w:pPr>
      <w:r>
        <w:t xml:space="preserve">[Comments]: </w:t>
      </w:r>
    </w:p>
    <w:p w14:paraId="07B932E4" w14:textId="77777777" w:rsidR="00D201D9" w:rsidRDefault="00D201D9" w:rsidP="00C86FB6">
      <w:pPr>
        <w:pStyle w:val="CommentText"/>
      </w:pPr>
    </w:p>
  </w:comment>
  <w:comment w:id="2359" w:author="Apple - Naveen Palle" w:date="2024-02-02T16:07:00Z" w:initials="AAPL">
    <w:p w14:paraId="2FFE40DC" w14:textId="77777777" w:rsidR="00D201D9" w:rsidRDefault="00D201D9" w:rsidP="00C86FB6">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C86FB6">
      <w:pPr>
        <w:pStyle w:val="CommentText"/>
      </w:pPr>
      <w:r>
        <w:rPr>
          <w:b/>
        </w:rPr>
        <w:t>[Description]</w:t>
      </w:r>
      <w:r>
        <w:t>: Parameters for PUCCH repeition for Msg4 HARQ-ACK (listed in RAN1 RRC parameter list R1-2312697) are missing</w:t>
      </w:r>
    </w:p>
    <w:p w14:paraId="47DF127D" w14:textId="77777777" w:rsidR="00D201D9" w:rsidRDefault="00D201D9" w:rsidP="00C86FB6">
      <w:pPr>
        <w:pStyle w:val="CommentText"/>
      </w:pPr>
      <w:r>
        <w:rPr>
          <w:b/>
        </w:rPr>
        <w:t>[Proposed Change]</w:t>
      </w:r>
      <w:r>
        <w:t>: add a field in SIB19 for parameter rsrp-ThresholdPUCCHforMsg4HARQACK, OPTIONAL Need R;</w:t>
      </w:r>
    </w:p>
    <w:p w14:paraId="7FC32E17" w14:textId="77777777" w:rsidR="00D201D9" w:rsidRDefault="00D201D9" w:rsidP="00C86FB6">
      <w:pPr>
        <w:pStyle w:val="CommentText"/>
      </w:pPr>
      <w:r>
        <w:t>add a field in SIB19 for parameter numberOfPUCCHforMsg4HARQACK-RepetitionsList, OPTIONAL Need R;</w:t>
      </w:r>
    </w:p>
    <w:p w14:paraId="1D1F7778" w14:textId="77777777" w:rsidR="00D201D9" w:rsidRDefault="00D201D9" w:rsidP="00C86FB6">
      <w:pPr>
        <w:pStyle w:val="CommentText"/>
      </w:pPr>
      <w:r>
        <w:rPr>
          <w:b/>
        </w:rPr>
        <w:t>[Comments]</w:t>
      </w:r>
      <w:r>
        <w:t>: Huawei : Agree, same as H009, propose to treat by Tdoc.</w:t>
      </w:r>
    </w:p>
    <w:p w14:paraId="45444D02" w14:textId="77777777" w:rsidR="00D201D9" w:rsidRDefault="00D201D9" w:rsidP="00C86FB6">
      <w:pPr>
        <w:pStyle w:val="CommentText"/>
      </w:pPr>
    </w:p>
  </w:comment>
  <w:comment w:id="2375" w:author="Huawei (David L)" w:date="2024-02-02T16:07:00Z" w:initials="DL">
    <w:p w14:paraId="47EE4574" w14:textId="77777777" w:rsidR="00D201D9" w:rsidRDefault="00D201D9" w:rsidP="00C86FB6">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C86FB6">
      <w:pPr>
        <w:pStyle w:val="CommentText"/>
      </w:pPr>
      <w:r>
        <w:rPr>
          <w:b/>
        </w:rPr>
        <w:t>[Description]</w:t>
      </w:r>
      <w:r>
        <w:t>: Missing parameters for RSRP threshold and number of repetitions for NTN coverage enhancements</w:t>
      </w:r>
    </w:p>
    <w:p w14:paraId="443D2791" w14:textId="77777777" w:rsidR="00D201D9" w:rsidRDefault="00D201D9" w:rsidP="00C86FB6">
      <w:pPr>
        <w:pStyle w:val="CommentText"/>
      </w:pPr>
      <w:r>
        <w:rPr>
          <w:b/>
        </w:rPr>
        <w:t>[Proposed Change]</w:t>
      </w:r>
      <w:r>
        <w:t xml:space="preserve">: Parameters from the RAN1 list are not implemented. </w:t>
      </w:r>
    </w:p>
    <w:p w14:paraId="540353F5" w14:textId="77777777" w:rsidR="00D201D9" w:rsidRDefault="00D201D9" w:rsidP="00C86FB6">
      <w:pPr>
        <w:pStyle w:val="CommentText"/>
      </w:pPr>
      <w:r>
        <w:t xml:space="preserve">Implement the feature according to the latest RAN1 parameter list. </w:t>
      </w:r>
    </w:p>
    <w:p w14:paraId="631D64E2" w14:textId="77777777" w:rsidR="00D201D9" w:rsidRDefault="00D201D9" w:rsidP="00C86FB6">
      <w:pPr>
        <w:pStyle w:val="CommentText"/>
      </w:pPr>
      <w:r>
        <w:t>[Comments]:</w:t>
      </w:r>
    </w:p>
    <w:p w14:paraId="539B6A17" w14:textId="77777777" w:rsidR="00D201D9" w:rsidRDefault="00D201D9" w:rsidP="00C86FB6">
      <w:pPr>
        <w:pStyle w:val="CommentText"/>
      </w:pPr>
    </w:p>
  </w:comment>
  <w:comment w:id="2376" w:author="ZTE(Zhihong)" w:date="2024-02-02T16:07:00Z" w:initials="Z">
    <w:p w14:paraId="47DF5169" w14:textId="77777777" w:rsidR="00D201D9" w:rsidRDefault="00D201D9" w:rsidP="00C86FB6">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C86FB6">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C86FB6">
      <w:pPr>
        <w:pStyle w:val="CommentText"/>
      </w:pPr>
    </w:p>
    <w:p w14:paraId="76281B08" w14:textId="77777777" w:rsidR="00D201D9" w:rsidRDefault="00D201D9" w:rsidP="00C86FB6">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C86FB6">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C86FB6">
      <w:pPr>
        <w:pStyle w:val="CommentText"/>
      </w:pPr>
    </w:p>
  </w:comment>
  <w:comment w:id="2377" w:author="QC (Umesh) v06" w:date="2024-02-02T16:07:00Z" w:initials="QC">
    <w:p w14:paraId="6B6736F3" w14:textId="77777777" w:rsidR="00D201D9" w:rsidRDefault="00D201D9" w:rsidP="00C86FB6">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C86FB6">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C86FB6">
      <w:pPr>
        <w:pStyle w:val="CommentText"/>
      </w:pPr>
      <w:r>
        <w:t>Agreement: For R18 we clarify that signalling a T-start higher than T-service is an unforeseen case and the UE will assume T-start = T-service</w:t>
      </w:r>
    </w:p>
    <w:p w14:paraId="63BB001C" w14:textId="77777777" w:rsidR="00D201D9" w:rsidRDefault="00D201D9" w:rsidP="00C86FB6">
      <w:pPr>
        <w:pStyle w:val="CommentText"/>
      </w:pPr>
      <w:r>
        <w:rPr>
          <w:b/>
        </w:rPr>
        <w:t>[Proposed Change]</w:t>
      </w:r>
      <w:r>
        <w:t>: Clarify that if t-ServiceStart-r18 is larger than t-Service, then t-Service-r17 is applied as per RAN2 agreement</w:t>
      </w:r>
    </w:p>
    <w:p w14:paraId="3C187CBA" w14:textId="77777777" w:rsidR="00D201D9" w:rsidRDefault="00D201D9" w:rsidP="00C86FB6">
      <w:pPr>
        <w:pStyle w:val="CommentText"/>
      </w:pPr>
      <w:r>
        <w:rPr>
          <w:b/>
        </w:rPr>
        <w:t>[Comments]</w:t>
      </w:r>
      <w:r>
        <w:t>: [Ericsson - Ignacio] We do not think this restriction needs to be captured in Stage 3.</w:t>
      </w:r>
    </w:p>
    <w:p w14:paraId="22141D1F" w14:textId="77777777" w:rsidR="00D201D9" w:rsidRDefault="00D201D9" w:rsidP="00C86FB6">
      <w:pPr>
        <w:pStyle w:val="CommentText"/>
      </w:pPr>
    </w:p>
  </w:comment>
  <w:comment w:id="2378" w:author="Huawei (David L)" w:date="2024-02-02T16:07:00Z" w:initials="DL">
    <w:p w14:paraId="5AD14ACB" w14:textId="77777777" w:rsidR="00D201D9" w:rsidRDefault="00D201D9" w:rsidP="00C86FB6">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C86FB6">
      <w:pPr>
        <w:pStyle w:val="CommentText"/>
      </w:pPr>
      <w:r>
        <w:rPr>
          <w:b/>
        </w:rPr>
        <w:t>[Description]</w:t>
      </w:r>
      <w:r>
        <w:t>: Use stmc to replace ssb-TimeOffset</w:t>
      </w:r>
    </w:p>
    <w:p w14:paraId="10174A3D" w14:textId="77777777" w:rsidR="00D201D9" w:rsidRDefault="00D201D9" w:rsidP="00C86FB6">
      <w:pPr>
        <w:pStyle w:val="CommentText"/>
      </w:pPr>
      <w:r>
        <w:t xml:space="preserve">[Proposed Change]: </w:t>
      </w:r>
    </w:p>
    <w:p w14:paraId="59241608" w14:textId="77777777" w:rsidR="00D201D9" w:rsidRDefault="00D201D9" w:rsidP="00C86FB6">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C86FB6">
      <w:pPr>
        <w:pStyle w:val="CommentText"/>
      </w:pPr>
    </w:p>
    <w:p w14:paraId="733B67B0" w14:textId="77777777" w:rsidR="00D201D9" w:rsidRDefault="00D201D9">
      <w:pPr>
        <w:pStyle w:val="TAL"/>
        <w:rPr>
          <w:lang w:eastAsia="sv-SE"/>
        </w:rPr>
      </w:pPr>
      <w:r>
        <w:rPr>
          <w:lang w:eastAsia="sv-SE"/>
        </w:rPr>
        <w:t>ssb-TimeOffset</w:t>
      </w:r>
    </w:p>
    <w:p w14:paraId="52C17889" w14:textId="77777777" w:rsidR="00D201D9" w:rsidRDefault="00D201D9" w:rsidP="00C86FB6">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C86FB6">
      <w:pPr>
        <w:pStyle w:val="CommentText"/>
      </w:pPr>
    </w:p>
    <w:p w14:paraId="42EE0454" w14:textId="77777777" w:rsidR="00D201D9" w:rsidRDefault="00D201D9" w:rsidP="00C86FB6">
      <w:pPr>
        <w:pStyle w:val="CommentText"/>
      </w:pPr>
      <w:r>
        <w:t>Solution:</w:t>
      </w:r>
    </w:p>
    <w:p w14:paraId="2AF137EF" w14:textId="77777777" w:rsidR="00D201D9" w:rsidRDefault="00D201D9" w:rsidP="00C86FB6">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C86FB6">
      <w:pPr>
        <w:pStyle w:val="CommentText"/>
      </w:pPr>
    </w:p>
    <w:p w14:paraId="2E573225" w14:textId="77777777" w:rsidR="00D201D9" w:rsidRDefault="00D201D9" w:rsidP="00C86FB6">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C86FB6">
      <w:pPr>
        <w:pStyle w:val="CommentText"/>
      </w:pPr>
    </w:p>
  </w:comment>
  <w:comment w:id="2379" w:author="OPPO (Haitao)" w:date="2024-02-02T16:07:00Z" w:initials="OPPO">
    <w:p w14:paraId="0169458F" w14:textId="77777777" w:rsidR="00D201D9" w:rsidRDefault="00D201D9" w:rsidP="00C86FB6">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C86FB6">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C86FB6">
      <w:pPr>
        <w:pStyle w:val="CommentText"/>
      </w:pPr>
      <w:r>
        <w:rPr>
          <w:b/>
        </w:rPr>
        <w:t>[Proposed Change]</w:t>
      </w:r>
      <w:r>
        <w:t>: remove the field of ssb-TimeOffset-r18. We’ll bring a contribution on this.</w:t>
      </w:r>
    </w:p>
    <w:p w14:paraId="1C8F33B7" w14:textId="77777777" w:rsidR="00D201D9" w:rsidRDefault="00D201D9" w:rsidP="00C86FB6">
      <w:pPr>
        <w:pStyle w:val="CommentText"/>
      </w:pPr>
      <w:r>
        <w:t>[Comments]:</w:t>
      </w:r>
    </w:p>
  </w:comment>
  <w:comment w:id="2380" w:author="CATT (Xiao)" w:date="2024-02-02T16:07:00Z" w:initials="C">
    <w:p w14:paraId="40BD28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C86FB6">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C86FB6">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C86FB6">
      <w:pPr>
        <w:pStyle w:val="CommentText"/>
      </w:pPr>
      <w:r>
        <w:rPr>
          <w:b/>
        </w:rPr>
        <w:t>[Comments]</w:t>
      </w:r>
      <w:r>
        <w:t>: [Ericsson - Ignacio] Agree. It will be addressed in the Rapp CR.</w:t>
      </w:r>
    </w:p>
    <w:p w14:paraId="713714BE" w14:textId="77777777" w:rsidR="00D201D9" w:rsidRDefault="00D201D9" w:rsidP="00C86FB6">
      <w:pPr>
        <w:pStyle w:val="CommentText"/>
      </w:pPr>
    </w:p>
  </w:comment>
  <w:comment w:id="2393" w:author="Intel (Sudeep)" w:date="2024-02-02T16:07:00Z" w:initials="I1">
    <w:p w14:paraId="13542920" w14:textId="77777777" w:rsidR="00D201D9" w:rsidRDefault="00D201D9" w:rsidP="00C86FB6">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C86FB6">
      <w:pPr>
        <w:pStyle w:val="CommentText"/>
      </w:pPr>
      <w:r>
        <w:rPr>
          <w:b/>
        </w:rPr>
        <w:t>[Description]</w:t>
      </w:r>
      <w:r>
        <w:t>: As this is a SIB field, it’s presence cannot be captured in terms of UE capability and should be rephrased.</w:t>
      </w:r>
    </w:p>
    <w:p w14:paraId="5FFC4230" w14:textId="77777777" w:rsidR="00D201D9" w:rsidRDefault="00D201D9" w:rsidP="00C86FB6">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C86FB6">
      <w:pPr>
        <w:pStyle w:val="CommentText"/>
      </w:pPr>
      <w:r>
        <w:t xml:space="preserve">[Comments]: </w:t>
      </w:r>
    </w:p>
    <w:p w14:paraId="60C350B1" w14:textId="77777777" w:rsidR="00D201D9" w:rsidRDefault="00D201D9" w:rsidP="00C86FB6">
      <w:pPr>
        <w:pStyle w:val="CommentText"/>
      </w:pPr>
    </w:p>
  </w:comment>
  <w:comment w:id="2396" w:author="Jarkko T. Koskela (Nokia)" w:date="2024-02-02T16:07:00Z" w:initials="JTK(">
    <w:p w14:paraId="70BD46ED" w14:textId="77777777" w:rsidR="00D201D9" w:rsidRDefault="00D201D9" w:rsidP="00C86FB6">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C86FB6">
      <w:pPr>
        <w:pStyle w:val="CommentText"/>
      </w:pPr>
      <w:r>
        <w:rPr>
          <w:b/>
        </w:rPr>
        <w:t>[Description]</w:t>
      </w:r>
      <w:r>
        <w:t xml:space="preserve">: Assistant refers to person which is hopefully not the case that SIB contains a person. </w:t>
      </w:r>
    </w:p>
    <w:p w14:paraId="08D60482" w14:textId="77777777" w:rsidR="00D201D9" w:rsidRDefault="00D201D9" w:rsidP="00C86FB6">
      <w:pPr>
        <w:pStyle w:val="CommentText"/>
      </w:pPr>
      <w:r>
        <w:rPr>
          <w:b/>
        </w:rPr>
        <w:t>[Proposed Change]</w:t>
      </w:r>
      <w:r>
        <w:t>: Assistant -&gt; assistance</w:t>
      </w:r>
    </w:p>
    <w:p w14:paraId="7F706A83" w14:textId="77777777" w:rsidR="00D201D9" w:rsidRDefault="00D201D9" w:rsidP="00C86FB6">
      <w:pPr>
        <w:pStyle w:val="CommentText"/>
      </w:pPr>
      <w:r>
        <w:rPr>
          <w:b/>
        </w:rPr>
        <w:t>[Comments]</w:t>
      </w:r>
      <w:r>
        <w:t>: [QC v112] Class 0 does not need to be in this file.</w:t>
      </w:r>
    </w:p>
    <w:p w14:paraId="30E640F8" w14:textId="77777777" w:rsidR="00D201D9" w:rsidRDefault="00D201D9" w:rsidP="00C86FB6">
      <w:pPr>
        <w:pStyle w:val="CommentText"/>
      </w:pPr>
    </w:p>
  </w:comment>
  <w:comment w:id="2397" w:author="QC (Umesh)" w:date="2024-02-02T16:07:00Z" w:initials="QC">
    <w:p w14:paraId="26BE633D" w14:textId="77777777" w:rsidR="00D201D9" w:rsidRDefault="00D201D9" w:rsidP="00C86FB6">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C86FB6">
      <w:pPr>
        <w:pStyle w:val="CommentText"/>
      </w:pPr>
      <w:r>
        <w:rPr>
          <w:b/>
        </w:rPr>
        <w:t>[Description]</w:t>
      </w:r>
      <w:r>
        <w:t>: SIB22 is only signalled by an ATG cell but not a non-ATG (normal) cell.</w:t>
      </w:r>
    </w:p>
    <w:p w14:paraId="69844560" w14:textId="77777777" w:rsidR="00D201D9" w:rsidRDefault="00D201D9" w:rsidP="00C86FB6">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C86FB6">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C86FB6">
      <w:pPr>
        <w:pStyle w:val="CommentText"/>
      </w:pPr>
    </w:p>
  </w:comment>
  <w:comment w:id="2398" w:author="Lenovo (Hyung-Nam)" w:date="2024-02-02T16:07:00Z" w:initials="B">
    <w:p w14:paraId="01B64860" w14:textId="77777777" w:rsidR="00D201D9" w:rsidRDefault="00D201D9" w:rsidP="00C86FB6">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C86FB6">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C86FB6">
      <w:pPr>
        <w:pStyle w:val="CommentText"/>
      </w:pPr>
      <w:r>
        <w:rPr>
          <w:b/>
        </w:rPr>
        <w:t>[Proposed Change]</w:t>
      </w:r>
      <w:r>
        <w:t>: Remove extension marker from ATG-NeighCellConfig-r18.</w:t>
      </w:r>
    </w:p>
    <w:p w14:paraId="3B9F649B" w14:textId="77777777" w:rsidR="00D201D9" w:rsidRDefault="00D201D9" w:rsidP="00C86FB6">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C86FB6">
      <w:pPr>
        <w:pStyle w:val="CommentText"/>
      </w:pPr>
    </w:p>
  </w:comment>
  <w:comment w:id="2399" w:author="CATT (Tangxun)" w:date="2024-02-02T16:07:00Z" w:initials="C">
    <w:p w14:paraId="3A2858C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C86FB6">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C86FB6">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C86FB6">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C86FB6">
      <w:pPr>
        <w:pStyle w:val="CommentText"/>
      </w:pPr>
    </w:p>
  </w:comment>
  <w:comment w:id="2401" w:author="OPPO (Qianxi Lu)" w:date="2024-02-02T16:07:00Z" w:initials="QX">
    <w:p w14:paraId="0EAA5090" w14:textId="77777777" w:rsidR="00D201D9" w:rsidRDefault="00D201D9" w:rsidP="00C86FB6">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C86FB6">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C86FB6">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C86FB6">
      <w:pPr>
        <w:pStyle w:val="CommentText"/>
      </w:pPr>
      <w:r>
        <w:t xml:space="preserve">[Comments]: </w:t>
      </w:r>
    </w:p>
    <w:p w14:paraId="734865DB" w14:textId="77777777" w:rsidR="00D201D9" w:rsidRDefault="00D201D9" w:rsidP="00C86FB6">
      <w:pPr>
        <w:pStyle w:val="CommentText"/>
      </w:pPr>
    </w:p>
  </w:comment>
  <w:comment w:id="2402" w:author="Lenovo (Hyung-Nam)" w:date="2024-02-02T16:07:00Z" w:initials="B">
    <w:p w14:paraId="12852175" w14:textId="77777777" w:rsidR="00D201D9" w:rsidRDefault="00D201D9" w:rsidP="00C86FB6">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C86FB6">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C86FB6">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D201D9" w:rsidRDefault="00D201D9">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D201D9" w:rsidRDefault="00D201D9" w:rsidP="00C86FB6">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C86FB6">
      <w:pPr>
        <w:pStyle w:val="CommentText"/>
      </w:pPr>
    </w:p>
    <w:p w14:paraId="73466BFB" w14:textId="77777777" w:rsidR="00D201D9" w:rsidRDefault="00D201D9" w:rsidP="00C86FB6">
      <w:pPr>
        <w:pStyle w:val="CommentText"/>
      </w:pPr>
      <w:r>
        <w:t xml:space="preserve">[Comments]: </w:t>
      </w:r>
    </w:p>
    <w:p w14:paraId="731C045E" w14:textId="77777777" w:rsidR="00D201D9" w:rsidRDefault="00D201D9" w:rsidP="00C86FB6">
      <w:pPr>
        <w:pStyle w:val="CommentText"/>
      </w:pPr>
    </w:p>
  </w:comment>
  <w:comment w:id="2403" w:author="Huawei-YinghaoGuo" w:date="2024-02-05T16:07:00Z" w:initials="YG">
    <w:p w14:paraId="24AB5D8D" w14:textId="77777777" w:rsidR="00D201D9" w:rsidRDefault="00D201D9" w:rsidP="00C86FB6">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C86FB6">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C86FB6">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C86FB6">
      <w:pPr>
        <w:pStyle w:val="CommentText"/>
      </w:pPr>
      <w:r>
        <w:t>[Comments]:</w:t>
      </w:r>
    </w:p>
  </w:comment>
  <w:comment w:id="2404" w:author="Huawei-YinghaoGuo" w:date="2024-02-05T16:07:00Z" w:initials="YG">
    <w:p w14:paraId="1711D3DB" w14:textId="77777777" w:rsidR="00D201D9" w:rsidRDefault="00D201D9" w:rsidP="00C86FB6">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C86FB6">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C86FB6">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C86FB6">
      <w:pPr>
        <w:pStyle w:val="CommentText"/>
        <w:rPr>
          <w:rFonts w:eastAsia="DengXian"/>
          <w:lang w:eastAsia="zh-CN"/>
        </w:rPr>
      </w:pPr>
      <w:r>
        <w:t>[Comments]:</w:t>
      </w:r>
    </w:p>
    <w:p w14:paraId="6B84D75F" w14:textId="5CF9EE94" w:rsidR="00D201D9" w:rsidRDefault="00D201D9" w:rsidP="00C86FB6">
      <w:pPr>
        <w:pStyle w:val="CommentText"/>
      </w:pPr>
    </w:p>
  </w:comment>
  <w:comment w:id="2406" w:author="Samsung (Sangyeob Jung)" w:date="2024-02-02T16:07:00Z" w:initials="S">
    <w:p w14:paraId="705A3C0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C86FB6">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C86FB6">
      <w:pPr>
        <w:pStyle w:val="CommentText"/>
      </w:pPr>
      <w:r>
        <w:t>[Proposed Change]: Change as:</w:t>
      </w:r>
    </w:p>
    <w:p w14:paraId="2FC756BA" w14:textId="77777777" w:rsidR="00D201D9" w:rsidRDefault="00D201D9" w:rsidP="00C86FB6">
      <w:pPr>
        <w:pStyle w:val="CommentText"/>
      </w:pPr>
      <w:r>
        <w:t xml:space="preserve">multicastMCCH-Config-r18       MCCH-Config-r17, </w:t>
      </w:r>
      <w:r>
        <w:tab/>
      </w:r>
      <w:r>
        <w:rPr>
          <w:color w:val="FF0000"/>
        </w:rPr>
        <w:t>OPTIONAL, -- Need S</w:t>
      </w:r>
    </w:p>
    <w:p w14:paraId="1F4B6D44" w14:textId="77777777" w:rsidR="00D201D9" w:rsidRDefault="00D201D9" w:rsidP="00C86FB6">
      <w:pPr>
        <w:pStyle w:val="CommentText"/>
      </w:pPr>
      <w:r>
        <w:t xml:space="preserve">[Comments]: </w:t>
      </w:r>
    </w:p>
    <w:p w14:paraId="65BCC2D0"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C86FB6">
      <w:pPr>
        <w:pStyle w:val="CommentText"/>
      </w:pPr>
    </w:p>
  </w:comment>
  <w:comment w:id="2407" w:author="Samsung (Sangyeob Jung)" w:date="2024-02-02T16:07:00Z" w:initials="S">
    <w:p w14:paraId="10BF6C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C86FB6">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C86FB6">
      <w:pPr>
        <w:pStyle w:val="CommentText"/>
      </w:pPr>
      <w:r>
        <w:t xml:space="preserve">[Proposed Change]: Change as: </w:t>
      </w:r>
    </w:p>
    <w:p w14:paraId="21B30F68" w14:textId="77777777" w:rsidR="00D201D9" w:rsidRDefault="00D201D9" w:rsidP="00C86FB6">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C86FB6">
      <w:pPr>
        <w:pStyle w:val="CommentText"/>
      </w:pPr>
      <w:r>
        <w:t xml:space="preserve">[Comments]: </w:t>
      </w:r>
    </w:p>
    <w:p w14:paraId="48C83E7D" w14:textId="77777777" w:rsidR="00D201D9" w:rsidRDefault="00D201D9" w:rsidP="00C86FB6">
      <w:pPr>
        <w:pStyle w:val="CommentText"/>
      </w:pPr>
    </w:p>
  </w:comment>
  <w:comment w:id="2409" w:author="ZTE(Zhihong)" w:date="2024-02-02T16:07:00Z" w:initials="Z">
    <w:p w14:paraId="48736668" w14:textId="77777777" w:rsidR="00D201D9" w:rsidRDefault="00D201D9" w:rsidP="00C86FB6">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C86FB6">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C86FB6">
      <w:pPr>
        <w:pStyle w:val="CommentText"/>
      </w:pPr>
    </w:p>
    <w:p w14:paraId="716E2973" w14:textId="77777777" w:rsidR="00D201D9" w:rsidRDefault="00D201D9" w:rsidP="00C86FB6">
      <w:pPr>
        <w:pStyle w:val="CommentText"/>
      </w:pPr>
      <w:r>
        <w:rPr>
          <w:b/>
        </w:rPr>
        <w:t>[Proposed Change]</w:t>
      </w:r>
      <w:r>
        <w:t>: We will bring a contribution on this topic</w:t>
      </w:r>
    </w:p>
    <w:p w14:paraId="5B8F6254" w14:textId="77777777" w:rsidR="00D201D9" w:rsidRDefault="00D201D9" w:rsidP="00C86FB6">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C86FB6">
      <w:pPr>
        <w:pStyle w:val="CommentText"/>
      </w:pPr>
    </w:p>
  </w:comment>
  <w:comment w:id="2410" w:author="CATT (Xiao)" w:date="2024-02-02T16:07:00Z" w:initials="C">
    <w:p w14:paraId="6EC65E9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C86FB6">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C86FB6">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C86FB6">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C86FB6">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C86FB6">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C86FB6">
      <w:pPr>
        <w:pStyle w:val="CommentText"/>
      </w:pPr>
    </w:p>
  </w:comment>
  <w:comment w:id="2411" w:author="vivo-Stephen" w:date="2024-02-02T16:07:00Z" w:initials="vivo">
    <w:p w14:paraId="4C0A7A7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C86FB6">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C86FB6">
      <w:pPr>
        <w:pStyle w:val="CommentText"/>
      </w:pPr>
      <w:r>
        <w:rPr>
          <w:b/>
        </w:rPr>
        <w:t>[Proposed Change]</w:t>
      </w:r>
      <w:r>
        <w:t>: change the max value to 65535.</w:t>
      </w:r>
    </w:p>
    <w:p w14:paraId="651E10CC" w14:textId="77777777" w:rsidR="00D201D9" w:rsidRDefault="00D201D9" w:rsidP="00C86FB6">
      <w:pPr>
        <w:pStyle w:val="CommentText"/>
      </w:pPr>
      <w:r>
        <w:rPr>
          <w:b/>
        </w:rPr>
        <w:t>[Comments]</w:t>
      </w:r>
      <w:r>
        <w:t>: [Ericsson - Ignacio] Agree. It will be addressed in the Rapp CR.</w:t>
      </w:r>
    </w:p>
    <w:p w14:paraId="002030BA" w14:textId="77777777" w:rsidR="00D201D9" w:rsidRDefault="00D201D9" w:rsidP="00C86FB6">
      <w:pPr>
        <w:pStyle w:val="CommentText"/>
      </w:pPr>
    </w:p>
  </w:comment>
  <w:comment w:id="2416" w:author="Huawei-YinghaoGuo" w:date="2024-02-02T16:07:00Z" w:initials="YG">
    <w:p w14:paraId="2C5F1772" w14:textId="77777777" w:rsidR="00D201D9" w:rsidRDefault="00D201D9" w:rsidP="00C86FB6">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C86FB6">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C86FB6">
      <w:pPr>
        <w:pStyle w:val="CommentText"/>
      </w:pPr>
      <w:r>
        <w:rPr>
          <w:b/>
        </w:rPr>
        <w:t>[Proposed Change]</w:t>
      </w:r>
      <w:r>
        <w:t>: Add the new posSIB</w:t>
      </w:r>
    </w:p>
    <w:p w14:paraId="5FC7326B" w14:textId="0ABD34A3" w:rsidR="00D201D9" w:rsidRDefault="00D201D9" w:rsidP="00C86FB6">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19" w:author="Huawei-YinghaoGuo" w:date="2024-02-02T16:07:00Z" w:initials="YG">
    <w:p w14:paraId="69A741F1" w14:textId="77777777" w:rsidR="00D201D9" w:rsidRDefault="00D201D9" w:rsidP="00C86FB6">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C86FB6">
      <w:pPr>
        <w:pStyle w:val="CommentText"/>
      </w:pPr>
      <w:r>
        <w:rPr>
          <w:b/>
        </w:rPr>
        <w:t>[Description]</w:t>
      </w:r>
      <w:r>
        <w:t>: RACH resource for SI request should be configured as RACH feature</w:t>
      </w:r>
    </w:p>
    <w:p w14:paraId="3F5D44C4" w14:textId="77777777" w:rsidR="00D201D9" w:rsidRDefault="00D201D9" w:rsidP="00C86FB6">
      <w:pPr>
        <w:pStyle w:val="CommentText"/>
      </w:pPr>
      <w:r>
        <w:rPr>
          <w:b/>
        </w:rPr>
        <w:t>[Proposed Change]</w:t>
      </w:r>
      <w:r>
        <w:t>: remove the fieldes and define the RACH resource for SI request by RACH feature</w:t>
      </w:r>
    </w:p>
    <w:p w14:paraId="65146CA3"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C86FB6">
      <w:pPr>
        <w:pStyle w:val="CommentText"/>
      </w:pPr>
      <w:r>
        <w:t>ZTE (LiuJing): Same question as OPPO.</w:t>
      </w:r>
    </w:p>
  </w:comment>
  <w:comment w:id="2420" w:author="ZTE(Eswar)" w:date="2024-02-02T16:07:00Z" w:initials="Z">
    <w:p w14:paraId="28B21043" w14:textId="77777777" w:rsidR="00D201D9" w:rsidRDefault="00D201D9" w:rsidP="00C86FB6">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C86FB6">
      <w:pPr>
        <w:pStyle w:val="CommentText"/>
      </w:pPr>
      <w:r>
        <w:t>[Description]: See Z420</w:t>
      </w:r>
    </w:p>
    <w:p w14:paraId="5ED4536B" w14:textId="77777777" w:rsidR="00D201D9" w:rsidRDefault="00D201D9" w:rsidP="00C86FB6">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C86FB6">
      <w:pPr>
        <w:pStyle w:val="CommentText"/>
      </w:pPr>
      <w:r>
        <w:t xml:space="preserve">[Comments]: </w:t>
      </w:r>
    </w:p>
    <w:p w14:paraId="7BF171E2" w14:textId="77777777" w:rsidR="00D201D9" w:rsidRDefault="00D201D9" w:rsidP="00C86FB6">
      <w:pPr>
        <w:pStyle w:val="CommentText"/>
      </w:pPr>
    </w:p>
  </w:comment>
  <w:comment w:id="2429" w:author="Ericsson (Tony)" w:date="2024-02-02T16:07:00Z" w:initials="E">
    <w:p w14:paraId="191E37FE" w14:textId="77777777" w:rsidR="00D201D9" w:rsidRDefault="00D201D9" w:rsidP="00C86FB6">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C86FB6">
      <w:pPr>
        <w:pStyle w:val="CommentText"/>
      </w:pPr>
      <w:r>
        <w:rPr>
          <w:b/>
        </w:rPr>
        <w:t>[Description]</w:t>
      </w:r>
      <w:r>
        <w:t>: Add the missing spare value (in case new values needs to be added in the future).</w:t>
      </w:r>
    </w:p>
    <w:p w14:paraId="646705C2" w14:textId="77777777" w:rsidR="00D201D9" w:rsidRDefault="00D201D9" w:rsidP="00C86FB6">
      <w:pPr>
        <w:pStyle w:val="CommentText"/>
      </w:pPr>
      <w:r>
        <w:rPr>
          <w:b/>
        </w:rPr>
        <w:t>[Proposed Change]</w:t>
      </w:r>
      <w:r>
        <w:t>: Following change:</w:t>
      </w:r>
    </w:p>
    <w:p w14:paraId="006945BA" w14:textId="77777777" w:rsidR="00D201D9" w:rsidRDefault="00D201D9" w:rsidP="00C86FB6">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C86FB6">
      <w:pPr>
        <w:pStyle w:val="CommentText"/>
      </w:pPr>
      <w:r>
        <w:t xml:space="preserve">[Comments]: </w:t>
      </w:r>
    </w:p>
    <w:p w14:paraId="4C2B7083" w14:textId="77777777" w:rsidR="00D201D9" w:rsidRDefault="00D201D9" w:rsidP="00C86FB6">
      <w:pPr>
        <w:pStyle w:val="CommentText"/>
      </w:pPr>
    </w:p>
  </w:comment>
  <w:comment w:id="2430" w:author="Ericsson (Tony)" w:date="2024-02-02T16:07:00Z" w:initials="E">
    <w:p w14:paraId="477062B9" w14:textId="77777777" w:rsidR="00D201D9" w:rsidRDefault="00D201D9" w:rsidP="00C86FB6">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C86FB6">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C86FB6">
      <w:pPr>
        <w:pStyle w:val="CommentText"/>
      </w:pPr>
      <w:r>
        <w:rPr>
          <w:b/>
        </w:rPr>
        <w:t>[Proposed Change]</w:t>
      </w:r>
      <w:r>
        <w:t>: Added extension maker (…) at the end of AdvancedReceiver-MU-MIMO-r18.</w:t>
      </w:r>
    </w:p>
    <w:p w14:paraId="0CA25988" w14:textId="77777777" w:rsidR="00D201D9" w:rsidRDefault="00D201D9" w:rsidP="00C86FB6">
      <w:pPr>
        <w:pStyle w:val="CommentText"/>
      </w:pPr>
      <w:r>
        <w:t xml:space="preserve">[Comments]: </w:t>
      </w:r>
    </w:p>
    <w:p w14:paraId="68830D44" w14:textId="77777777" w:rsidR="00D201D9" w:rsidRDefault="00D201D9" w:rsidP="00C86FB6">
      <w:pPr>
        <w:pStyle w:val="CommentText"/>
      </w:pPr>
    </w:p>
  </w:comment>
  <w:comment w:id="2444" w:author="Samsung (Sangyeob Jung)" w:date="2024-02-02T16:07:00Z" w:initials="S">
    <w:p w14:paraId="47BD7E8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C86FB6">
      <w:pPr>
        <w:pStyle w:val="CommentText"/>
      </w:pPr>
      <w:r>
        <w:rPr>
          <w:b/>
        </w:rPr>
        <w:t>[Description]</w:t>
      </w:r>
      <w:r>
        <w:t>: ASN1 tag of IE ATG-Config has the same tag as NTN-Config</w:t>
      </w:r>
    </w:p>
    <w:p w14:paraId="644C5188" w14:textId="77777777" w:rsidR="00D201D9" w:rsidRDefault="00D201D9" w:rsidP="00C86FB6">
      <w:pPr>
        <w:pStyle w:val="CommentText"/>
      </w:pPr>
      <w:r>
        <w:rPr>
          <w:b/>
        </w:rPr>
        <w:t>[Proposed Change]</w:t>
      </w:r>
      <w:r>
        <w:t>: Change to "-- TAG-ATG-CONFIG-START"</w:t>
      </w:r>
    </w:p>
    <w:p w14:paraId="14F235C6" w14:textId="77777777" w:rsidR="00D201D9" w:rsidRDefault="00D201D9" w:rsidP="00C86FB6">
      <w:pPr>
        <w:pStyle w:val="CommentText"/>
      </w:pPr>
      <w:r>
        <w:rPr>
          <w:b/>
        </w:rPr>
        <w:t>[Comments]</w:t>
      </w:r>
      <w:r>
        <w:t>:</w:t>
      </w:r>
      <w:r>
        <w:rPr>
          <w:rFonts w:hint="eastAsia"/>
        </w:rPr>
        <w:t>CMCC (Chaili): agree with this comment</w:t>
      </w:r>
    </w:p>
    <w:p w14:paraId="0C7469D3" w14:textId="77777777" w:rsidR="00D201D9" w:rsidRDefault="00D201D9" w:rsidP="00C86FB6">
      <w:pPr>
        <w:pStyle w:val="CommentText"/>
      </w:pPr>
    </w:p>
    <w:p w14:paraId="59CE1771" w14:textId="77777777" w:rsidR="00D201D9" w:rsidRDefault="00D201D9" w:rsidP="00C86FB6">
      <w:pPr>
        <w:pStyle w:val="CommentText"/>
      </w:pPr>
    </w:p>
  </w:comment>
  <w:comment w:id="2445" w:author="Intel (Sudeep)" w:date="2024-02-02T16:07:00Z" w:initials="I1">
    <w:p w14:paraId="187D74E7" w14:textId="77777777" w:rsidR="00D201D9" w:rsidRDefault="00D201D9" w:rsidP="00C86FB6">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C86FB6">
      <w:pPr>
        <w:pStyle w:val="CommentText"/>
      </w:pPr>
      <w:r>
        <w:rPr>
          <w:b/>
        </w:rPr>
        <w:t>[Description]</w:t>
      </w:r>
      <w:r>
        <w:t>: As this is SIB field, better not to use extension markers to avoid overhead when extended this way</w:t>
      </w:r>
    </w:p>
    <w:p w14:paraId="7F1E0120" w14:textId="77777777" w:rsidR="00D201D9" w:rsidRDefault="00D201D9" w:rsidP="00C86FB6">
      <w:pPr>
        <w:pStyle w:val="CommentText"/>
      </w:pPr>
      <w:r>
        <w:rPr>
          <w:b/>
        </w:rPr>
        <w:t>[Proposed Change]</w:t>
      </w:r>
      <w:r>
        <w:t>: Remove extension marker</w:t>
      </w:r>
    </w:p>
    <w:p w14:paraId="215F1C45" w14:textId="77777777" w:rsidR="00D201D9" w:rsidRDefault="00D201D9" w:rsidP="00C86FB6">
      <w:pPr>
        <w:pStyle w:val="CommentText"/>
      </w:pPr>
      <w:r>
        <w:rPr>
          <w:b/>
        </w:rPr>
        <w:t>[Comments]</w:t>
      </w:r>
      <w:r>
        <w:t xml:space="preserve">: </w:t>
      </w:r>
      <w:r>
        <w:rPr>
          <w:rFonts w:hint="eastAsia"/>
        </w:rPr>
        <w:t>CMCC (Chaili): agree with this comment</w:t>
      </w:r>
    </w:p>
  </w:comment>
  <w:comment w:id="2446" w:author="ZTE(Wenting)" w:date="2024-02-02T16:07:00Z" w:initials="ZTE">
    <w:p w14:paraId="1AFA568E" w14:textId="77777777" w:rsidR="00D201D9" w:rsidRDefault="00D201D9" w:rsidP="00C86FB6">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C86FB6">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C86FB6">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C86FB6">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C86FB6">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p w14:paraId="0EC67585" w14:textId="77777777" w:rsidR="00D201D9" w:rsidRDefault="00D201D9" w:rsidP="00C86FB6">
      <w:pPr>
        <w:pStyle w:val="CommentText"/>
      </w:pPr>
    </w:p>
  </w:comment>
  <w:comment w:id="2447" w:author="Samsung (Sangyeob Jung)" w:date="2024-02-02T16:07:00Z" w:initials="S">
    <w:p w14:paraId="2B3447E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C86FB6">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C86FB6">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C86FB6">
      <w:pPr>
        <w:pStyle w:val="CommentText"/>
        <w:rPr>
          <w:rFonts w:eastAsiaTheme="minorEastAsia"/>
        </w:rPr>
      </w:pPr>
      <w:r>
        <w:t xml:space="preserve">[Comments]: </w:t>
      </w:r>
    </w:p>
    <w:p w14:paraId="0B424885" w14:textId="77777777" w:rsidR="00D201D9" w:rsidRDefault="00D201D9" w:rsidP="00C86FB6">
      <w:pPr>
        <w:pStyle w:val="CommentText"/>
      </w:pPr>
    </w:p>
  </w:comment>
  <w:comment w:id="2479" w:author="Intel (Sudeep)" w:date="2024-02-02T16:07:00Z" w:initials="I1">
    <w:p w14:paraId="6DAF35A1" w14:textId="77777777" w:rsidR="00D201D9" w:rsidRDefault="00D201D9" w:rsidP="00C86FB6">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C86FB6">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C86FB6">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C86FB6">
      <w:pPr>
        <w:pStyle w:val="CommentText"/>
      </w:pPr>
      <w:r>
        <w:t>And use:</w:t>
      </w:r>
    </w:p>
    <w:p w14:paraId="6D392D69" w14:textId="77777777" w:rsidR="00D201D9" w:rsidRDefault="00D201D9" w:rsidP="00C86FB6">
      <w:pPr>
        <w:pStyle w:val="CommentText"/>
      </w:pPr>
      <w:r>
        <w:t>[[</w:t>
      </w:r>
    </w:p>
    <w:p w14:paraId="1ABC14F1" w14:textId="77777777" w:rsidR="00D201D9" w:rsidRDefault="00D201D9" w:rsidP="00C86FB6">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C86FB6">
      <w:pPr>
        <w:pStyle w:val="CommentText"/>
      </w:pPr>
      <w:r>
        <w:t>]]</w:t>
      </w:r>
    </w:p>
    <w:p w14:paraId="08937A3A" w14:textId="77777777" w:rsidR="00D201D9" w:rsidRDefault="00D201D9" w:rsidP="00C86FB6">
      <w:pPr>
        <w:pStyle w:val="CommentText"/>
      </w:pPr>
    </w:p>
    <w:p w14:paraId="29FC21DA" w14:textId="77777777" w:rsidR="00D201D9" w:rsidRDefault="00D201D9" w:rsidP="00C86FB6">
      <w:pPr>
        <w:pStyle w:val="CommentText"/>
      </w:pPr>
    </w:p>
    <w:p w14:paraId="1CAB72E5" w14:textId="77777777" w:rsidR="00D201D9" w:rsidRDefault="00D201D9" w:rsidP="00C86FB6">
      <w:pPr>
        <w:pStyle w:val="CommentText"/>
      </w:pPr>
      <w:r>
        <w:t xml:space="preserve">[Comments]: </w:t>
      </w:r>
    </w:p>
    <w:p w14:paraId="65685885" w14:textId="77777777" w:rsidR="00D201D9" w:rsidRDefault="00D201D9" w:rsidP="00C86FB6">
      <w:pPr>
        <w:pStyle w:val="CommentText"/>
      </w:pPr>
    </w:p>
  </w:comment>
  <w:comment w:id="2480" w:author="C" w:date="2024-02-02T16:07:00Z" w:initials="C">
    <w:p w14:paraId="57E0799A" w14:textId="77777777" w:rsidR="00D201D9"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C86FB6">
      <w:pPr>
        <w:pStyle w:val="CommentText"/>
      </w:pPr>
      <w:r>
        <w:t xml:space="preserve">[Comments]: </w:t>
      </w:r>
    </w:p>
    <w:p w14:paraId="3FFA2517" w14:textId="77777777" w:rsidR="00D201D9" w:rsidRDefault="00D201D9" w:rsidP="00C86FB6">
      <w:pPr>
        <w:pStyle w:val="CommentText"/>
      </w:pPr>
    </w:p>
  </w:comment>
  <w:comment w:id="2481" w:author="Samsung (Seungri Jin)" w:date="2024-02-02T16:07:00Z" w:initials="S">
    <w:p w14:paraId="178C60A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C86FB6">
      <w:pPr>
        <w:pStyle w:val="CommentText"/>
      </w:pPr>
      <w:r>
        <w:rPr>
          <w:b/>
        </w:rPr>
        <w:t>[Description]</w:t>
      </w:r>
      <w:r>
        <w:t>: "activated" is needed here – there are PDSCH channels activated by 1_0 according to RAN1’s discussions/agreements</w:t>
      </w:r>
    </w:p>
    <w:p w14:paraId="497F3072" w14:textId="77777777" w:rsidR="00D201D9" w:rsidRDefault="00D201D9" w:rsidP="00C86FB6">
      <w:pPr>
        <w:pStyle w:val="CommentText"/>
      </w:pPr>
      <w:r>
        <w:rPr>
          <w:b/>
        </w:rPr>
        <w:t>[Proposed Change]</w:t>
      </w:r>
      <w:r>
        <w:t>: "This field indicates, for PDSCH reception activated or scheduled by DCI format 1_0, "</w:t>
      </w:r>
    </w:p>
    <w:p w14:paraId="453C0EBE" w14:textId="77777777" w:rsidR="00D201D9" w:rsidRDefault="00D201D9" w:rsidP="00C86FB6">
      <w:pPr>
        <w:pStyle w:val="CommentText"/>
      </w:pPr>
      <w:r>
        <w:t>[Comments]:</w:t>
      </w:r>
    </w:p>
    <w:p w14:paraId="5C1C28C3" w14:textId="77777777" w:rsidR="00D201D9" w:rsidRDefault="00D201D9" w:rsidP="00C86FB6">
      <w:pPr>
        <w:pStyle w:val="CommentText"/>
      </w:pPr>
    </w:p>
  </w:comment>
  <w:comment w:id="2489" w:author="C" w:date="2024-02-02T16:07:00Z" w:initials="C">
    <w:p w14:paraId="17C10F7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C86FB6">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C86FB6">
      <w:pPr>
        <w:pStyle w:val="CommentText"/>
      </w:pPr>
      <w:r>
        <w:t xml:space="preserve">[Comments]: </w:t>
      </w:r>
    </w:p>
    <w:p w14:paraId="1F6F1856" w14:textId="77777777" w:rsidR="00D201D9" w:rsidRDefault="00D201D9" w:rsidP="00C86FB6">
      <w:pPr>
        <w:pStyle w:val="CommentText"/>
      </w:pPr>
    </w:p>
  </w:comment>
  <w:comment w:id="2490" w:author="Intel (Sudeep)" w:date="2024-02-02T16:07:00Z" w:initials="I1">
    <w:p w14:paraId="4BE170F5" w14:textId="77777777" w:rsidR="00D201D9" w:rsidRDefault="00D201D9" w:rsidP="00C86FB6">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C86FB6">
      <w:pPr>
        <w:pStyle w:val="CommentText"/>
      </w:pPr>
      <w:r>
        <w:rPr>
          <w:b/>
        </w:rPr>
        <w:t>[Description]</w:t>
      </w:r>
      <w:r>
        <w:t xml:space="preserve">: We don’t normally use ToAddMod list for fields in cell specific “configCommon” IEs.  </w:t>
      </w:r>
    </w:p>
    <w:p w14:paraId="4F877850" w14:textId="77777777" w:rsidR="00D201D9" w:rsidRDefault="00D201D9" w:rsidP="00C86FB6">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C86FB6">
      <w:pPr>
        <w:pStyle w:val="CommentText"/>
      </w:pPr>
    </w:p>
    <w:p w14:paraId="36BF6832" w14:textId="77777777" w:rsidR="00D201D9" w:rsidRDefault="00D201D9" w:rsidP="00C86FB6">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C86FB6">
      <w:pPr>
        <w:pStyle w:val="CommentText"/>
      </w:pPr>
    </w:p>
  </w:comment>
  <w:comment w:id="2491" w:author="Ericsson (Tony)" w:date="2024-02-02T16:07:00Z" w:initials="E">
    <w:p w14:paraId="362F7B82" w14:textId="77777777" w:rsidR="00D201D9" w:rsidRDefault="00D201D9" w:rsidP="00C86FB6">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C86FB6">
      <w:pPr>
        <w:pStyle w:val="CommentText"/>
      </w:pPr>
      <w:r>
        <w:rPr>
          <w:b/>
        </w:rPr>
        <w:t>[Description]</w:t>
      </w:r>
      <w:r>
        <w:t>: There are missing spare values, in case future extension of this field in needed.</w:t>
      </w:r>
    </w:p>
    <w:p w14:paraId="53D52703" w14:textId="77777777" w:rsidR="00D201D9" w:rsidRDefault="00D201D9" w:rsidP="00C86FB6">
      <w:pPr>
        <w:pStyle w:val="CommentText"/>
      </w:pPr>
      <w:r>
        <w:rPr>
          <w:b/>
        </w:rPr>
        <w:t>[Proposed Change]</w:t>
      </w:r>
      <w:r>
        <w:t>: Implement the following change:</w:t>
      </w:r>
    </w:p>
    <w:p w14:paraId="4B793603" w14:textId="77777777" w:rsidR="00D201D9" w:rsidRDefault="00D201D9" w:rsidP="00C86FB6">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C86FB6">
      <w:pPr>
        <w:pStyle w:val="CommentText"/>
      </w:pPr>
      <w:r>
        <w:t xml:space="preserve">[Comments]: </w:t>
      </w:r>
    </w:p>
    <w:p w14:paraId="22EE3CF6" w14:textId="77777777" w:rsidR="00D201D9" w:rsidRDefault="00D201D9" w:rsidP="00C86FB6">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C86FB6">
      <w:pPr>
        <w:pStyle w:val="CommentText"/>
      </w:pPr>
      <w:r>
        <w:t xml:space="preserve">    preambleTransMax                    ENUMERATED {n3, n4, n5, n6, n7, n8, n10, n20, n50, n100, n200},</w:t>
      </w:r>
    </w:p>
  </w:comment>
  <w:comment w:id="2493" w:author="Intel (Sudeep)" w:date="2024-02-02T16:07:00Z" w:initials="I1">
    <w:p w14:paraId="112D4F35" w14:textId="77777777" w:rsidR="00D201D9" w:rsidRDefault="00D201D9" w:rsidP="00C86FB6">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C86FB6">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C86FB6">
      <w:pPr>
        <w:pStyle w:val="CommentText"/>
      </w:pPr>
      <w:r>
        <w:rPr>
          <w:b/>
        </w:rPr>
        <w:t>[Proposed Change]</w:t>
      </w:r>
      <w:r>
        <w:t>: Remove the presence from either the field description or condition and update accordingly.</w:t>
      </w:r>
    </w:p>
    <w:p w14:paraId="41860106" w14:textId="77777777" w:rsidR="00D201D9" w:rsidRDefault="00D201D9" w:rsidP="00C86FB6">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C86FB6">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C86FB6">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C86FB6">
      <w:pPr>
        <w:pStyle w:val="CommentText"/>
      </w:pPr>
    </w:p>
  </w:comment>
  <w:comment w:id="2494" w:author="Samsung (Seungri Jin)" w:date="2024-02-02T16:07:00Z" w:initials="S">
    <w:p w14:paraId="6B4E70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C86FB6">
      <w:pPr>
        <w:pStyle w:val="CommentText"/>
      </w:pPr>
      <w:r>
        <w:rPr>
          <w:b/>
        </w:rPr>
        <w:t>[Description]</w:t>
      </w:r>
      <w:r>
        <w:t>: PRACH resource may not be needed if additional PCI has the same TAG as the serving PCI.</w:t>
      </w:r>
    </w:p>
    <w:p w14:paraId="718F7AE1" w14:textId="77777777" w:rsidR="00D201D9" w:rsidRDefault="00D201D9" w:rsidP="00C86FB6">
      <w:pPr>
        <w:pStyle w:val="CommentText"/>
      </w:pPr>
      <w:r>
        <w:rPr>
          <w:b/>
        </w:rPr>
        <w:t>[Proposed Change]</w:t>
      </w:r>
      <w:r>
        <w:t>: We need to add “and if tag2 is configured in servingCellConfig”</w:t>
      </w:r>
    </w:p>
    <w:p w14:paraId="04590591" w14:textId="77777777" w:rsidR="00D201D9" w:rsidRDefault="00D201D9" w:rsidP="00C86FB6">
      <w:pPr>
        <w:pStyle w:val="CommentText"/>
      </w:pPr>
      <w:r>
        <w:t xml:space="preserve">[Comments]: </w:t>
      </w:r>
    </w:p>
    <w:p w14:paraId="757F2ECC" w14:textId="77777777" w:rsidR="00D201D9" w:rsidRDefault="00D201D9" w:rsidP="00C86FB6">
      <w:pPr>
        <w:pStyle w:val="CommentText"/>
      </w:pPr>
    </w:p>
  </w:comment>
  <w:comment w:id="2495" w:author="Intel (Sudeep)" w:date="2024-02-02T16:07:00Z" w:initials="I1">
    <w:p w14:paraId="72E75FF2" w14:textId="77777777" w:rsidR="00D201D9" w:rsidRDefault="00D201D9" w:rsidP="00C86FB6">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C86FB6">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C86FB6">
      <w:pPr>
        <w:pStyle w:val="CommentText"/>
      </w:pPr>
      <w:r>
        <w:rPr>
          <w:b/>
        </w:rPr>
        <w:t>[Proposed Change]</w:t>
      </w:r>
      <w:r>
        <w:t>: Update as per the original intention without referring to dedicated configurations.</w:t>
      </w:r>
    </w:p>
    <w:p w14:paraId="27F055D0" w14:textId="77777777" w:rsidR="00D201D9" w:rsidRDefault="00D201D9" w:rsidP="00C86FB6">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C86FB6">
      <w:pPr>
        <w:pStyle w:val="CommentText"/>
      </w:pPr>
    </w:p>
  </w:comment>
  <w:comment w:id="2500" w:author="Huawei (David L)" w:date="2024-02-02T16:07:00Z" w:initials="DL">
    <w:p w14:paraId="39230838" w14:textId="77777777" w:rsidR="00D201D9" w:rsidRDefault="00D201D9" w:rsidP="00C86FB6">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C86FB6">
      <w:pPr>
        <w:pStyle w:val="CommentText"/>
      </w:pPr>
      <w:r>
        <w:rPr>
          <w:b/>
        </w:rPr>
        <w:t>[Description]</w:t>
      </w:r>
      <w:r>
        <w:t>: It is unclear what this refers to.</w:t>
      </w:r>
    </w:p>
    <w:p w14:paraId="60AE515B" w14:textId="77777777" w:rsidR="00D201D9" w:rsidRDefault="00D201D9" w:rsidP="00C86FB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C86FB6">
      <w:pPr>
        <w:pStyle w:val="CommentText"/>
      </w:pPr>
    </w:p>
    <w:p w14:paraId="376831E1"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C86FB6">
      <w:pPr>
        <w:pStyle w:val="CommentText"/>
      </w:pPr>
      <w:r>
        <w:t xml:space="preserve">[Comments]: </w:t>
      </w:r>
    </w:p>
    <w:p w14:paraId="087A0F58" w14:textId="77777777" w:rsidR="00D201D9" w:rsidRDefault="00D201D9" w:rsidP="00C86FB6">
      <w:pPr>
        <w:pStyle w:val="CommentText"/>
      </w:pPr>
    </w:p>
  </w:comment>
  <w:comment w:id="2501" w:author="Fujitsu" w:date="2024-02-02T16:07:00Z" w:initials="Fujitsu">
    <w:p w14:paraId="61685CA4" w14:textId="77777777" w:rsidR="00D201D9" w:rsidRDefault="00D201D9" w:rsidP="00C86FB6">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C86FB6">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C86FB6">
      <w:pPr>
        <w:pStyle w:val="CommentText"/>
      </w:pPr>
      <w:r>
        <w:t>[Comments]:</w:t>
      </w:r>
    </w:p>
  </w:comment>
  <w:comment w:id="2502" w:author="Huawei (David L)" w:date="2024-02-02T16:07:00Z" w:initials="DL">
    <w:p w14:paraId="6BE546C6" w14:textId="77777777" w:rsidR="00D201D9" w:rsidRDefault="00D201D9" w:rsidP="00C86FB6">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C86FB6">
      <w:pPr>
        <w:pStyle w:val="CommentText"/>
      </w:pPr>
      <w:r>
        <w:rPr>
          <w:b/>
        </w:rPr>
        <w:t>[Description]</w:t>
      </w:r>
      <w:r>
        <w:t>: It is unclear what this refers to.</w:t>
      </w:r>
    </w:p>
    <w:p w14:paraId="7A065E5A" w14:textId="77777777" w:rsidR="00D201D9" w:rsidRDefault="00D201D9" w:rsidP="00C86FB6">
      <w:pPr>
        <w:pStyle w:val="CommentText"/>
      </w:pPr>
      <w:r>
        <w:t xml:space="preserve">[Proposed Change]: </w:t>
      </w:r>
    </w:p>
    <w:p w14:paraId="68BD1A28" w14:textId="77777777" w:rsidR="00D201D9" w:rsidRDefault="00D201D9" w:rsidP="00C86FB6">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C86FB6">
      <w:pPr>
        <w:pStyle w:val="CommentText"/>
      </w:pPr>
      <w:r>
        <w:t xml:space="preserve">[Comments]: </w:t>
      </w:r>
    </w:p>
    <w:p w14:paraId="11770DBB" w14:textId="77777777" w:rsidR="00D201D9" w:rsidRDefault="00D201D9" w:rsidP="00C86FB6">
      <w:pPr>
        <w:pStyle w:val="CommentText"/>
      </w:pPr>
    </w:p>
  </w:comment>
  <w:comment w:id="2503" w:author="Huawei (David L)" w:date="2024-02-02T16:07:00Z" w:initials="DL">
    <w:p w14:paraId="1CC22379" w14:textId="77777777" w:rsidR="00D201D9" w:rsidRDefault="00D201D9" w:rsidP="00C86FB6">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C86FB6">
      <w:pPr>
        <w:pStyle w:val="CommentText"/>
      </w:pPr>
      <w:r>
        <w:rPr>
          <w:b/>
        </w:rPr>
        <w:t>[Description]</w:t>
      </w:r>
      <w:r>
        <w:t>: It is unclear what this refers to.</w:t>
      </w:r>
    </w:p>
    <w:p w14:paraId="2F91797F" w14:textId="77777777" w:rsidR="00D201D9" w:rsidRDefault="00D201D9" w:rsidP="00C86FB6">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C86FB6">
      <w:pPr>
        <w:pStyle w:val="CommentText"/>
      </w:pPr>
    </w:p>
    <w:p w14:paraId="174E7AC0"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C86FB6">
      <w:pPr>
        <w:pStyle w:val="CommentText"/>
      </w:pPr>
      <w:r>
        <w:t xml:space="preserve">[Comments]: </w:t>
      </w:r>
    </w:p>
    <w:p w14:paraId="4A8E75D0" w14:textId="77777777" w:rsidR="00D201D9" w:rsidRDefault="00D201D9" w:rsidP="00C86FB6">
      <w:pPr>
        <w:pStyle w:val="CommentText"/>
      </w:pPr>
    </w:p>
  </w:comment>
  <w:comment w:id="2504" w:author="ZTE(Wenting)" w:date="2024-02-02T16:07:00Z" w:initials="ZTE">
    <w:p w14:paraId="1BB84012" w14:textId="77777777" w:rsidR="00D201D9" w:rsidRDefault="00D201D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C86FB6">
      <w:pPr>
        <w:pStyle w:val="CommentText"/>
      </w:pPr>
      <w:r>
        <w:t xml:space="preserve">[Proposed Conclusion]: </w:t>
      </w:r>
    </w:p>
    <w:p w14:paraId="07B52FA9" w14:textId="77777777" w:rsidR="00D201D9" w:rsidRDefault="00D201D9">
      <w:r>
        <w:rPr>
          <w:b/>
        </w:rPr>
        <w:t>[Description]</w:t>
      </w:r>
      <w:r>
        <w:t>:</w:t>
      </w:r>
    </w:p>
    <w:p w14:paraId="793C5EE8" w14:textId="77777777" w:rsidR="00D201D9" w:rsidRDefault="00D201D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
        <w:rPr>
          <w:b/>
        </w:rPr>
        <w:t>[Proposed Change]</w:t>
      </w:r>
      <w:r>
        <w:t>:</w:t>
      </w:r>
    </w:p>
    <w:p w14:paraId="4FF20673" w14:textId="77777777" w:rsidR="00D201D9" w:rsidRDefault="00D201D9">
      <w:pPr>
        <w:pStyle w:val="TAL"/>
      </w:pPr>
      <w:r>
        <w:t>referenceSignal</w:t>
      </w:r>
    </w:p>
    <w:p w14:paraId="7BD256DE"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D201D9" w:rsidRDefault="00D201D9">
      <w:r>
        <w:rPr>
          <w:b/>
        </w:rPr>
        <w:t>[Comments]</w:t>
      </w:r>
      <w:r>
        <w:t>:</w:t>
      </w:r>
    </w:p>
    <w:p w14:paraId="65E3731F" w14:textId="77777777" w:rsidR="00D201D9" w:rsidRDefault="00D201D9">
      <w:pPr>
        <w:pStyle w:val="TAL"/>
      </w:pPr>
    </w:p>
    <w:p w14:paraId="6A2D348A" w14:textId="77777777" w:rsidR="00D201D9" w:rsidRDefault="00D201D9" w:rsidP="00C86FB6">
      <w:pPr>
        <w:pStyle w:val="CommentText"/>
      </w:pPr>
    </w:p>
  </w:comment>
  <w:comment w:id="2506" w:author="Huawei (David L)" w:date="2024-02-02T16:07:00Z" w:initials="DL">
    <w:p w14:paraId="7E5F612E" w14:textId="77777777" w:rsidR="00D201D9" w:rsidRDefault="00D201D9" w:rsidP="00C86FB6">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C86FB6">
      <w:pPr>
        <w:pStyle w:val="CommentText"/>
      </w:pPr>
      <w:r>
        <w:rPr>
          <w:b/>
        </w:rPr>
        <w:t>[Description]</w:t>
      </w:r>
      <w:r>
        <w:t>: It is unclear what this refers to.</w:t>
      </w:r>
    </w:p>
    <w:p w14:paraId="63256CD9" w14:textId="77777777" w:rsidR="00D201D9" w:rsidRDefault="00D201D9" w:rsidP="00C86FB6">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C86FB6">
      <w:pPr>
        <w:pStyle w:val="CommentText"/>
      </w:pPr>
      <w:r>
        <w:t xml:space="preserve">[Comments]: </w:t>
      </w:r>
    </w:p>
    <w:p w14:paraId="31430537" w14:textId="77777777" w:rsidR="00D201D9" w:rsidRDefault="00D201D9" w:rsidP="00C86FB6">
      <w:pPr>
        <w:pStyle w:val="CommentText"/>
      </w:pPr>
    </w:p>
  </w:comment>
  <w:comment w:id="2507" w:author="Fujitsu" w:date="2024-02-02T16:07:00Z" w:initials="Fujitsu">
    <w:p w14:paraId="16911734" w14:textId="77777777" w:rsidR="00D201D9" w:rsidRDefault="00D201D9" w:rsidP="00C86FB6">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C86FB6">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C86FB6">
      <w:pPr>
        <w:pStyle w:val="CommentText"/>
      </w:pPr>
      <w:r>
        <w:t>[Comments]:</w:t>
      </w:r>
    </w:p>
  </w:comment>
  <w:comment w:id="2508" w:author="Huawei (David L)" w:date="2024-02-02T16:07:00Z" w:initials="DL">
    <w:p w14:paraId="42585755" w14:textId="77777777" w:rsidR="00D201D9" w:rsidRDefault="00D201D9" w:rsidP="00C86FB6">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C86FB6">
      <w:pPr>
        <w:pStyle w:val="CommentText"/>
      </w:pPr>
      <w:r>
        <w:rPr>
          <w:b/>
        </w:rPr>
        <w:t>[Description]</w:t>
      </w:r>
      <w:r>
        <w:t>: “quasi-collocation” is a DL concept</w:t>
      </w:r>
    </w:p>
    <w:p w14:paraId="7D181AD9" w14:textId="77777777" w:rsidR="00D201D9" w:rsidRDefault="00D201D9" w:rsidP="00C86FB6">
      <w:pPr>
        <w:pStyle w:val="CommentText"/>
      </w:pPr>
      <w:r>
        <w:t xml:space="preserve">[Proposed Change]: </w:t>
      </w:r>
    </w:p>
    <w:p w14:paraId="423A0A69" w14:textId="77777777" w:rsidR="00D201D9" w:rsidRDefault="00D201D9" w:rsidP="00C86FB6">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C86FB6">
      <w:pPr>
        <w:pStyle w:val="CommentText"/>
      </w:pPr>
      <w:r>
        <w:t xml:space="preserve">[Comments]: </w:t>
      </w:r>
    </w:p>
    <w:p w14:paraId="71D86DE9" w14:textId="77777777" w:rsidR="00D201D9" w:rsidRDefault="00D201D9" w:rsidP="00C86FB6">
      <w:pPr>
        <w:pStyle w:val="CommentText"/>
      </w:pPr>
    </w:p>
  </w:comment>
  <w:comment w:id="2509" w:author="ZTE(Wenting)" w:date="2024-02-02T16:07:00Z" w:initials="ZTE">
    <w:p w14:paraId="599405B5" w14:textId="77777777" w:rsidR="00D201D9" w:rsidRDefault="00D201D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C86FB6">
      <w:pPr>
        <w:pStyle w:val="CommentText"/>
      </w:pPr>
      <w:r>
        <w:t xml:space="preserve">[Proposed Conclusion]: </w:t>
      </w:r>
    </w:p>
    <w:p w14:paraId="3C4B3399" w14:textId="77777777" w:rsidR="00D201D9" w:rsidRDefault="00D201D9">
      <w:r>
        <w:rPr>
          <w:b/>
        </w:rPr>
        <w:t>[Description]</w:t>
      </w:r>
      <w:r>
        <w:t>:</w:t>
      </w:r>
    </w:p>
    <w:p w14:paraId="47821030" w14:textId="77777777" w:rsidR="00D201D9" w:rsidRDefault="00D201D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
        <w:rPr>
          <w:b/>
        </w:rPr>
        <w:t>[Proposed Change]</w:t>
      </w:r>
      <w:r>
        <w:t>:</w:t>
      </w:r>
    </w:p>
    <w:p w14:paraId="73F72392" w14:textId="77777777" w:rsidR="00D201D9" w:rsidRDefault="00D201D9">
      <w:pPr>
        <w:pStyle w:val="TAL"/>
      </w:pPr>
      <w:r>
        <w:t>referenceSignal</w:t>
      </w:r>
    </w:p>
    <w:p w14:paraId="329070EC"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D201D9" w:rsidRDefault="00D201D9">
      <w:r>
        <w:rPr>
          <w:b/>
        </w:rPr>
        <w:t>[Comments]</w:t>
      </w:r>
      <w:r>
        <w:t>:</w:t>
      </w:r>
    </w:p>
    <w:p w14:paraId="001468B1" w14:textId="77777777" w:rsidR="00D201D9" w:rsidRDefault="00D201D9" w:rsidP="00C86FB6">
      <w:pPr>
        <w:pStyle w:val="CommentText"/>
      </w:pPr>
    </w:p>
  </w:comment>
  <w:comment w:id="2517" w:author="Huawei-YinghaoGuo" w:date="2024-02-02T16:07:00Z" w:initials="YG">
    <w:p w14:paraId="19DB638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C86FB6">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C86FB6">
      <w:pPr>
        <w:pStyle w:val="CommentText"/>
      </w:pPr>
      <w:r>
        <w:rPr>
          <w:b/>
        </w:rPr>
        <w:t>[Proposed Change]</w:t>
      </w:r>
      <w:r>
        <w:t xml:space="preserve">: Remove OPTIONAL, -- Need M and make those fields mandatory. </w:t>
      </w:r>
    </w:p>
    <w:p w14:paraId="0E5C56CC" w14:textId="77777777" w:rsidR="00D201D9" w:rsidRDefault="00D201D9" w:rsidP="00C86FB6">
      <w:pPr>
        <w:pStyle w:val="CommentText"/>
      </w:pPr>
      <w:r>
        <w:rPr>
          <w:b/>
        </w:rPr>
        <w:t>[Comments]</w:t>
      </w:r>
      <w:r>
        <w:t>: Huawei v158: since no comments, propose to leave as ToDo and treat by Tdoc.</w:t>
      </w:r>
    </w:p>
  </w:comment>
  <w:comment w:id="2518" w:author="LGE (Siyoung)" w:date="2024-02-02T16:07:00Z" w:initials="LGE (SY)">
    <w:p w14:paraId="16991964" w14:textId="77777777" w:rsidR="00D201D9" w:rsidRDefault="00D201D9" w:rsidP="00C86FB6">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C86FB6">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C86FB6">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C86FB6">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C86FB6">
      <w:pPr>
        <w:pStyle w:val="CommentText"/>
      </w:pPr>
    </w:p>
    <w:p w14:paraId="05CA64BF" w14:textId="77777777" w:rsidR="00D201D9" w:rsidRDefault="00D201D9" w:rsidP="00C86FB6">
      <w:pPr>
        <w:pStyle w:val="CommentText"/>
      </w:pPr>
      <w:r>
        <w:t>[Comments]:</w:t>
      </w:r>
    </w:p>
  </w:comment>
  <w:comment w:id="2519" w:author="CATT (Haocheng)" w:date="2024-02-02T16:07:00Z" w:initials="C">
    <w:p w14:paraId="0E365F8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C86FB6">
      <w:pPr>
        <w:pStyle w:val="CommentText"/>
        <w:rPr>
          <w:rFonts w:eastAsiaTheme="minorEastAsia"/>
          <w:lang w:eastAsia="zh-CN"/>
        </w:rPr>
      </w:pPr>
      <w:r>
        <w:t xml:space="preserve">[Description]: </w:t>
      </w:r>
    </w:p>
    <w:p w14:paraId="001558E0" w14:textId="77777777" w:rsidR="00D201D9" w:rsidRDefault="00D201D9" w:rsidP="00C86FB6">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C86FB6">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C86FB6">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C86FB6">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C86FB6">
      <w:pPr>
        <w:pStyle w:val="CommentText"/>
        <w:rPr>
          <w:rFonts w:eastAsiaTheme="minorEastAsia"/>
          <w:lang w:eastAsia="zh-CN"/>
        </w:rPr>
      </w:pPr>
      <w:r>
        <w:t xml:space="preserve">[Proposed Change]: </w:t>
      </w:r>
    </w:p>
    <w:p w14:paraId="5F5D6089" w14:textId="77777777" w:rsidR="00D201D9" w:rsidRDefault="00D201D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D201D9" w:rsidRDefault="00D201D9" w:rsidP="00C86FB6">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C86FB6">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D201D9" w:rsidRDefault="00D201D9" w:rsidP="00C86FB6">
      <w:pPr>
        <w:pStyle w:val="CommentText"/>
      </w:pPr>
    </w:p>
  </w:comment>
  <w:comment w:id="2522" w:author="Intel (Sudeep)" w:date="2024-02-02T16:07:00Z" w:initials="I1">
    <w:p w14:paraId="3AED4A39" w14:textId="77777777" w:rsidR="00D201D9" w:rsidRDefault="00D201D9" w:rsidP="00C86FB6">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C86FB6">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C86FB6">
      <w:pPr>
        <w:pStyle w:val="CommentText"/>
      </w:pPr>
      <w:r>
        <w:rPr>
          <w:b/>
        </w:rPr>
        <w:t>[Proposed Change]</w:t>
      </w:r>
      <w:r>
        <w:t>: Define an IE to group this and the next field, and use setupRelease for that.</w:t>
      </w:r>
    </w:p>
    <w:p w14:paraId="6A8A2AA0" w14:textId="77777777" w:rsidR="00D201D9" w:rsidRDefault="00D201D9" w:rsidP="00C86FB6">
      <w:pPr>
        <w:pStyle w:val="CommentText"/>
      </w:pPr>
      <w:r>
        <w:rPr>
          <w:b/>
        </w:rPr>
        <w:t>[Comments]</w:t>
      </w:r>
      <w:r>
        <w:t>: Huawei v138: ok but looks like a tiny optimization (it may save nothing or 1 byte)</w:t>
      </w:r>
    </w:p>
  </w:comment>
  <w:comment w:id="2523" w:author="Huawei (David L)" w:date="2024-02-02T16:07:00Z" w:initials="DL">
    <w:p w14:paraId="5D0B1DFA" w14:textId="77777777" w:rsidR="00D201D9" w:rsidRDefault="00D201D9" w:rsidP="00C86FB6">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C86FB6">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C86FB6">
      <w:pPr>
        <w:pStyle w:val="CommentText"/>
      </w:pPr>
      <w:r>
        <w:t>Besides, we understand the UE behaviour is clear enough when the field is present/absent according to the field description.</w:t>
      </w:r>
    </w:p>
    <w:p w14:paraId="5E0E1F12" w14:textId="77777777" w:rsidR="00D201D9" w:rsidRDefault="00D201D9" w:rsidP="00C86FB6">
      <w:pPr>
        <w:pStyle w:val="CommentText"/>
      </w:pPr>
      <w:r>
        <w:rPr>
          <w:b/>
        </w:rPr>
        <w:t>[Proposed Change]</w:t>
      </w:r>
      <w:r>
        <w:t>: For nonCollocatedTypeMRDC-r18 and nonCollocatedTypeNR-CA-r18, suggest to correct to ENUMERATED { true }</w:t>
      </w:r>
    </w:p>
    <w:p w14:paraId="79747F64" w14:textId="77777777" w:rsidR="00D201D9" w:rsidRDefault="00D201D9" w:rsidP="00C86FB6">
      <w:pPr>
        <w:pStyle w:val="CommentText"/>
      </w:pPr>
      <w:r>
        <w:t xml:space="preserve">[Comments]: </w:t>
      </w:r>
    </w:p>
    <w:p w14:paraId="6F7A4639" w14:textId="77777777" w:rsidR="00D201D9" w:rsidRDefault="00D201D9" w:rsidP="00C86FB6">
      <w:pPr>
        <w:pStyle w:val="CommentText"/>
      </w:pPr>
    </w:p>
  </w:comment>
  <w:comment w:id="2525" w:author="Ericsson (Tony)" w:date="2024-02-02T16:07:00Z" w:initials="E">
    <w:p w14:paraId="1AF043B7" w14:textId="77777777" w:rsidR="00D201D9" w:rsidRDefault="00D201D9" w:rsidP="00C86FB6">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C86FB6">
      <w:pPr>
        <w:pStyle w:val="CommentText"/>
      </w:pPr>
      <w:r>
        <w:rPr>
          <w:b/>
        </w:rPr>
        <w:t>[Description]</w:t>
      </w:r>
      <w:r>
        <w:t>: This field has two spare bits which as missing and it would be good to spell them out for future extension.</w:t>
      </w:r>
    </w:p>
    <w:p w14:paraId="397D702F" w14:textId="77777777" w:rsidR="00D201D9" w:rsidRDefault="00D201D9" w:rsidP="00C86FB6">
      <w:pPr>
        <w:pStyle w:val="CommentText"/>
      </w:pPr>
      <w:r>
        <w:rPr>
          <w:b/>
        </w:rPr>
        <w:t>[Proposed Change]</w:t>
      </w:r>
      <w:r>
        <w:t>: Add missing spare values are follows:</w:t>
      </w:r>
    </w:p>
    <w:p w14:paraId="34C70160" w14:textId="77777777" w:rsidR="00D201D9" w:rsidRDefault="00D201D9" w:rsidP="00C86FB6">
      <w:pPr>
        <w:pStyle w:val="CommentText"/>
      </w:pPr>
      <w:r>
        <w:t>autonomousDenialSlots-r18           ENUMERATED {n2, n5, n10, n15, n20, n30</w:t>
      </w:r>
      <w:r>
        <w:rPr>
          <w:color w:val="FF0000"/>
        </w:rPr>
        <w:t>, spare 2, spare1</w:t>
      </w:r>
      <w:r>
        <w:t>},</w:t>
      </w:r>
    </w:p>
    <w:p w14:paraId="69995613" w14:textId="77777777" w:rsidR="00D201D9" w:rsidRDefault="00D201D9" w:rsidP="00C86FB6">
      <w:pPr>
        <w:pStyle w:val="CommentText"/>
      </w:pPr>
      <w:r>
        <w:t xml:space="preserve">[Comments]: </w:t>
      </w:r>
    </w:p>
    <w:p w14:paraId="0C7C0AF7" w14:textId="6971F386" w:rsidR="00D201D9" w:rsidRDefault="00D201D9" w:rsidP="00C86FB6">
      <w:pPr>
        <w:pStyle w:val="CommentText"/>
      </w:pPr>
      <w:r>
        <w:t>Xiaomi (Yumin): Fine to add the spares. Thank you.</w:t>
      </w:r>
    </w:p>
  </w:comment>
  <w:comment w:id="2526" w:author="Intel (Sudeep)" w:date="2024-02-02T16:07:00Z" w:initials="I1">
    <w:p w14:paraId="2C8C2ABA" w14:textId="77777777" w:rsidR="00D201D9" w:rsidRDefault="00D201D9" w:rsidP="00C86FB6">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C86FB6">
      <w:pPr>
        <w:pStyle w:val="CommentText"/>
      </w:pPr>
      <w:r>
        <w:rPr>
          <w:b/>
        </w:rPr>
        <w:t>[Description]</w:t>
      </w:r>
      <w:r>
        <w:t>: This is oneshot and should use Need N</w:t>
      </w:r>
    </w:p>
    <w:p w14:paraId="134B4143" w14:textId="77777777" w:rsidR="00D201D9" w:rsidRDefault="00D201D9" w:rsidP="00C86FB6">
      <w:pPr>
        <w:pStyle w:val="CommentText"/>
      </w:pPr>
      <w:r>
        <w:rPr>
          <w:b/>
        </w:rPr>
        <w:t>[Proposed Change]</w:t>
      </w:r>
      <w:r>
        <w:t>: Change to Need N</w:t>
      </w:r>
    </w:p>
    <w:p w14:paraId="2FC856A0" w14:textId="77777777" w:rsidR="00D201D9" w:rsidRDefault="00D201D9" w:rsidP="00C86FB6">
      <w:pPr>
        <w:pStyle w:val="CommentText"/>
      </w:pPr>
      <w:r>
        <w:t xml:space="preserve">[Comments]: </w:t>
      </w:r>
    </w:p>
    <w:p w14:paraId="089C0C86" w14:textId="77777777" w:rsidR="00D201D9" w:rsidRDefault="00D201D9" w:rsidP="00C86FB6">
      <w:pPr>
        <w:pStyle w:val="CommentText"/>
      </w:pPr>
    </w:p>
  </w:comment>
  <w:comment w:id="2527" w:author="Ericsson (Helka-Liina)" w:date="2024-02-02T16:07:00Z" w:initials="HLM">
    <w:p w14:paraId="4A343C9F" w14:textId="77777777" w:rsidR="00D201D9" w:rsidRDefault="00D201D9" w:rsidP="00C86FB6">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C86FB6">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C86FB6">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C86FB6">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C86FB6">
      <w:pPr>
        <w:pStyle w:val="CommentText"/>
      </w:pPr>
    </w:p>
  </w:comment>
  <w:comment w:id="2528" w:author="Apple - Naveen Palle" w:date="2024-02-02T16:07:00Z" w:initials="AAPL">
    <w:p w14:paraId="5EF3230F" w14:textId="77777777" w:rsidR="00D201D9" w:rsidRDefault="00D201D9" w:rsidP="00C86FB6">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D201D9" w:rsidRDefault="00D201D9" w:rsidP="00C86FB6">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C86FB6">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C86FB6">
      <w:pPr>
        <w:pStyle w:val="CommentText"/>
      </w:pPr>
      <w:r>
        <w:rPr>
          <w:b/>
        </w:rPr>
        <w:t>[Proposed Change]</w:t>
      </w:r>
      <w:r>
        <w:t>: Align indication of beam for dynamic grant by using TCI state ID.</w:t>
      </w:r>
    </w:p>
    <w:p w14:paraId="6E4F3EDF" w14:textId="77777777" w:rsidR="00D201D9" w:rsidRDefault="00D201D9" w:rsidP="00C86FB6">
      <w:pPr>
        <w:pStyle w:val="CommentText"/>
      </w:pPr>
      <w:r>
        <w:t>[Comments]:</w:t>
      </w:r>
    </w:p>
  </w:comment>
  <w:comment w:id="2530" w:author="Intel (Sudeep)" w:date="2024-02-02T16:07:00Z" w:initials="I1">
    <w:p w14:paraId="4CC34985" w14:textId="77777777" w:rsidR="00D201D9" w:rsidRDefault="00D201D9" w:rsidP="00C86FB6">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C86FB6">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C86FB6">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C86FB6">
      <w:pPr>
        <w:pStyle w:val="CommentText"/>
      </w:pPr>
      <w:r>
        <w:rPr>
          <w:b/>
        </w:rPr>
        <w:t>[Comments]</w:t>
      </w:r>
      <w:r>
        <w:t>: [QC v084] We do not see the need to optimize for partial reconfiguration.</w:t>
      </w:r>
    </w:p>
    <w:p w14:paraId="2FB31A7C" w14:textId="77777777" w:rsidR="00D201D9" w:rsidRDefault="00D201D9" w:rsidP="00C86FB6">
      <w:pPr>
        <w:pStyle w:val="CommentText"/>
      </w:pPr>
    </w:p>
  </w:comment>
  <w:comment w:id="2531" w:author="Intel (Sudeep)" w:date="2024-02-02T16:07:00Z" w:initials="I1">
    <w:p w14:paraId="6CC54449" w14:textId="77777777" w:rsidR="00D201D9" w:rsidRDefault="00D201D9" w:rsidP="00C86FB6">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C86FB6">
      <w:pPr>
        <w:pStyle w:val="CommentText"/>
      </w:pPr>
      <w:r>
        <w:rPr>
          <w:b/>
        </w:rPr>
        <w:t>[Description]</w:t>
      </w:r>
      <w:r>
        <w:t>: Should be Need S as there is a behaviour on absence in the field description</w:t>
      </w:r>
    </w:p>
    <w:p w14:paraId="684F29C1" w14:textId="77777777" w:rsidR="00D201D9" w:rsidRDefault="00D201D9" w:rsidP="00C86FB6">
      <w:pPr>
        <w:pStyle w:val="CommentText"/>
      </w:pPr>
      <w:r>
        <w:rPr>
          <w:b/>
        </w:rPr>
        <w:t>[Proposed Change]</w:t>
      </w:r>
      <w:r>
        <w:t>: Change to Need S</w:t>
      </w:r>
    </w:p>
    <w:p w14:paraId="695E5096" w14:textId="77777777" w:rsidR="00D201D9" w:rsidRDefault="00D201D9" w:rsidP="00C86FB6">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C86FB6">
      <w:pPr>
        <w:pStyle w:val="CommentText"/>
      </w:pPr>
    </w:p>
  </w:comment>
  <w:comment w:id="2532" w:author="QC (Umesh)" w:date="2024-02-02T16:07:00Z" w:initials="QC">
    <w:p w14:paraId="7F8077DB" w14:textId="77777777" w:rsidR="00D201D9" w:rsidRDefault="00D201D9" w:rsidP="00C86FB6">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C86FB6">
      <w:pPr>
        <w:pStyle w:val="CommentText"/>
      </w:pPr>
      <w:r>
        <w:rPr>
          <w:b/>
        </w:rPr>
        <w:t>[Description]</w:t>
      </w:r>
      <w:r>
        <w:t>: No field description. TS38.214 does not mention this field either.</w:t>
      </w:r>
    </w:p>
    <w:p w14:paraId="25A42609" w14:textId="77777777" w:rsidR="00D201D9" w:rsidRDefault="00D201D9" w:rsidP="00C86FB6">
      <w:pPr>
        <w:pStyle w:val="CommentText"/>
      </w:pPr>
      <w:r>
        <w:t>Note that associatedBand-r18 under the same IE UplinkTxSwitchingAssociatedBandDualUL-r18 is mentioned in TS38.214.</w:t>
      </w:r>
    </w:p>
    <w:p w14:paraId="77E005B0" w14:textId="77777777" w:rsidR="00D201D9" w:rsidRDefault="00D201D9" w:rsidP="00C86FB6">
      <w:pPr>
        <w:pStyle w:val="CommentText"/>
      </w:pPr>
      <w:r>
        <w:rPr>
          <w:b/>
        </w:rPr>
        <w:t>[Proposed Change]</w:t>
      </w:r>
      <w:r>
        <w:t>: Decide whether to add field description or ask RAN1 to capture transmitBand in TS38.214.</w:t>
      </w:r>
    </w:p>
    <w:p w14:paraId="5E611D86" w14:textId="77777777" w:rsidR="00D201D9" w:rsidRDefault="00D201D9" w:rsidP="00C86FB6">
      <w:pPr>
        <w:pStyle w:val="CommentText"/>
      </w:pPr>
      <w:r>
        <w:t xml:space="preserve">[Comments]: </w:t>
      </w:r>
    </w:p>
    <w:p w14:paraId="28F2531C" w14:textId="77777777" w:rsidR="00D201D9" w:rsidRDefault="00D201D9" w:rsidP="00C86FB6">
      <w:pPr>
        <w:pStyle w:val="CommentText"/>
      </w:pPr>
    </w:p>
  </w:comment>
  <w:comment w:id="2533" w:author="Huawei (David L)" w:date="2024-02-02T16:07:00Z" w:initials="DL">
    <w:p w14:paraId="66DE3D8B" w14:textId="77777777" w:rsidR="00D201D9" w:rsidRDefault="00D201D9" w:rsidP="00C86FB6">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
        <w:rPr>
          <w:b/>
        </w:rPr>
        <w:t>[Description]</w:t>
      </w:r>
      <w:r>
        <w:t>: According to the agreement in RAN2#124:</w:t>
      </w:r>
    </w:p>
    <w:p w14:paraId="07935736"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D201D9" w:rsidRDefault="00D201D9"/>
    <w:p w14:paraId="01CD7D2C" w14:textId="77777777" w:rsidR="00D201D9" w:rsidRDefault="00D201D9">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C86FB6">
      <w:pPr>
        <w:pStyle w:val="CommentText"/>
      </w:pPr>
    </w:p>
    <w:p w14:paraId="61F3265E" w14:textId="77777777" w:rsidR="00D201D9" w:rsidRDefault="00D201D9" w:rsidP="00C86FB6">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C86FB6">
      <w:pPr>
        <w:pStyle w:val="CommentText"/>
      </w:pPr>
    </w:p>
  </w:comment>
  <w:comment w:id="2534" w:author="Huawei (David L)" w:date="2024-02-02T16:07:00Z" w:initials="DL">
    <w:p w14:paraId="46706029" w14:textId="77777777" w:rsidR="00D201D9" w:rsidRDefault="00D201D9" w:rsidP="00C86FB6">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C86FB6">
      <w:pPr>
        <w:pStyle w:val="CommentText"/>
      </w:pPr>
    </w:p>
    <w:p w14:paraId="4CB47B5A" w14:textId="77777777" w:rsidR="00D201D9" w:rsidRDefault="00D201D9" w:rsidP="00C86FB6">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C86FB6">
      <w:pPr>
        <w:pStyle w:val="CommentText"/>
      </w:pPr>
    </w:p>
  </w:comment>
  <w:comment w:id="2535" w:author="Ericsson (Helka-Liina)" w:date="2024-02-02T16:07:00Z" w:initials="HLM">
    <w:p w14:paraId="19D35CB4" w14:textId="77777777" w:rsidR="00D201D9" w:rsidRDefault="00D201D9" w:rsidP="00C86FB6">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C86FB6">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C86FB6">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C86FB6">
      <w:pPr>
        <w:pStyle w:val="CommentText"/>
      </w:pPr>
      <w:r>
        <w:rPr>
          <w:b/>
          <w:bCs/>
        </w:rPr>
        <w:t>[Comments]</w:t>
      </w:r>
      <w:r>
        <w:t>: OPPO (Qianxi): safer to wait for R1/4 LS reply on R2-2313959?</w:t>
      </w:r>
      <w:r>
        <w:br/>
      </w:r>
    </w:p>
  </w:comment>
  <w:comment w:id="2536" w:author="Samsung (Seung-Beom)" w:date="2024-02-02T16:07:00Z" w:initials="SS">
    <w:p w14:paraId="33B1786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C86FB6">
      <w:pPr>
        <w:pStyle w:val="CommentText"/>
      </w:pPr>
      <w:r>
        <w:rPr>
          <w:b/>
        </w:rPr>
        <w:t>[Description]</w:t>
      </w:r>
      <w:r>
        <w:t>: It is not clear what zero and source mean</w:t>
      </w:r>
    </w:p>
    <w:p w14:paraId="724C7B33" w14:textId="77777777" w:rsidR="00D201D9" w:rsidRDefault="00D201D9" w:rsidP="00C86FB6">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C86FB6">
      <w:pPr>
        <w:pStyle w:val="CommentText"/>
      </w:pPr>
      <w:r>
        <w:t>value of the current serving cell.</w:t>
      </w:r>
    </w:p>
    <w:p w14:paraId="140B0551" w14:textId="77777777" w:rsidR="00D201D9" w:rsidRDefault="00D201D9" w:rsidP="00C86FB6">
      <w:pPr>
        <w:pStyle w:val="CommentText"/>
      </w:pPr>
      <w:r>
        <w:t>[Comments]:</w:t>
      </w:r>
    </w:p>
    <w:p w14:paraId="14700B3E" w14:textId="77777777" w:rsidR="00D201D9" w:rsidRDefault="00D201D9" w:rsidP="00C86FB6">
      <w:pPr>
        <w:pStyle w:val="CommentText"/>
      </w:pPr>
    </w:p>
    <w:p w14:paraId="600861A8" w14:textId="77777777" w:rsidR="00D201D9" w:rsidRDefault="00D201D9" w:rsidP="00C86FB6">
      <w:pPr>
        <w:pStyle w:val="CommentText"/>
      </w:pPr>
    </w:p>
  </w:comment>
  <w:comment w:id="2537" w:author="Xiaomi (Xiaolong)" w:date="2024-02-02T16:07:00Z" w:initials="XM">
    <w:p w14:paraId="1B3B1181" w14:textId="77777777" w:rsidR="00D201D9" w:rsidRDefault="00D201D9" w:rsidP="00C86FB6">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C86FB6">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C86FB6">
      <w:pPr>
        <w:pStyle w:val="CommentText"/>
      </w:pPr>
      <w:r>
        <w:rPr>
          <w:b/>
        </w:rPr>
        <w:t>[Proposed Change]</w:t>
      </w:r>
      <w:r>
        <w:t>: Suggest change the description accordingly.</w:t>
      </w:r>
    </w:p>
    <w:p w14:paraId="1085147E" w14:textId="77777777" w:rsidR="00D201D9" w:rsidRDefault="00D201D9" w:rsidP="00C86FB6">
      <w:pPr>
        <w:pStyle w:val="CommentText"/>
      </w:pPr>
      <w:r>
        <w:t xml:space="preserve">[Comments]: </w:t>
      </w:r>
    </w:p>
    <w:p w14:paraId="771F6B8A" w14:textId="77777777" w:rsidR="00D201D9" w:rsidRDefault="00D201D9" w:rsidP="00C86FB6">
      <w:pPr>
        <w:pStyle w:val="CommentText"/>
      </w:pPr>
    </w:p>
  </w:comment>
  <w:comment w:id="2538" w:author="Ericsson (Helka-Liina)" w:date="2024-02-02T16:07:00Z" w:initials="HLM">
    <w:p w14:paraId="18AC20A5" w14:textId="77777777" w:rsidR="00D201D9" w:rsidRDefault="00D201D9" w:rsidP="00C86FB6">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C86FB6">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C86FB6">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C86FB6">
      <w:pPr>
        <w:pStyle w:val="CommentText"/>
      </w:pPr>
      <w:r>
        <w:t xml:space="preserve">[Comments]: </w:t>
      </w:r>
    </w:p>
    <w:p w14:paraId="03D463C5" w14:textId="77777777" w:rsidR="00D201D9" w:rsidRDefault="00D201D9" w:rsidP="00C86FB6">
      <w:pPr>
        <w:pStyle w:val="CommentText"/>
      </w:pPr>
    </w:p>
  </w:comment>
  <w:comment w:id="2539" w:author="Ericsson (Helka-Liina)" w:date="2024-02-02T16:07:00Z" w:initials="HLM">
    <w:p w14:paraId="039E05F3" w14:textId="77777777" w:rsidR="00D201D9" w:rsidRDefault="00D201D9" w:rsidP="00C86FB6">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C86FB6">
      <w:pPr>
        <w:pStyle w:val="CommentText"/>
      </w:pPr>
      <w:r>
        <w:rPr>
          <w:b/>
        </w:rPr>
        <w:t>[Description]</w:t>
      </w:r>
      <w:r>
        <w:t>: Based on C701 (i.e., remove tci-StateID-r18), dg-beam-r18 is used not only for NTN but also for mobile IAB mobile IAB.</w:t>
      </w:r>
    </w:p>
    <w:p w14:paraId="7BCF45A6" w14:textId="77777777" w:rsidR="00D201D9" w:rsidRDefault="00D201D9" w:rsidP="00C86FB6">
      <w:pPr>
        <w:pStyle w:val="CommentText"/>
      </w:pPr>
      <w:r>
        <w:rPr>
          <w:b/>
        </w:rPr>
        <w:t>[Proposed Change]</w:t>
      </w:r>
      <w:r>
        <w:t>: Delete “in NTN”.</w:t>
      </w:r>
    </w:p>
    <w:p w14:paraId="4C397E86" w14:textId="77777777" w:rsidR="00D201D9" w:rsidRDefault="00D201D9" w:rsidP="00C86FB6">
      <w:pPr>
        <w:pStyle w:val="CommentText"/>
      </w:pPr>
      <w:r>
        <w:t xml:space="preserve">[Comments]: </w:t>
      </w:r>
    </w:p>
    <w:p w14:paraId="688F514A" w14:textId="77777777" w:rsidR="00D201D9" w:rsidRDefault="00D201D9" w:rsidP="00C86FB6">
      <w:pPr>
        <w:pStyle w:val="CommentText"/>
      </w:pPr>
    </w:p>
  </w:comment>
  <w:comment w:id="2540" w:author="Intel (Sudeep)" w:date="2024-02-02T16:07:00Z" w:initials="I1">
    <w:p w14:paraId="0BD01C82" w14:textId="77777777" w:rsidR="00D201D9" w:rsidRDefault="00D201D9" w:rsidP="00C86FB6">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C86FB6">
      <w:pPr>
        <w:pStyle w:val="CommentText"/>
      </w:pPr>
      <w:r>
        <w:rPr>
          <w:b/>
        </w:rPr>
        <w:t>[Description]</w:t>
      </w:r>
      <w:r>
        <w:t>: This is a one shot field.  There is no need for a Need code for absence.</w:t>
      </w:r>
    </w:p>
    <w:p w14:paraId="442B5E50" w14:textId="77777777" w:rsidR="00D201D9" w:rsidRDefault="00D201D9" w:rsidP="00C86FB6">
      <w:pPr>
        <w:pStyle w:val="CommentText"/>
      </w:pPr>
      <w:r>
        <w:rPr>
          <w:b/>
        </w:rPr>
        <w:t>[Proposed Change]</w:t>
      </w:r>
      <w:r>
        <w:t>: Delete the Need code for absence.</w:t>
      </w:r>
    </w:p>
    <w:p w14:paraId="5106220B" w14:textId="77777777" w:rsidR="00D201D9" w:rsidRDefault="00D201D9" w:rsidP="00C86FB6">
      <w:pPr>
        <w:pStyle w:val="CommentText"/>
      </w:pPr>
      <w:r>
        <w:rPr>
          <w:b/>
        </w:rPr>
        <w:t>[Comments]</w:t>
      </w:r>
      <w:r>
        <w:t>: [Ericsson - Ignacio] We agree. It can be addressed in the Rapp CR.</w:t>
      </w:r>
    </w:p>
    <w:p w14:paraId="129F456D" w14:textId="77777777" w:rsidR="00D201D9" w:rsidRDefault="00D201D9" w:rsidP="00C86FB6">
      <w:pPr>
        <w:pStyle w:val="CommentText"/>
      </w:pPr>
    </w:p>
  </w:comment>
  <w:comment w:id="2541" w:author="Ericsson (Helka-Liina)" w:date="2024-02-02T16:07:00Z" w:initials="HLM">
    <w:p w14:paraId="7839608A" w14:textId="77777777" w:rsidR="00D201D9" w:rsidRDefault="00D201D9" w:rsidP="00C86FB6">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C86FB6">
      <w:pPr>
        <w:pStyle w:val="CommentText"/>
      </w:pPr>
      <w:r>
        <w:rPr>
          <w:b/>
        </w:rPr>
        <w:t>[Description]</w:t>
      </w:r>
      <w:r>
        <w:t>: Based on C701(i.e., remove tci-StateID-r18), this condition is not necessary any more.</w:t>
      </w:r>
    </w:p>
    <w:p w14:paraId="4EFA1C64" w14:textId="77777777" w:rsidR="00D201D9" w:rsidRDefault="00D201D9" w:rsidP="00C86FB6">
      <w:pPr>
        <w:pStyle w:val="CommentText"/>
      </w:pPr>
      <w:r>
        <w:rPr>
          <w:b/>
        </w:rPr>
        <w:t>[Proposed Change]</w:t>
      </w:r>
      <w:r>
        <w:t>: Remove this condition.</w:t>
      </w:r>
    </w:p>
    <w:p w14:paraId="13980716" w14:textId="77777777" w:rsidR="00D201D9" w:rsidRDefault="00D201D9" w:rsidP="00C86FB6">
      <w:pPr>
        <w:pStyle w:val="CommentText"/>
      </w:pPr>
      <w:r>
        <w:t xml:space="preserve">[Comments]: </w:t>
      </w:r>
    </w:p>
    <w:p w14:paraId="21A12242" w14:textId="77777777" w:rsidR="00D201D9" w:rsidRDefault="00D201D9" w:rsidP="00C86FB6">
      <w:pPr>
        <w:pStyle w:val="CommentText"/>
      </w:pPr>
    </w:p>
  </w:comment>
  <w:comment w:id="2542" w:author="Apple - Naveen Palle" w:date="2024-02-02T16:07:00Z" w:initials="AAPL">
    <w:p w14:paraId="26C5099F" w14:textId="77777777" w:rsidR="00D201D9" w:rsidRDefault="00D201D9" w:rsidP="00C86FB6">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D201D9" w:rsidRDefault="00D201D9" w:rsidP="00C86FB6">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C86FB6">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C86FB6">
      <w:pPr>
        <w:pStyle w:val="CommentText"/>
      </w:pPr>
      <w:r>
        <w:rPr>
          <w:b/>
        </w:rPr>
        <w:t>[Proposed Change]</w:t>
      </w:r>
      <w:r>
        <w:t>: For fields tracebilityToUTC-r18 and tracebilityToGNSS-r18 change IE type to BOOLEAN.</w:t>
      </w:r>
    </w:p>
    <w:p w14:paraId="76550A82" w14:textId="77777777" w:rsidR="00D201D9" w:rsidRDefault="00D201D9" w:rsidP="00C86FB6">
      <w:pPr>
        <w:pStyle w:val="CommentText"/>
      </w:pPr>
      <w:r>
        <w:t xml:space="preserve">[Comments]: </w:t>
      </w:r>
    </w:p>
    <w:p w14:paraId="369942C8" w14:textId="77777777" w:rsidR="00D201D9" w:rsidRDefault="00D201D9" w:rsidP="00C86FB6">
      <w:pPr>
        <w:pStyle w:val="CommentText"/>
      </w:pPr>
    </w:p>
  </w:comment>
  <w:comment w:id="2566" w:author="Samsung (Seungri Jin)" w:date="2024-02-02T16:07:00Z" w:initials="S">
    <w:p w14:paraId="3D5074D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C86FB6">
      <w:pPr>
        <w:pStyle w:val="CommentText"/>
      </w:pPr>
      <w:r>
        <w:rPr>
          <w:b/>
        </w:rPr>
        <w:t>[Description]</w:t>
      </w:r>
      <w:r>
        <w:t>: There is no further entity in CHOICE structure for codebookType</w:t>
      </w:r>
    </w:p>
    <w:p w14:paraId="68445827" w14:textId="77777777" w:rsidR="00D201D9" w:rsidRDefault="00D201D9" w:rsidP="00C86FB6">
      <w:pPr>
        <w:pStyle w:val="CommentText"/>
      </w:pPr>
      <w:r>
        <w:rPr>
          <w:b/>
        </w:rPr>
        <w:t>[Proposed Change]</w:t>
      </w:r>
      <w:r>
        <w:t>: Change the CHOICE to SEQUENCE</w:t>
      </w:r>
    </w:p>
    <w:p w14:paraId="69151AE2" w14:textId="77777777" w:rsidR="00D201D9" w:rsidRDefault="00D201D9" w:rsidP="00C86FB6">
      <w:pPr>
        <w:pStyle w:val="CommentText"/>
      </w:pPr>
      <w:r>
        <w:t xml:space="preserve">codebookType                              </w:t>
      </w:r>
      <w:r>
        <w:rPr>
          <w:color w:val="993366"/>
        </w:rPr>
        <w:t xml:space="preserve">SEQUENCE </w:t>
      </w:r>
      <w:r>
        <w:t>{</w:t>
      </w:r>
    </w:p>
    <w:p w14:paraId="5F725F89" w14:textId="77777777" w:rsidR="00D201D9" w:rsidRDefault="00D201D9" w:rsidP="00C86FB6">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C86FB6">
      <w:pPr>
        <w:pStyle w:val="CommentText"/>
      </w:pPr>
      <w:r>
        <w:t>Huawei v138: also disagree</w:t>
      </w:r>
    </w:p>
    <w:p w14:paraId="5A4E2E63" w14:textId="77777777" w:rsidR="00D201D9" w:rsidRDefault="00D201D9" w:rsidP="00C86FB6">
      <w:pPr>
        <w:pStyle w:val="CommentText"/>
      </w:pPr>
    </w:p>
  </w:comment>
  <w:comment w:id="2567" w:author="Samsung (Seungri Jin)" w:date="2024-02-02T16:07:00Z" w:initials="S">
    <w:p w14:paraId="276A2CEA" w14:textId="77777777" w:rsidR="00D201D9" w:rsidRDefault="00D201D9" w:rsidP="00C86FB6">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C86FB6">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C86FB6">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C86FB6">
      <w:pPr>
        <w:pStyle w:val="CommentText"/>
      </w:pPr>
    </w:p>
    <w:p w14:paraId="76C86DEC" w14:textId="77777777" w:rsidR="00D201D9" w:rsidRDefault="00D201D9" w:rsidP="00C86FB6">
      <w:pPr>
        <w:pStyle w:val="CommentText"/>
      </w:pPr>
      <w:r>
        <w:t>[Comments]:</w:t>
      </w:r>
    </w:p>
    <w:p w14:paraId="1B880BF9" w14:textId="77777777" w:rsidR="00D201D9" w:rsidRDefault="00D201D9" w:rsidP="00C86FB6">
      <w:pPr>
        <w:pStyle w:val="CommentText"/>
      </w:pPr>
    </w:p>
    <w:p w14:paraId="365B2426" w14:textId="77777777" w:rsidR="00D201D9" w:rsidRDefault="00D201D9" w:rsidP="00C86FB6">
      <w:pPr>
        <w:pStyle w:val="CommentText"/>
      </w:pPr>
    </w:p>
  </w:comment>
  <w:comment w:id="2569" w:author="Huawei (David L)" w:date="2024-02-02T16:07:00Z" w:initials="DL">
    <w:p w14:paraId="26DB45C4" w14:textId="77777777" w:rsidR="00D201D9" w:rsidRDefault="00D201D9" w:rsidP="00C86FB6">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C86FB6">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C86FB6">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C86FB6">
      <w:pPr>
        <w:pStyle w:val="CommentText"/>
      </w:pPr>
      <w:r>
        <w:t>[Comments]:</w:t>
      </w:r>
      <w:r>
        <w:rPr>
          <w:color w:val="FF0000"/>
        </w:rPr>
        <w:t xml:space="preserve"> </w:t>
      </w:r>
    </w:p>
    <w:p w14:paraId="792D5365" w14:textId="77777777" w:rsidR="00D201D9" w:rsidRDefault="00D201D9" w:rsidP="00C86FB6">
      <w:pPr>
        <w:pStyle w:val="CommentText"/>
      </w:pPr>
    </w:p>
  </w:comment>
  <w:comment w:id="2570" w:author="Samsung (Seungri Jin)" w:date="2024-02-02T16:07:00Z" w:initials="S">
    <w:p w14:paraId="31EE273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C86FB6">
      <w:pPr>
        <w:pStyle w:val="CommentText"/>
      </w:pPr>
      <w:r>
        <w:rPr>
          <w:b/>
        </w:rPr>
        <w:t>[Description]</w:t>
      </w:r>
      <w:r>
        <w:t>: to configure typeII-CJT-r18 codebook, all parameters should present except valueOfO3-r18 is optional</w:t>
      </w:r>
    </w:p>
    <w:p w14:paraId="24BF3DD1" w14:textId="77777777" w:rsidR="00D201D9" w:rsidRDefault="00D201D9" w:rsidP="00C86FB6">
      <w:pPr>
        <w:pStyle w:val="CommentText"/>
      </w:pPr>
      <w:r>
        <w:rPr>
          <w:b/>
        </w:rPr>
        <w:t>[Proposed Change]</w:t>
      </w:r>
      <w:r>
        <w:t xml:space="preserve">: remove OPTIONAL Need R for paramCombination-CJT-L-r18 </w:t>
      </w:r>
    </w:p>
    <w:p w14:paraId="687D6D69" w14:textId="77777777" w:rsidR="00D201D9" w:rsidRDefault="00D201D9" w:rsidP="00C86FB6">
      <w:pPr>
        <w:pStyle w:val="CommentText"/>
      </w:pPr>
      <w:r>
        <w:t>restrictedCMR-Selection-r18</w:t>
      </w:r>
    </w:p>
    <w:p w14:paraId="49894FB9" w14:textId="77777777" w:rsidR="00D201D9" w:rsidRDefault="00D201D9" w:rsidP="00C86FB6">
      <w:pPr>
        <w:pStyle w:val="CommentText"/>
      </w:pPr>
      <w:r>
        <w:t>numberOfPMI-SubbandsPerCQI-Subband-r18</w:t>
      </w:r>
    </w:p>
    <w:p w14:paraId="039A62C0" w14:textId="77777777" w:rsidR="00D201D9" w:rsidRDefault="00D201D9" w:rsidP="00C86FB6">
      <w:pPr>
        <w:pStyle w:val="CommentText"/>
      </w:pPr>
      <w:r>
        <w:t>typeII-RI-Restriction-r18</w:t>
      </w:r>
    </w:p>
    <w:p w14:paraId="6EB31A3D" w14:textId="77777777" w:rsidR="00D201D9" w:rsidRDefault="00D201D9" w:rsidP="00C86FB6">
      <w:pPr>
        <w:pStyle w:val="CommentText"/>
      </w:pPr>
      <w:r>
        <w:t>codebookMode-r18</w:t>
      </w:r>
    </w:p>
    <w:p w14:paraId="758C5C63" w14:textId="77777777" w:rsidR="00D201D9" w:rsidRDefault="00D201D9" w:rsidP="00C86FB6">
      <w:pPr>
        <w:pStyle w:val="CommentText"/>
      </w:pPr>
      <w:r>
        <w:t>[Comments]:</w:t>
      </w:r>
    </w:p>
    <w:p w14:paraId="60675913" w14:textId="77777777" w:rsidR="00D201D9" w:rsidRDefault="00D201D9" w:rsidP="00C86FB6">
      <w:pPr>
        <w:pStyle w:val="CommentText"/>
      </w:pPr>
    </w:p>
  </w:comment>
  <w:comment w:id="2571" w:author="Samsung (Seungri Jin)" w:date="2024-02-02T16:07:00Z" w:initials="S">
    <w:p w14:paraId="1F6937E6" w14:textId="77777777" w:rsidR="00D201D9" w:rsidRDefault="00D201D9" w:rsidP="00C86FB6">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C86FB6">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C86FB6">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C86FB6">
      <w:pPr>
        <w:pStyle w:val="CommentText"/>
      </w:pPr>
      <w:r>
        <w:t>[Comments]:</w:t>
      </w:r>
    </w:p>
    <w:p w14:paraId="127C70C0" w14:textId="77777777" w:rsidR="00D201D9" w:rsidRDefault="00D201D9" w:rsidP="00C86FB6">
      <w:pPr>
        <w:pStyle w:val="CommentText"/>
      </w:pPr>
    </w:p>
    <w:p w14:paraId="6FA05FED" w14:textId="77777777" w:rsidR="00D201D9" w:rsidRDefault="00D201D9" w:rsidP="00C86FB6">
      <w:pPr>
        <w:pStyle w:val="CommentText"/>
      </w:pPr>
    </w:p>
  </w:comment>
  <w:comment w:id="2572" w:author="Samsung (Seungri Jin)" w:date="2024-02-02T16:07:00Z" w:initials="S">
    <w:p w14:paraId="14B668A2" w14:textId="77777777" w:rsidR="00D201D9" w:rsidRDefault="00D201D9" w:rsidP="00C86FB6">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C86FB6">
      <w:pPr>
        <w:pStyle w:val="CommentText"/>
      </w:pPr>
      <w:r>
        <w:rPr>
          <w:b/>
        </w:rPr>
        <w:t>[Description]</w:t>
      </w:r>
      <w:r>
        <w:t>: to configure typeII-Doppler-r18 codebook, all parameters should present</w:t>
      </w:r>
    </w:p>
    <w:p w14:paraId="7627705F"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C86FB6">
      <w:pPr>
        <w:pStyle w:val="CommentText"/>
      </w:pPr>
      <w:r>
        <w:t>[Comments]:</w:t>
      </w:r>
    </w:p>
    <w:p w14:paraId="369857A5" w14:textId="77777777" w:rsidR="00D201D9" w:rsidRDefault="00D201D9" w:rsidP="00C86FB6">
      <w:pPr>
        <w:pStyle w:val="CommentText"/>
      </w:pPr>
    </w:p>
    <w:p w14:paraId="44FF18FD" w14:textId="77777777" w:rsidR="00D201D9" w:rsidRDefault="00D201D9" w:rsidP="00C86FB6">
      <w:pPr>
        <w:pStyle w:val="CommentText"/>
      </w:pPr>
    </w:p>
  </w:comment>
  <w:comment w:id="2573" w:author="Samsung (Seungri Jin)" w:date="2024-02-02T16:07:00Z" w:initials="S">
    <w:p w14:paraId="03731494" w14:textId="77777777" w:rsidR="00D201D9" w:rsidRDefault="00D201D9" w:rsidP="00C86FB6">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C86FB6">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C86FB6">
      <w:pPr>
        <w:pStyle w:val="CommentText"/>
      </w:pPr>
      <w:r>
        <w:t>[Comments]:</w:t>
      </w:r>
    </w:p>
    <w:p w14:paraId="779B1477" w14:textId="77777777" w:rsidR="00D201D9" w:rsidRDefault="00D201D9" w:rsidP="00C86FB6">
      <w:pPr>
        <w:pStyle w:val="CommentText"/>
      </w:pPr>
    </w:p>
  </w:comment>
  <w:comment w:id="2575" w:author="Huawei (David L)" w:date="2024-02-02T16:07:00Z" w:initials="DL">
    <w:p w14:paraId="22F02345" w14:textId="77777777" w:rsidR="00D201D9" w:rsidRDefault="00D201D9" w:rsidP="00C86FB6">
      <w:pPr>
        <w:pStyle w:val="CommentText"/>
      </w:pPr>
      <w:r>
        <w:t xml:space="preserve">[RIL]: H045[Delegate]: [WI]: MIMO [Class]: 2 [Status]: ToDo [TDoc]: None [Proposed Conclusion]: </w:t>
      </w:r>
      <w:r>
        <w:rPr>
          <w:color w:val="FF0000"/>
        </w:rPr>
        <w:t>v125</w:t>
      </w:r>
    </w:p>
    <w:p w14:paraId="37535626" w14:textId="77777777" w:rsidR="00D201D9" w:rsidRDefault="00D201D9" w:rsidP="00C86FB6">
      <w:pPr>
        <w:pStyle w:val="CommentText"/>
      </w:pPr>
      <w:r>
        <w:rPr>
          <w:b/>
        </w:rPr>
        <w:t>[Description]</w:t>
      </w:r>
      <w:r>
        <w:t>: Wrong place for this field.</w:t>
      </w:r>
    </w:p>
    <w:p w14:paraId="13022F0F" w14:textId="77777777" w:rsidR="00D201D9" w:rsidRDefault="00D201D9" w:rsidP="00C86FB6">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C86FB6">
      <w:pPr>
        <w:pStyle w:val="CommentText"/>
      </w:pPr>
    </w:p>
    <w:p w14:paraId="74AE264C" w14:textId="77777777" w:rsidR="00D201D9" w:rsidRDefault="00D201D9" w:rsidP="00C86FB6">
      <w:pPr>
        <w:pStyle w:val="CommentText"/>
      </w:pPr>
      <w:r>
        <w:t>Move it to NZP-CSI-RS-ResourceSet.</w:t>
      </w:r>
    </w:p>
    <w:p w14:paraId="5B2B1AFA" w14:textId="77777777" w:rsidR="00D201D9" w:rsidRDefault="00D201D9" w:rsidP="00C86FB6">
      <w:pPr>
        <w:pStyle w:val="CommentText"/>
      </w:pPr>
      <w:r>
        <w:rPr>
          <w:b/>
        </w:rPr>
        <w:t>[Comments]</w:t>
      </w:r>
      <w:r>
        <w:t>: [QC v125] agree.</w:t>
      </w:r>
    </w:p>
    <w:p w14:paraId="4D240B05" w14:textId="77777777" w:rsidR="00D201D9" w:rsidRDefault="00D201D9" w:rsidP="00C86FB6">
      <w:pPr>
        <w:pStyle w:val="CommentText"/>
      </w:pPr>
    </w:p>
    <w:p w14:paraId="297668F2" w14:textId="77777777" w:rsidR="00D201D9" w:rsidRDefault="00D201D9" w:rsidP="00C86FB6">
      <w:pPr>
        <w:pStyle w:val="CommentText"/>
      </w:pPr>
    </w:p>
  </w:comment>
  <w:comment w:id="2576" w:author="Ericsson (Tony)" w:date="2024-02-02T16:07:00Z" w:initials="E">
    <w:p w14:paraId="11EB3CD4" w14:textId="77777777" w:rsidR="00D201D9" w:rsidRDefault="00D201D9" w:rsidP="00C86FB6">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C86FB6">
      <w:pPr>
        <w:pStyle w:val="CommentText"/>
      </w:pPr>
      <w:r>
        <w:rPr>
          <w:b/>
        </w:rPr>
        <w:t>[Description]</w:t>
      </w:r>
      <w:r>
        <w:t>: Add the missing spare value in case the field is extended in the future.</w:t>
      </w:r>
    </w:p>
    <w:p w14:paraId="27806953" w14:textId="77777777" w:rsidR="00D201D9" w:rsidRDefault="00D201D9" w:rsidP="00C86FB6">
      <w:pPr>
        <w:pStyle w:val="CommentText"/>
      </w:pPr>
      <w:r>
        <w:rPr>
          <w:b/>
        </w:rPr>
        <w:t>[Proposed Change]</w:t>
      </w:r>
      <w:r>
        <w:t>:  Implement the following change:</w:t>
      </w:r>
    </w:p>
    <w:p w14:paraId="5F251C8B" w14:textId="77777777" w:rsidR="00D201D9" w:rsidRDefault="00D201D9" w:rsidP="00C86FB6">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C86FB6">
      <w:pPr>
        <w:pStyle w:val="CommentText"/>
      </w:pPr>
      <w:r>
        <w:t xml:space="preserve">[Comments]: </w:t>
      </w:r>
    </w:p>
    <w:p w14:paraId="607A59BD" w14:textId="77777777" w:rsidR="00D201D9" w:rsidRDefault="00D201D9" w:rsidP="00C86FB6">
      <w:pPr>
        <w:pStyle w:val="CommentText"/>
      </w:pPr>
    </w:p>
  </w:comment>
  <w:comment w:id="2578" w:author="Samsung (Seungri Jin)" w:date="2024-02-02T16:07:00Z" w:initials="S">
    <w:p w14:paraId="44872354" w14:textId="77777777" w:rsidR="00D201D9" w:rsidRDefault="00D201D9" w:rsidP="00C86FB6">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C86FB6">
      <w:pPr>
        <w:pStyle w:val="CommentText"/>
      </w:pPr>
      <w:r>
        <w:rPr>
          <w:b/>
        </w:rPr>
        <w:t>[Proposed Change]</w:t>
      </w:r>
      <w:r>
        <w:t xml:space="preserve">: Revise the sentence: </w:t>
      </w:r>
    </w:p>
    <w:p w14:paraId="0D285199" w14:textId="77777777" w:rsidR="00D201D9" w:rsidRDefault="00D201D9" w:rsidP="00C86FB6">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C86FB6">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C86FB6">
      <w:pPr>
        <w:pStyle w:val="CommentText"/>
      </w:pPr>
    </w:p>
  </w:comment>
  <w:comment w:id="2579" w:author="Samsung (Seungri Jin)" w:date="2024-02-02T16:07:00Z" w:initials="S">
    <w:p w14:paraId="243A3E96" w14:textId="77777777" w:rsidR="00D201D9" w:rsidRDefault="00D201D9" w:rsidP="00C86FB6">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C86FB6">
      <w:pPr>
        <w:pStyle w:val="CommentText"/>
      </w:pPr>
      <w:r>
        <w:rPr>
          <w:b/>
        </w:rPr>
        <w:t>[Proposed Change]</w:t>
      </w:r>
      <w:r>
        <w:t xml:space="preserve">: Revise the sentence: </w:t>
      </w:r>
    </w:p>
    <w:p w14:paraId="65637B65" w14:textId="77777777" w:rsidR="00D201D9" w:rsidRDefault="00D201D9" w:rsidP="00C86FB6">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C86FB6">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C86FB6">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C86FB6">
      <w:pPr>
        <w:pStyle w:val="CommentText"/>
      </w:pPr>
    </w:p>
  </w:comment>
  <w:comment w:id="2584" w:author="ZTE(Wenting)" w:date="2024-02-02T16:07:00Z" w:initials="ZTE">
    <w:p w14:paraId="0E3732CD" w14:textId="77777777" w:rsidR="00D201D9" w:rsidRDefault="00D201D9" w:rsidP="00C86FB6">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C86FB6">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C86FB6">
      <w:pPr>
        <w:pStyle w:val="CommentText"/>
      </w:pPr>
      <w:r>
        <w:t xml:space="preserve">[Proposed Change]: </w:t>
      </w:r>
    </w:p>
    <w:p w14:paraId="6F99323F" w14:textId="77777777" w:rsidR="00D201D9" w:rsidRDefault="00D201D9">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
        <w:rPr>
          <w:b/>
        </w:rPr>
        <w:t>[Comments]</w:t>
      </w:r>
      <w:r>
        <w:t>:</w:t>
      </w:r>
    </w:p>
    <w:p w14:paraId="1438412A" w14:textId="77777777" w:rsidR="00D201D9" w:rsidRDefault="00D201D9" w:rsidP="00C86FB6">
      <w:pPr>
        <w:pStyle w:val="CommentText"/>
      </w:pPr>
    </w:p>
  </w:comment>
  <w:comment w:id="2587" w:author="Xiaomi (Yi)" w:date="2024-02-02T16:07:00Z" w:initials="X">
    <w:p w14:paraId="4418356E" w14:textId="77777777" w:rsidR="00D201D9" w:rsidRDefault="00D201D9" w:rsidP="00C86FB6">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C86FB6">
      <w:pPr>
        <w:pStyle w:val="CommentText"/>
      </w:pPr>
      <w:r>
        <w:t>[Description]:</w:t>
      </w:r>
    </w:p>
    <w:p w14:paraId="6996126E" w14:textId="77777777" w:rsidR="00D201D9" w:rsidRDefault="00D201D9" w:rsidP="00C86FB6">
      <w:pPr>
        <w:pStyle w:val="CommentText"/>
      </w:pPr>
      <w:r>
        <w:t>Missing the field description for the securityCellSetId</w:t>
      </w:r>
    </w:p>
    <w:p w14:paraId="5C0D1433" w14:textId="77777777" w:rsidR="00D201D9" w:rsidRDefault="00D201D9" w:rsidP="00C86FB6">
      <w:pPr>
        <w:pStyle w:val="CommentText"/>
      </w:pPr>
      <w:r>
        <w:t xml:space="preserve">[Proposed Change]: </w:t>
      </w:r>
    </w:p>
    <w:p w14:paraId="3CFE659E" w14:textId="77777777" w:rsidR="00D201D9" w:rsidRDefault="00D201D9" w:rsidP="00C86FB6">
      <w:pPr>
        <w:pStyle w:val="CommentText"/>
      </w:pPr>
      <w:r>
        <w:t>Add the field description for the securityCellSetId, e.g.</w:t>
      </w:r>
    </w:p>
    <w:p w14:paraId="08DA5454" w14:textId="77777777" w:rsidR="00D201D9" w:rsidRDefault="00D201D9" w:rsidP="00C86FB6">
      <w:pPr>
        <w:pStyle w:val="CommentText"/>
      </w:pPr>
    </w:p>
    <w:p w14:paraId="787742E0" w14:textId="77777777" w:rsidR="00D201D9" w:rsidRDefault="00D201D9" w:rsidP="00C86FB6">
      <w:pPr>
        <w:pStyle w:val="CommentText"/>
      </w:pPr>
      <w:r>
        <w:t>This field identifies the security cell set for the candidate PSCell.</w:t>
      </w:r>
    </w:p>
    <w:p w14:paraId="4B5A2D6B" w14:textId="77777777" w:rsidR="00D201D9" w:rsidRDefault="00D201D9" w:rsidP="00C86FB6">
      <w:pPr>
        <w:pStyle w:val="CommentText"/>
      </w:pPr>
    </w:p>
    <w:p w14:paraId="1D65415A" w14:textId="77777777" w:rsidR="00D201D9" w:rsidRDefault="00D201D9">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C86FB6">
      <w:pPr>
        <w:pStyle w:val="CommentText"/>
      </w:pPr>
    </w:p>
  </w:comment>
  <w:comment w:id="2588" w:author="Huawei (David L)" w:date="2024-02-02T16:07:00Z" w:initials="DL">
    <w:p w14:paraId="3C315381" w14:textId="77777777" w:rsidR="00D201D9" w:rsidRDefault="00D201D9" w:rsidP="00C86FB6">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C86FB6">
      <w:pPr>
        <w:pStyle w:val="CommentText"/>
      </w:pPr>
      <w:r>
        <w:rPr>
          <w:b/>
        </w:rPr>
        <w:t>[Description]</w:t>
      </w:r>
      <w:r>
        <w:t>: Clarify that the time/location based CHO can be configured independently</w:t>
      </w:r>
    </w:p>
    <w:p w14:paraId="694C6576" w14:textId="77777777" w:rsidR="00D201D9" w:rsidRDefault="00D201D9" w:rsidP="00C86FB6">
      <w:pPr>
        <w:pStyle w:val="CommentText"/>
      </w:pPr>
      <w:r>
        <w:t xml:space="preserve">[Proposed Change]: </w:t>
      </w:r>
    </w:p>
    <w:p w14:paraId="57B738E6" w14:textId="77777777" w:rsidR="00D201D9" w:rsidRDefault="00D201D9" w:rsidP="00C86FB6">
      <w:pPr>
        <w:pStyle w:val="CommentText"/>
      </w:pPr>
      <w:r>
        <w:t>In IoT NTN, we have the following clarification:</w:t>
      </w:r>
    </w:p>
    <w:p w14:paraId="03713596" w14:textId="77777777" w:rsidR="00D201D9" w:rsidRDefault="00D201D9" w:rsidP="00C86FB6">
      <w:pPr>
        <w:pStyle w:val="CommentText"/>
      </w:pPr>
    </w:p>
    <w:p w14:paraId="41146029" w14:textId="77777777" w:rsidR="00D201D9" w:rsidRDefault="00D201D9" w:rsidP="00C86FB6">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C86FB6">
      <w:pPr>
        <w:pStyle w:val="CommentText"/>
      </w:pPr>
    </w:p>
    <w:p w14:paraId="4EED7FA4" w14:textId="77777777" w:rsidR="00D201D9" w:rsidRDefault="00D201D9" w:rsidP="00C86FB6">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C86FB6">
      <w:pPr>
        <w:pStyle w:val="CommentText"/>
      </w:pPr>
    </w:p>
    <w:p w14:paraId="4DEF768B" w14:textId="77777777" w:rsidR="00D201D9" w:rsidRDefault="00D201D9" w:rsidP="00C86FB6">
      <w:pPr>
        <w:pStyle w:val="CommentText"/>
      </w:pPr>
      <w:r>
        <w:t>From RAN2#123:</w:t>
      </w:r>
    </w:p>
    <w:p w14:paraId="646C0F39" w14:textId="77777777" w:rsidR="00D201D9" w:rsidRDefault="00D201D9" w:rsidP="00C86FB6">
      <w:pPr>
        <w:pStyle w:val="CommentText"/>
      </w:pPr>
    </w:p>
    <w:p w14:paraId="0E190B50" w14:textId="77777777" w:rsidR="00D201D9" w:rsidRDefault="00D201D9">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C86FB6">
      <w:pPr>
        <w:pStyle w:val="CommentText"/>
      </w:pPr>
    </w:p>
    <w:p w14:paraId="11ED171C" w14:textId="77777777" w:rsidR="00D201D9" w:rsidRDefault="00D201D9" w:rsidP="00C86FB6">
      <w:pPr>
        <w:pStyle w:val="CommentText"/>
      </w:pPr>
      <w:r>
        <w:rPr>
          <w:rFonts w:hint="eastAsia"/>
        </w:rPr>
        <w:t>C</w:t>
      </w:r>
      <w:r>
        <w:t>urrent implementation is removing the R17 restriction, but the target scenario is unclear.</w:t>
      </w:r>
    </w:p>
    <w:p w14:paraId="220C21D2" w14:textId="77777777" w:rsidR="00D201D9" w:rsidRDefault="00D201D9" w:rsidP="00C86FB6">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C86FB6">
      <w:pPr>
        <w:pStyle w:val="CommentText"/>
      </w:pPr>
    </w:p>
  </w:comment>
  <w:comment w:id="2589" w:author="Nokia" w:date="2024-02-03T12:36:00Z" w:initials="Nokia-SS">
    <w:p w14:paraId="2F2C21A6" w14:textId="77777777" w:rsidR="00D201D9" w:rsidRDefault="00D201D9" w:rsidP="00C86FB6">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C86FB6">
      <w:pPr>
        <w:pStyle w:val="CommentText"/>
      </w:pPr>
      <w:r>
        <w:t xml:space="preserve">[Description]: </w:t>
      </w:r>
    </w:p>
    <w:p w14:paraId="47292931" w14:textId="77777777" w:rsidR="00D201D9" w:rsidRDefault="00D201D9" w:rsidP="00C86FB6">
      <w:pPr>
        <w:pStyle w:val="CommentText"/>
      </w:pPr>
      <w:r>
        <w:t>Use of A4 for this parameter for MN initiated Inter-SN CPAC is not included here</w:t>
      </w:r>
    </w:p>
    <w:p w14:paraId="3A3D104A" w14:textId="77777777" w:rsidR="00D201D9" w:rsidRDefault="00D201D9" w:rsidP="00C86FB6">
      <w:pPr>
        <w:pStyle w:val="CommentText"/>
      </w:pPr>
      <w:r>
        <w:t xml:space="preserve">[Proposed Change]: </w:t>
      </w:r>
    </w:p>
    <w:p w14:paraId="20742112" w14:textId="77777777" w:rsidR="00D201D9" w:rsidRDefault="00D201D9" w:rsidP="00C86FB6">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C86FB6">
      <w:pPr>
        <w:pStyle w:val="CommentText"/>
      </w:pPr>
      <w:r>
        <w:t>[Comments]:</w:t>
      </w:r>
    </w:p>
  </w:comment>
  <w:comment w:id="2590" w:author="vivo(Jing)" w:date="2024-02-02T16:07:00Z" w:initials="v">
    <w:p w14:paraId="19E642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C86FB6">
      <w:pPr>
        <w:pStyle w:val="CommentText"/>
      </w:pPr>
      <w:r>
        <w:rPr>
          <w:b/>
        </w:rPr>
        <w:t>[Description]</w:t>
      </w:r>
      <w:r>
        <w:t xml:space="preserve">: separate execution condition for subsequent CPA </w:t>
      </w:r>
    </w:p>
    <w:p w14:paraId="7FA81906"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C86FB6">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C86FB6">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C86FB6">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C86FB6">
      <w:pPr>
        <w:pStyle w:val="CommentText"/>
      </w:pPr>
      <w:r>
        <w:t>A contribution R2-24xxxxx may be brought to elaborate this issue.</w:t>
      </w:r>
    </w:p>
    <w:p w14:paraId="50A40CE3" w14:textId="77777777" w:rsidR="00D201D9" w:rsidRDefault="00D201D9" w:rsidP="00C86FB6">
      <w:pPr>
        <w:pStyle w:val="CommentText"/>
      </w:pPr>
      <w:r>
        <w:t xml:space="preserve">[Comments]: </w:t>
      </w:r>
    </w:p>
    <w:p w14:paraId="6D845F80" w14:textId="77777777" w:rsidR="00D201D9" w:rsidRDefault="00D201D9" w:rsidP="00C86FB6">
      <w:pPr>
        <w:pStyle w:val="CommentText"/>
      </w:pPr>
    </w:p>
  </w:comment>
  <w:comment w:id="2591" w:author="Ericsson (Cecilia)" w:date="2024-02-02T16:07:00Z" w:initials="Ericsson">
    <w:p w14:paraId="46FE78E1" w14:textId="77777777" w:rsidR="00D201D9" w:rsidRDefault="00D201D9" w:rsidP="00C86FB6">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C86FB6">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C86FB6">
      <w:pPr>
        <w:pStyle w:val="CommentText"/>
      </w:pPr>
      <w:r>
        <w:rPr>
          <w:b/>
          <w:bCs/>
        </w:rPr>
        <w:t>[Proposed Change]</w:t>
      </w:r>
      <w:r>
        <w:t xml:space="preserve">: Add separate indicators for the MCG and the SCG part of the configuration. </w:t>
      </w:r>
    </w:p>
    <w:p w14:paraId="1C361908" w14:textId="77777777" w:rsidR="00D201D9" w:rsidRDefault="00D201D9" w:rsidP="00C86FB6">
      <w:pPr>
        <w:pStyle w:val="CommentText"/>
      </w:pPr>
      <w:r>
        <w:t xml:space="preserve">[Comments]: </w:t>
      </w:r>
    </w:p>
  </w:comment>
  <w:comment w:id="2592" w:author="Nokia" w:date="2024-02-03T12:45:00Z" w:initials="Nokia-SS">
    <w:p w14:paraId="10030D6A"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C86FB6">
      <w:pPr>
        <w:pStyle w:val="CommentText"/>
      </w:pPr>
      <w:r>
        <w:t xml:space="preserve">[Description]: </w:t>
      </w:r>
    </w:p>
    <w:p w14:paraId="31DC67C6" w14:textId="77777777" w:rsidR="00D201D9" w:rsidRDefault="00D201D9" w:rsidP="00C86FB6">
      <w:pPr>
        <w:pStyle w:val="CommentText"/>
      </w:pPr>
      <w:r>
        <w:t>The lines related to indicating support for SCPAC is not clear. Because this field itself is meant for configuration of SCPAC</w:t>
      </w:r>
    </w:p>
    <w:p w14:paraId="652E733A" w14:textId="77777777" w:rsidR="00D201D9" w:rsidRDefault="00D201D9" w:rsidP="00C86FB6">
      <w:pPr>
        <w:pStyle w:val="CommentText"/>
      </w:pPr>
      <w:r>
        <w:t>[Proposed Change]:</w:t>
      </w:r>
    </w:p>
    <w:p w14:paraId="723F6E57" w14:textId="77777777" w:rsidR="00D201D9" w:rsidRDefault="00D201D9" w:rsidP="00C86FB6">
      <w:pPr>
        <w:pStyle w:val="CommentText"/>
      </w:pPr>
      <w:r>
        <w:t xml:space="preserve"> Presence of this field indicates that subsequent CPAC is enabled for this candidate cell.</w:t>
      </w:r>
    </w:p>
    <w:p w14:paraId="4AFF130D" w14:textId="77777777" w:rsidR="00D201D9" w:rsidRDefault="00D201D9" w:rsidP="00C86FB6">
      <w:pPr>
        <w:pStyle w:val="CommentText"/>
      </w:pPr>
      <w:r>
        <w:t>[Comments]:</w:t>
      </w:r>
    </w:p>
  </w:comment>
  <w:comment w:id="2593" w:author="Intel (Sudeep)" w:date="2024-02-02T16:07:00Z" w:initials="I1">
    <w:p w14:paraId="64773449" w14:textId="77777777" w:rsidR="00D201D9" w:rsidRDefault="00D201D9" w:rsidP="00C86FB6">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C86FB6">
      <w:pPr>
        <w:pStyle w:val="CommentText"/>
      </w:pPr>
      <w:r>
        <w:rPr>
          <w:b/>
        </w:rPr>
        <w:t>[Description]</w:t>
      </w:r>
      <w:r>
        <w:t>: Missing Need code</w:t>
      </w:r>
    </w:p>
    <w:p w14:paraId="59E76317" w14:textId="77777777" w:rsidR="00D201D9" w:rsidRDefault="00D201D9" w:rsidP="00C86FB6">
      <w:pPr>
        <w:pStyle w:val="CommentText"/>
      </w:pPr>
      <w:r>
        <w:t>[Proposed Change]: Add Need M</w:t>
      </w:r>
    </w:p>
    <w:p w14:paraId="3FAB70E0" w14:textId="77777777" w:rsidR="00D201D9" w:rsidRDefault="00D201D9" w:rsidP="00C86FB6">
      <w:pPr>
        <w:pStyle w:val="CommentText"/>
      </w:pPr>
      <w:r>
        <w:t xml:space="preserve">[Comments]: </w:t>
      </w:r>
    </w:p>
    <w:p w14:paraId="0E934659" w14:textId="77777777" w:rsidR="00D201D9" w:rsidRDefault="00D201D9" w:rsidP="00C86FB6">
      <w:pPr>
        <w:pStyle w:val="CommentText"/>
      </w:pPr>
    </w:p>
  </w:comment>
  <w:comment w:id="2596" w:author="ZTE(Wenting)" w:date="2024-02-02T16:07:00Z" w:initials="ZTE">
    <w:p w14:paraId="6A6E40C8" w14:textId="77777777" w:rsidR="00D201D9" w:rsidRDefault="00D201D9" w:rsidP="00C86FB6">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C86FB6">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C86FB6">
      <w:pPr>
        <w:pStyle w:val="CommentText"/>
      </w:pPr>
      <w:r>
        <w:t xml:space="preserve">[Proposed Change]: </w:t>
      </w:r>
    </w:p>
    <w:p w14:paraId="4AA21DF8" w14:textId="77777777" w:rsidR="00D201D9" w:rsidRDefault="00D201D9" w:rsidP="00C86FB6">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
        <w:rPr>
          <w:b/>
        </w:rPr>
        <w:t>[Comments]</w:t>
      </w:r>
      <w:r>
        <w:t>:</w:t>
      </w:r>
    </w:p>
    <w:p w14:paraId="494C761E" w14:textId="77777777" w:rsidR="00D201D9" w:rsidRDefault="00D201D9" w:rsidP="00C86FB6">
      <w:pPr>
        <w:pStyle w:val="CommentText"/>
      </w:pPr>
    </w:p>
  </w:comment>
  <w:comment w:id="2597" w:author="Samsung (Seungri Jin)" w:date="2024-02-02T16:07:00Z" w:initials="S">
    <w:p w14:paraId="1DE3263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C86FB6">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C86FB6">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C86FB6">
      <w:pPr>
        <w:pStyle w:val="CommentText"/>
      </w:pPr>
      <w:r>
        <w:t>scpac-ReferenceConfiguration</w:t>
      </w:r>
    </w:p>
    <w:p w14:paraId="5DBD6006" w14:textId="77777777" w:rsidR="00D201D9" w:rsidRDefault="00D201D9" w:rsidP="00C86FB6">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C86FB6">
      <w:pPr>
        <w:pStyle w:val="CommentText"/>
      </w:pPr>
      <w:r>
        <w:t xml:space="preserve">[Comments]: </w:t>
      </w:r>
    </w:p>
    <w:p w14:paraId="6AC41475" w14:textId="77777777" w:rsidR="00D201D9" w:rsidRDefault="00D201D9" w:rsidP="00C86FB6">
      <w:pPr>
        <w:pStyle w:val="CommentText"/>
      </w:pPr>
    </w:p>
    <w:p w14:paraId="6AE45E45" w14:textId="77777777" w:rsidR="00D201D9" w:rsidRDefault="00D201D9" w:rsidP="00C86FB6">
      <w:pPr>
        <w:pStyle w:val="CommentText"/>
      </w:pPr>
    </w:p>
  </w:comment>
  <w:comment w:id="2598" w:author="Nokia" w:date="2024-02-03T12:07:00Z" w:initials="Nokia-SS">
    <w:p w14:paraId="7C027056" w14:textId="77777777" w:rsidR="00D201D9" w:rsidRDefault="00D201D9" w:rsidP="00C86FB6">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C86FB6">
      <w:pPr>
        <w:pStyle w:val="CommentText"/>
      </w:pPr>
      <w:r>
        <w:t>[Description]:</w:t>
      </w:r>
    </w:p>
    <w:p w14:paraId="4A116A92" w14:textId="77777777" w:rsidR="00D201D9" w:rsidRDefault="00D201D9" w:rsidP="00C86FB6">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C86FB6">
      <w:pPr>
        <w:pStyle w:val="CommentText"/>
      </w:pPr>
      <w:r>
        <w:t xml:space="preserve">[Proposed Change]: </w:t>
      </w:r>
    </w:p>
    <w:p w14:paraId="572A4487" w14:textId="77777777" w:rsidR="00D201D9" w:rsidRDefault="00D201D9" w:rsidP="00C86FB6">
      <w:pPr>
        <w:pStyle w:val="CommentText"/>
      </w:pPr>
      <w:r>
        <w:t>Move this description to 'CondReconfigToAddMode' where the usage of this parameter for security update is more relevant.</w:t>
      </w:r>
    </w:p>
    <w:p w14:paraId="15A13D03" w14:textId="77777777" w:rsidR="00D201D9" w:rsidRDefault="00D201D9" w:rsidP="00C86FB6">
      <w:pPr>
        <w:pStyle w:val="CommentText"/>
      </w:pPr>
      <w:r>
        <w:t>[Comments]:</w:t>
      </w:r>
    </w:p>
  </w:comment>
  <w:comment w:id="2599" w:author="Nokia" w:date="2024-02-03T12:25:00Z" w:initials="Nokia-SS">
    <w:p w14:paraId="544502FA" w14:textId="77777777" w:rsidR="00D201D9" w:rsidRDefault="00D201D9" w:rsidP="00C86FB6">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C86FB6">
      <w:pPr>
        <w:pStyle w:val="CommentText"/>
      </w:pPr>
      <w:r>
        <w:t xml:space="preserve">[Description]: </w:t>
      </w:r>
    </w:p>
    <w:p w14:paraId="61817353" w14:textId="77777777" w:rsidR="00D201D9" w:rsidRDefault="00D201D9" w:rsidP="00C86FB6">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C86FB6">
      <w:pPr>
        <w:pStyle w:val="CommentText"/>
      </w:pPr>
      <w:r>
        <w:t xml:space="preserve">[Proposed Change]: </w:t>
      </w:r>
    </w:p>
    <w:p w14:paraId="2DC71109" w14:textId="77777777" w:rsidR="00D201D9" w:rsidRDefault="00D201D9" w:rsidP="00C86FB6">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C86FB6">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C86FB6">
      <w:pPr>
        <w:pStyle w:val="CommentText"/>
      </w:pPr>
      <w:r>
        <w:t>[Comments]:</w:t>
      </w:r>
    </w:p>
  </w:comment>
  <w:comment w:id="2600" w:author="Ericsson (Helka-Liina)" w:date="2024-02-02T16:07:00Z" w:initials="HLM">
    <w:p w14:paraId="74F70188" w14:textId="77777777" w:rsidR="00D201D9" w:rsidRDefault="00D201D9" w:rsidP="00C86FB6">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C86FB6">
      <w:pPr>
        <w:pStyle w:val="CommentText"/>
      </w:pPr>
      <w:r>
        <w:rPr>
          <w:b/>
          <w:bCs/>
        </w:rPr>
        <w:t>[Description]</w:t>
      </w:r>
      <w:r>
        <w:t>: For network behavior, we usually use "should not"" instead of "shall not"</w:t>
      </w:r>
    </w:p>
    <w:p w14:paraId="67AF1243" w14:textId="77777777" w:rsidR="00D201D9" w:rsidRDefault="00D201D9" w:rsidP="00C86FB6">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C86FB6">
      <w:pPr>
        <w:pStyle w:val="CommentText"/>
      </w:pPr>
      <w:r>
        <w:t xml:space="preserve">[Comments]: </w:t>
      </w:r>
      <w:r>
        <w:br/>
      </w:r>
    </w:p>
  </w:comment>
  <w:comment w:id="2601" w:author="Xiaomi (Yi)" w:date="2024-02-02T16:07:00Z" w:initials="X">
    <w:p w14:paraId="203626EC" w14:textId="77777777" w:rsidR="00D201D9" w:rsidRDefault="00D201D9" w:rsidP="00C86FB6">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C86FB6">
      <w:pPr>
        <w:pStyle w:val="CommentText"/>
      </w:pPr>
      <w:r>
        <w:t>[Description]:</w:t>
      </w:r>
    </w:p>
    <w:p w14:paraId="3D492534" w14:textId="77777777" w:rsidR="00D201D9" w:rsidRDefault="00D201D9" w:rsidP="00C86FB6">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C86FB6">
      <w:pPr>
        <w:pStyle w:val="CommentText"/>
      </w:pPr>
    </w:p>
    <w:p w14:paraId="7B490E95" w14:textId="77777777" w:rsidR="00D201D9" w:rsidRDefault="00D201D9" w:rsidP="00C86FB6">
      <w:pPr>
        <w:pStyle w:val="CommentText"/>
        <w:rPr>
          <w:rFonts w:eastAsiaTheme="minorEastAsia"/>
        </w:rPr>
      </w:pPr>
      <w:r>
        <w:t xml:space="preserve">[Proposed Change]: </w:t>
      </w:r>
    </w:p>
    <w:p w14:paraId="57D65CE5" w14:textId="77777777" w:rsidR="00D201D9" w:rsidRDefault="00D201D9" w:rsidP="00C86FB6">
      <w:pPr>
        <w:pStyle w:val="CommentText"/>
      </w:pPr>
    </w:p>
    <w:p w14:paraId="7C8402E5" w14:textId="77777777" w:rsidR="00D201D9" w:rsidRDefault="00D201D9" w:rsidP="00C86FB6">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C86FB6">
      <w:pPr>
        <w:pStyle w:val="CommentText"/>
      </w:pPr>
    </w:p>
    <w:p w14:paraId="66B6512C" w14:textId="77777777" w:rsidR="00D201D9" w:rsidRDefault="00D201D9" w:rsidP="00C86FB6">
      <w:pPr>
        <w:pStyle w:val="CommentText"/>
      </w:pPr>
      <w:r>
        <w:t>[Comments]:</w:t>
      </w:r>
    </w:p>
  </w:comment>
  <w:comment w:id="2604" w:author="Futurewei (Yunsong)" w:date="2024-02-02T16:07:00Z" w:initials="YY">
    <w:p w14:paraId="35A80F89" w14:textId="1D0FD4F6" w:rsidR="00D201D9" w:rsidRDefault="00D201D9" w:rsidP="00C86FB6">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C86FB6">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C86FB6">
      <w:pPr>
        <w:pStyle w:val="CommentText"/>
      </w:pPr>
      <w:r>
        <w:rPr>
          <w:b/>
          <w:bCs/>
        </w:rPr>
        <w:t>[Proposed Change]</w:t>
      </w:r>
      <w:r>
        <w:t>: introduce rational number CG periodicities, similar to the rational number DRX cycles adopted.</w:t>
      </w:r>
    </w:p>
    <w:p w14:paraId="19C9DAD4" w14:textId="77777777" w:rsidR="00D201D9" w:rsidRDefault="00D201D9" w:rsidP="00C86FB6">
      <w:pPr>
        <w:pStyle w:val="CommentText"/>
      </w:pPr>
      <w:r>
        <w:t>[Comments]:</w:t>
      </w:r>
    </w:p>
    <w:p w14:paraId="03F74C5D" w14:textId="1FCD6648" w:rsidR="00D201D9" w:rsidRDefault="00D201D9" w:rsidP="00C86FB6">
      <w:pPr>
        <w:pStyle w:val="CommentText"/>
      </w:pPr>
      <w:r w:rsidRPr="00B85033">
        <w:t>Huawei (Dawid</w:t>
      </w:r>
      <w:r>
        <w:t>-v184</w:t>
      </w:r>
      <w:r w:rsidRPr="00B85033">
        <w:t>): This was discussed in the last meeting and not agreed.</w:t>
      </w:r>
      <w:r>
        <w:t xml:space="preserve"> I do not think the situation has changed.</w:t>
      </w:r>
    </w:p>
  </w:comment>
  <w:comment w:id="2605" w:author="Ericsson (Tony)" w:date="2024-02-02T16:07:00Z" w:initials="E">
    <w:p w14:paraId="357829C5" w14:textId="77777777" w:rsidR="00D201D9" w:rsidRDefault="00D201D9" w:rsidP="00C86FB6">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C86FB6">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C86FB6">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C86FB6">
      <w:pPr>
        <w:pStyle w:val="CommentText"/>
      </w:pPr>
      <w:r>
        <w:t xml:space="preserve">[Comments]: </w:t>
      </w:r>
    </w:p>
    <w:p w14:paraId="5AA55F4D" w14:textId="77777777" w:rsidR="00D201D9" w:rsidRDefault="00D201D9" w:rsidP="00C86FB6">
      <w:pPr>
        <w:pStyle w:val="CommentText"/>
      </w:pPr>
    </w:p>
  </w:comment>
  <w:comment w:id="2606" w:author="Ericsson (Tony)" w:date="2024-02-02T16:07:00Z" w:initials="E">
    <w:p w14:paraId="56DD13DF" w14:textId="77777777" w:rsidR="00D201D9" w:rsidRDefault="00D201D9" w:rsidP="00C86FB6">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C86FB6">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C86FB6">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C86FB6">
      <w:pPr>
        <w:pStyle w:val="CommentText"/>
      </w:pPr>
    </w:p>
    <w:p w14:paraId="15731828" w14:textId="77777777" w:rsidR="00D201D9" w:rsidRDefault="00D201D9" w:rsidP="00C86FB6">
      <w:pPr>
        <w:pStyle w:val="CommentText"/>
      </w:pPr>
      <w:r>
        <w:t xml:space="preserve">[Comments]: </w:t>
      </w:r>
    </w:p>
    <w:p w14:paraId="08254FDF" w14:textId="77777777" w:rsidR="00D201D9" w:rsidRDefault="00D201D9" w:rsidP="00C86FB6">
      <w:pPr>
        <w:pStyle w:val="CommentText"/>
      </w:pPr>
    </w:p>
  </w:comment>
  <w:comment w:id="2607" w:author="C" w:date="2024-02-02T16:07:00Z" w:initials="C">
    <w:p w14:paraId="055A6D6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C86FB6">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C86FB6">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C86FB6">
      <w:pPr>
        <w:pStyle w:val="CommentText"/>
      </w:pPr>
      <w:r>
        <w:t xml:space="preserve">[Comments]: </w:t>
      </w:r>
    </w:p>
    <w:p w14:paraId="025B218A" w14:textId="77777777" w:rsidR="00D201D9" w:rsidRDefault="00D201D9" w:rsidP="00C86FB6">
      <w:pPr>
        <w:pStyle w:val="CommentText"/>
      </w:pPr>
    </w:p>
  </w:comment>
  <w:comment w:id="2608" w:author="Intel (Sudeep)" w:date="2024-02-02T16:07:00Z" w:initials="I1">
    <w:p w14:paraId="479F57B9" w14:textId="58980C66" w:rsidR="00D201D9" w:rsidRDefault="00D201D9" w:rsidP="00C86FB6">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C86FB6">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C86FB6">
      <w:pPr>
        <w:pStyle w:val="CommentText"/>
      </w:pPr>
      <w:r>
        <w:rPr>
          <w:b/>
        </w:rPr>
        <w:t>[Proposed Change]</w:t>
      </w:r>
      <w:r>
        <w:t>: Define an IE to group this and next 3 fields and use setupRelease.</w:t>
      </w:r>
    </w:p>
    <w:p w14:paraId="68B72093" w14:textId="77777777" w:rsidR="00D201D9" w:rsidRDefault="00D201D9" w:rsidP="00C86FB6">
      <w:pPr>
        <w:pStyle w:val="CommentText"/>
      </w:pPr>
      <w:r>
        <w:t xml:space="preserve">[Comments]: </w:t>
      </w:r>
    </w:p>
    <w:p w14:paraId="309254C6" w14:textId="77777777" w:rsidR="00D201D9" w:rsidRDefault="00D201D9" w:rsidP="00C86FB6">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C86FB6">
      <w:pPr>
        <w:pStyle w:val="CommentText"/>
      </w:pPr>
    </w:p>
    <w:p w14:paraId="398134F1" w14:textId="3B0719AC" w:rsidR="00D201D9" w:rsidRDefault="00D201D9" w:rsidP="00C86FB6">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09" w:author="Huawei-YinghaoGuo" w:date="2024-02-02T16:07:00Z" w:initials="YG">
    <w:p w14:paraId="746E2BFE" w14:textId="77777777" w:rsidR="00D201D9" w:rsidRDefault="00D201D9" w:rsidP="00C86FB6">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C86FB6">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C86FB6">
      <w:pPr>
        <w:pStyle w:val="CommentText"/>
      </w:pPr>
      <w:r>
        <w:rPr>
          <w:b/>
        </w:rPr>
        <w:t>[Proposed Change]</w:t>
      </w:r>
      <w:r>
        <w:t xml:space="preserve">: change per above </w:t>
      </w:r>
    </w:p>
    <w:p w14:paraId="43290EE9" w14:textId="77777777" w:rsidR="00D201D9" w:rsidRDefault="00D201D9" w:rsidP="00C86FB6">
      <w:pPr>
        <w:pStyle w:val="CommentText"/>
      </w:pPr>
      <w:r>
        <w:t>[Comments]:</w:t>
      </w:r>
    </w:p>
    <w:p w14:paraId="680F314F" w14:textId="0E5D35AC" w:rsidR="00D201D9" w:rsidRDefault="00D201D9" w:rsidP="00C86FB6">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0" w:author="Huawei-YinghaoGuo" w:date="2024-02-02T16:07:00Z" w:initials="YG">
    <w:p w14:paraId="52F167D2" w14:textId="77777777" w:rsidR="00D201D9" w:rsidRDefault="00D201D9" w:rsidP="00C86FB6">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C86FB6">
      <w:pPr>
        <w:pStyle w:val="CommentText"/>
      </w:pPr>
      <w:r>
        <w:rPr>
          <w:b/>
        </w:rPr>
        <w:t>[Description]</w:t>
      </w:r>
      <w:r>
        <w:t>: This field is only present when the UTO-UCI is transmitted</w:t>
      </w:r>
    </w:p>
    <w:p w14:paraId="507E4258" w14:textId="77777777" w:rsidR="00D201D9" w:rsidRDefault="00D201D9" w:rsidP="00C86FB6">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C86FB6">
      <w:pPr>
        <w:pStyle w:val="CommentText"/>
        <w:rPr>
          <w:rFonts w:eastAsia="DengXian"/>
          <w:lang w:eastAsia="zh-CN"/>
        </w:rPr>
      </w:pPr>
      <w:r>
        <w:t>[Comments]:</w:t>
      </w:r>
    </w:p>
    <w:p w14:paraId="67DF53B2" w14:textId="77777777" w:rsidR="00D201D9" w:rsidRDefault="00D201D9" w:rsidP="00C86FB6">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C86FB6">
      <w:pPr>
        <w:pStyle w:val="CommentText"/>
      </w:pPr>
    </w:p>
    <w:p w14:paraId="419E71BA" w14:textId="78A02B70" w:rsidR="00D201D9" w:rsidRDefault="00D201D9" w:rsidP="00C86FB6">
      <w:pPr>
        <w:pStyle w:val="CommentText"/>
      </w:pPr>
      <w:r w:rsidRPr="00EC0142">
        <w:t>Huawei (Dawid</w:t>
      </w:r>
      <w:r>
        <w:t>-v184</w:t>
      </w:r>
      <w:r w:rsidRPr="00EC0142">
        <w:t>): It is suggested to discuss this together with H552.</w:t>
      </w:r>
    </w:p>
  </w:comment>
  <w:comment w:id="2611" w:author="Ericsson (Helka-Liina)" w:date="2024-02-02T16:07:00Z" w:initials="HLM">
    <w:p w14:paraId="24D3745B" w14:textId="77777777" w:rsidR="00D201D9" w:rsidRDefault="00D201D9" w:rsidP="00C86FB6">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C86FB6">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C86FB6">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C86FB6">
      <w:pPr>
        <w:pStyle w:val="CommentText"/>
      </w:pPr>
      <w:r>
        <w:t xml:space="preserve">[Comments]: </w:t>
      </w:r>
    </w:p>
    <w:p w14:paraId="7EA26542" w14:textId="77777777" w:rsidR="00D201D9" w:rsidRDefault="00D201D9" w:rsidP="00C86FB6">
      <w:pPr>
        <w:pStyle w:val="CommentText"/>
      </w:pPr>
    </w:p>
  </w:comment>
  <w:comment w:id="2612" w:author="Samsung (Sangyeob Jung)" w:date="2024-02-02T16:07:00Z" w:initials="S">
    <w:p w14:paraId="2375711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C86FB6">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C86FB6">
      <w:pPr>
        <w:pStyle w:val="CommentText"/>
      </w:pPr>
      <w:r>
        <w:rPr>
          <w:b/>
        </w:rPr>
        <w:t>[Proposed Change]</w:t>
      </w:r>
      <w:r>
        <w:t>: Introduce cg-RACH-Less-RetransmissionTimer in cg-mIAB-Configuration-r18</w:t>
      </w:r>
    </w:p>
    <w:p w14:paraId="53B365EA" w14:textId="77777777" w:rsidR="00D201D9" w:rsidRDefault="00D201D9" w:rsidP="00C86FB6">
      <w:pPr>
        <w:pStyle w:val="CommentText"/>
      </w:pPr>
      <w:r>
        <w:t>[Comments]:</w:t>
      </w:r>
    </w:p>
    <w:p w14:paraId="41281749" w14:textId="77777777" w:rsidR="00D201D9" w:rsidRDefault="00D201D9" w:rsidP="00C86FB6">
      <w:pPr>
        <w:pStyle w:val="CommentText"/>
      </w:pPr>
    </w:p>
  </w:comment>
  <w:comment w:id="2613" w:author="Intel (Sudeep)" w:date="2024-02-02T16:07:00Z" w:initials="I1">
    <w:p w14:paraId="643F535B" w14:textId="77777777" w:rsidR="00D201D9" w:rsidRDefault="00D201D9" w:rsidP="00C86FB6">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C86FB6">
      <w:pPr>
        <w:pStyle w:val="CommentText"/>
      </w:pPr>
      <w:r>
        <w:rPr>
          <w:b/>
        </w:rPr>
        <w:t>[Description]</w:t>
      </w:r>
      <w:r>
        <w:t>: The parent field is Need N.  All the child fields should also be Need N.</w:t>
      </w:r>
    </w:p>
    <w:p w14:paraId="5BE335DF" w14:textId="77777777" w:rsidR="00D201D9" w:rsidRDefault="00D201D9" w:rsidP="00C86FB6">
      <w:pPr>
        <w:pStyle w:val="CommentText"/>
      </w:pPr>
      <w:r>
        <w:rPr>
          <w:b/>
        </w:rPr>
        <w:t>[Proposed Change]</w:t>
      </w:r>
      <w:r>
        <w:t>: Change this and next field, mIAB-NrofDMRS-Sequences-r18 to Need N.</w:t>
      </w:r>
    </w:p>
    <w:p w14:paraId="6D375114" w14:textId="77777777" w:rsidR="00D201D9" w:rsidRDefault="00D201D9" w:rsidP="00C86FB6">
      <w:pPr>
        <w:pStyle w:val="CommentText"/>
      </w:pPr>
      <w:r>
        <w:t xml:space="preserve">[Comments]: </w:t>
      </w:r>
    </w:p>
    <w:p w14:paraId="38475158" w14:textId="77777777" w:rsidR="00D201D9" w:rsidRDefault="00D201D9" w:rsidP="00C86FB6">
      <w:pPr>
        <w:pStyle w:val="CommentText"/>
      </w:pPr>
    </w:p>
  </w:comment>
  <w:comment w:id="2614" w:author="Intel (Sudeep)" w:date="2024-02-02T16:07:00Z" w:initials="I1">
    <w:p w14:paraId="3A1752B9" w14:textId="77777777" w:rsidR="00D201D9" w:rsidRDefault="00D201D9" w:rsidP="00C86FB6">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C86FB6">
      <w:pPr>
        <w:pStyle w:val="CommentText"/>
      </w:pPr>
      <w:r>
        <w:rPr>
          <w:b/>
        </w:rPr>
        <w:t>[Description]</w:t>
      </w:r>
      <w:r>
        <w:t>: Cant find a behaviour on absence.  Change to Need M</w:t>
      </w:r>
    </w:p>
    <w:p w14:paraId="7C5D4064" w14:textId="77777777" w:rsidR="00D201D9" w:rsidRDefault="00D201D9" w:rsidP="00C86FB6">
      <w:pPr>
        <w:pStyle w:val="CommentText"/>
      </w:pPr>
      <w:r>
        <w:rPr>
          <w:b/>
        </w:rPr>
        <w:t>[Proposed Change]</w:t>
      </w:r>
      <w:r>
        <w:t>: Change Need code from S to M</w:t>
      </w:r>
    </w:p>
    <w:p w14:paraId="399D2B26" w14:textId="77777777" w:rsidR="00D201D9" w:rsidRDefault="00D201D9" w:rsidP="00C86FB6">
      <w:pPr>
        <w:pStyle w:val="CommentText"/>
      </w:pPr>
      <w:r>
        <w:t xml:space="preserve">[Comments]: </w:t>
      </w:r>
    </w:p>
    <w:p w14:paraId="295434EC" w14:textId="77777777" w:rsidR="00D201D9" w:rsidRDefault="00D201D9" w:rsidP="00C86FB6">
      <w:pPr>
        <w:pStyle w:val="CommentText"/>
      </w:pPr>
    </w:p>
  </w:comment>
  <w:comment w:id="2615" w:author="vivo-Chenli" w:date="2024-02-02T16:07:00Z" w:initials="v">
    <w:p w14:paraId="1D3649CF" w14:textId="77777777" w:rsidR="00D201D9" w:rsidRDefault="00D201D9" w:rsidP="00C86FB6">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C86FB6">
      <w:pPr>
        <w:pStyle w:val="CommentText"/>
      </w:pPr>
      <w:r>
        <w:rPr>
          <w:b/>
        </w:rPr>
        <w:t>[Description]</w:t>
      </w:r>
      <w:r>
        <w:t>: FFS whether optional or mandatory for power control related parameters</w:t>
      </w:r>
    </w:p>
    <w:p w14:paraId="40E322BC"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C86FB6">
      <w:pPr>
        <w:pStyle w:val="CommentText"/>
      </w:pPr>
      <w:r>
        <w:t xml:space="preserve">[Comments]: </w:t>
      </w:r>
    </w:p>
    <w:p w14:paraId="1E975F58" w14:textId="77777777" w:rsidR="00D201D9" w:rsidRDefault="00D201D9" w:rsidP="00C86FB6">
      <w:pPr>
        <w:pStyle w:val="CommentText"/>
      </w:pPr>
    </w:p>
  </w:comment>
  <w:comment w:id="2616" w:author="vivo-Chenli" w:date="2024-02-02T16:07:00Z" w:initials="v">
    <w:p w14:paraId="084B3432" w14:textId="77777777" w:rsidR="00D201D9" w:rsidRDefault="00D201D9" w:rsidP="00C86FB6">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
        <w:rPr>
          <w:b/>
        </w:rPr>
        <w:t>[Description]</w:t>
      </w:r>
      <w:r>
        <w:t>: FFS whether optional or mandatory for power control related parameters</w:t>
      </w:r>
    </w:p>
    <w:p w14:paraId="49167041"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C86FB6">
      <w:pPr>
        <w:pStyle w:val="CommentText"/>
      </w:pPr>
      <w:r>
        <w:t xml:space="preserve">[Comments]: </w:t>
      </w:r>
    </w:p>
    <w:p w14:paraId="4E0B0F4F" w14:textId="77777777" w:rsidR="00D201D9" w:rsidRDefault="00D201D9" w:rsidP="00C86FB6">
      <w:pPr>
        <w:pStyle w:val="CommentText"/>
      </w:pPr>
    </w:p>
  </w:comment>
  <w:comment w:id="2617" w:author="CATT (Xiao)" w:date="2024-02-02T16:07:00Z" w:initials="C">
    <w:p w14:paraId="1DD0138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C86FB6">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C86FB6">
      <w:pPr>
        <w:pStyle w:val="CommentText"/>
      </w:pPr>
      <w:r>
        <w:t>We will bring a contribution to address this issue.</w:t>
      </w:r>
    </w:p>
    <w:p w14:paraId="4590752B" w14:textId="77777777" w:rsidR="00D201D9" w:rsidRDefault="00D201D9" w:rsidP="00C86FB6">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C86FB6">
      <w:pPr>
        <w:pStyle w:val="CommentText"/>
      </w:pPr>
    </w:p>
  </w:comment>
  <w:comment w:id="2618" w:author="CATT (Xiao)" w:date="2024-02-02T16:07:00Z" w:initials="C">
    <w:p w14:paraId="63C7057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C86FB6">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C86FB6">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C86FB6">
      <w:pPr>
        <w:pStyle w:val="CommentText"/>
      </w:pPr>
      <w:r>
        <w:rPr>
          <w:rFonts w:hint="eastAsia"/>
        </w:rPr>
        <w:t xml:space="preserve">We will bring a contribution to address this issue. </w:t>
      </w:r>
    </w:p>
    <w:p w14:paraId="39A34F68" w14:textId="77777777" w:rsidR="00D201D9" w:rsidRDefault="00D201D9" w:rsidP="00C86FB6">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C86FB6">
      <w:pPr>
        <w:pStyle w:val="CommentText"/>
      </w:pPr>
    </w:p>
  </w:comment>
  <w:comment w:id="2619" w:author="Intel (Sudeep)" w:date="2024-02-02T16:07:00Z" w:initials="I1">
    <w:p w14:paraId="110C5001" w14:textId="77777777" w:rsidR="00D201D9" w:rsidRDefault="00D201D9" w:rsidP="00C86FB6">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C86FB6">
      <w:pPr>
        <w:pStyle w:val="CommentText"/>
      </w:pPr>
      <w:r>
        <w:rPr>
          <w:b/>
        </w:rPr>
        <w:t>[Description]</w:t>
      </w:r>
      <w:r>
        <w:t>: Parent field is Need N.  All these fields should be Need N</w:t>
      </w:r>
    </w:p>
    <w:p w14:paraId="7F0431A4" w14:textId="77777777" w:rsidR="00D201D9" w:rsidRDefault="00D201D9" w:rsidP="00C86FB6">
      <w:pPr>
        <w:pStyle w:val="CommentText"/>
      </w:pPr>
      <w:r>
        <w:rPr>
          <w:b/>
        </w:rPr>
        <w:t>[Proposed Change]</w:t>
      </w:r>
      <w:r>
        <w:t>: Change all these Need M fields to Need N.</w:t>
      </w:r>
    </w:p>
    <w:p w14:paraId="3BE532C0" w14:textId="77777777" w:rsidR="00D201D9" w:rsidRDefault="00D201D9" w:rsidP="00C86FB6">
      <w:pPr>
        <w:pStyle w:val="CommentText"/>
      </w:pPr>
      <w:r>
        <w:rPr>
          <w:b/>
        </w:rPr>
        <w:t>[Comments]</w:t>
      </w:r>
      <w:r>
        <w:t>: [Ericsson - Ignacio] Not necessarily, please refer to other parts of the specification.</w:t>
      </w:r>
    </w:p>
    <w:p w14:paraId="126F0B9D" w14:textId="77777777" w:rsidR="00D201D9" w:rsidRDefault="00D201D9" w:rsidP="00C86FB6">
      <w:pPr>
        <w:pStyle w:val="CommentText"/>
      </w:pPr>
    </w:p>
  </w:comment>
  <w:comment w:id="2620" w:author="Huawei-YinghaoGuo" w:date="2024-02-02T16:07:00Z" w:initials="YG">
    <w:p w14:paraId="178F35B8" w14:textId="77777777" w:rsidR="00D201D9" w:rsidRDefault="00D201D9" w:rsidP="00C86FB6">
      <w:pPr>
        <w:pStyle w:val="CommentText"/>
      </w:pPr>
      <w:r>
        <w:t>[RIL]: H507 [Delegate]: Huawei (YinghaoGuo) [WI]: IAB, Mob, NTN, MULTI [Class]: 2 [Status]: ToDo [TDoc]: R2-24xxxxx [Proposed Conclusion]:v015</w:t>
      </w:r>
    </w:p>
    <w:p w14:paraId="586C7629" w14:textId="77777777" w:rsidR="00D201D9" w:rsidRDefault="00D201D9" w:rsidP="00C86FB6">
      <w:pPr>
        <w:pStyle w:val="CommentText"/>
      </w:pPr>
      <w:r>
        <w:t>[Description]: Almost exactly the same as cg-sdt-Configuration for the NTN, IAB, LTM configuration</w:t>
      </w:r>
    </w:p>
    <w:p w14:paraId="43795820" w14:textId="77777777" w:rsidR="00D201D9" w:rsidRDefault="00D201D9" w:rsidP="00C86FB6">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C86FB6">
      <w:pPr>
        <w:pStyle w:val="CommentText"/>
      </w:pPr>
    </w:p>
    <w:p w14:paraId="0B0D1FF0" w14:textId="77777777" w:rsidR="00D201D9" w:rsidRDefault="00D201D9" w:rsidP="00C86FB6">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C86FB6">
      <w:pPr>
        <w:pStyle w:val="CommentText"/>
      </w:pPr>
      <w:r>
        <w:t>[Comments]:</w:t>
      </w:r>
    </w:p>
  </w:comment>
  <w:comment w:id="2622" w:author="CATT(Hao)" w:date="2024-02-02T16:07:00Z" w:initials="C">
    <w:p w14:paraId="64541294" w14:textId="6762EB4C" w:rsidR="00D201D9" w:rsidRDefault="00D201D9" w:rsidP="00C86FB6">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C86FB6">
      <w:pPr>
        <w:pStyle w:val="CommentText"/>
      </w:pPr>
      <w:r>
        <w:rPr>
          <w:b/>
        </w:rPr>
        <w:t>[Description]</w:t>
      </w:r>
      <w:r>
        <w:t>: Using wrong paramter</w:t>
      </w:r>
    </w:p>
    <w:p w14:paraId="25173DE5" w14:textId="77777777" w:rsidR="00D201D9" w:rsidRDefault="00D201D9" w:rsidP="00C86FB6">
      <w:pPr>
        <w:pStyle w:val="CommentText"/>
      </w:pPr>
      <w:r>
        <w:rPr>
          <w:b/>
        </w:rPr>
        <w:t>[Proposed Change]</w:t>
      </w:r>
      <w:r>
        <w:t>: Change “uto-UCI-BetaOffset” to “betaOffsetUTO-UCI”.</w:t>
      </w:r>
    </w:p>
    <w:p w14:paraId="0269305E" w14:textId="77777777" w:rsidR="00D201D9" w:rsidRDefault="00D201D9" w:rsidP="00C86FB6">
      <w:pPr>
        <w:pStyle w:val="CommentText"/>
      </w:pPr>
      <w:r>
        <w:t xml:space="preserve">[Comments]: </w:t>
      </w:r>
    </w:p>
    <w:p w14:paraId="13444D59" w14:textId="77777777" w:rsidR="00D201D9" w:rsidRDefault="00D201D9" w:rsidP="00C86FB6">
      <w:pPr>
        <w:pStyle w:val="CommentText"/>
      </w:pPr>
    </w:p>
  </w:comment>
  <w:comment w:id="2623" w:author="NEC (Hisashi)" w:date="2024-02-02T16:07:00Z" w:initials="w">
    <w:p w14:paraId="2A374F83" w14:textId="77777777" w:rsidR="00D201D9" w:rsidRDefault="00D201D9" w:rsidP="00C86FB6">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C86FB6">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C86FB6">
      <w:pPr>
        <w:pStyle w:val="CommentText"/>
      </w:pPr>
      <w:r>
        <w:rPr>
          <w:b/>
        </w:rPr>
        <w:t>[Proposed Change]</w:t>
      </w:r>
      <w:r>
        <w:t>: Remove “ and type2”</w:t>
      </w:r>
    </w:p>
    <w:p w14:paraId="01680F8D" w14:textId="77777777" w:rsidR="00D201D9" w:rsidRDefault="00D201D9" w:rsidP="00C86FB6">
      <w:pPr>
        <w:pStyle w:val="CommentText"/>
      </w:pPr>
      <w:r>
        <w:rPr>
          <w:b/>
        </w:rPr>
        <w:t>[Comments]</w:t>
      </w:r>
      <w:r>
        <w:t xml:space="preserve">: ZTE(Eswar): Good catch! Agree! </w:t>
      </w:r>
    </w:p>
    <w:p w14:paraId="608D7153" w14:textId="77777777" w:rsidR="00D201D9" w:rsidRDefault="00D201D9" w:rsidP="00C86FB6">
      <w:pPr>
        <w:pStyle w:val="CommentText"/>
      </w:pPr>
    </w:p>
  </w:comment>
  <w:comment w:id="2624" w:author="vivo-Stephen" w:date="2024-02-02T16:07:00Z" w:initials="vivo">
    <w:p w14:paraId="5EFC67A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C86FB6">
      <w:pPr>
        <w:pStyle w:val="CommentText"/>
      </w:pPr>
      <w:r>
        <w:rPr>
          <w:b/>
        </w:rPr>
        <w:t>[Description]</w:t>
      </w:r>
      <w:r>
        <w:t>: The periodicity that can be used for RACH-less should be clarified</w:t>
      </w:r>
    </w:p>
    <w:p w14:paraId="04B82EB4" w14:textId="77777777" w:rsidR="00D201D9" w:rsidRDefault="00D201D9" w:rsidP="00C86FB6">
      <w:pPr>
        <w:pStyle w:val="CommentText"/>
      </w:pPr>
      <w:r>
        <w:rPr>
          <w:b/>
        </w:rPr>
        <w:t>[Proposed Change]</w:t>
      </w:r>
      <w:r>
        <w:t>: Clarify only 1, 2, 4, 5, 8, 10, 16, 20, 32, 40, 64, 80, 128, 160, 320, 640 can be used for RACH-less CG.</w:t>
      </w:r>
    </w:p>
    <w:p w14:paraId="5DA85F97" w14:textId="77777777" w:rsidR="00D201D9" w:rsidRDefault="00D201D9" w:rsidP="00C86FB6">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C86FB6">
      <w:pPr>
        <w:pStyle w:val="CommentText"/>
      </w:pPr>
    </w:p>
  </w:comment>
  <w:comment w:id="2625" w:author="Samsung (Seung-Beom)" w:date="2024-02-02T16:07:00Z" w:initials="SS">
    <w:p w14:paraId="3D334E77" w14:textId="77777777" w:rsidR="00D201D9" w:rsidRDefault="00D201D9" w:rsidP="00C86FB6">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C86FB6">
      <w:pPr>
        <w:pStyle w:val="CommentText"/>
      </w:pPr>
      <w:r>
        <w:rPr>
          <w:b/>
        </w:rPr>
        <w:t>[Description]</w:t>
      </w:r>
      <w:r>
        <w:t>: pre-allocated guplink grant is not used any more</w:t>
      </w:r>
    </w:p>
    <w:p w14:paraId="241C4CF5" w14:textId="77777777" w:rsidR="00D201D9" w:rsidRDefault="00D201D9" w:rsidP="00C86FB6">
      <w:pPr>
        <w:pStyle w:val="CommentText"/>
      </w:pPr>
      <w:r>
        <w:rPr>
          <w:b/>
        </w:rPr>
        <w:t>[Proposed Change]</w:t>
      </w:r>
      <w:r>
        <w:t xml:space="preserve">: replace by “configured grant” </w:t>
      </w:r>
    </w:p>
    <w:p w14:paraId="7E660691" w14:textId="77777777" w:rsidR="00D201D9" w:rsidRDefault="00D201D9" w:rsidP="00C86FB6">
      <w:pPr>
        <w:pStyle w:val="CommentText"/>
      </w:pPr>
      <w:r>
        <w:t>[Comments]:</w:t>
      </w:r>
    </w:p>
    <w:p w14:paraId="08007478" w14:textId="77777777" w:rsidR="00D201D9" w:rsidRDefault="00D201D9" w:rsidP="00C86FB6">
      <w:pPr>
        <w:pStyle w:val="CommentText"/>
      </w:pPr>
    </w:p>
  </w:comment>
  <w:comment w:id="2626" w:author="Samsung (Seung-Beom)" w:date="2024-02-02T16:07:00Z" w:initials="SS">
    <w:p w14:paraId="7DCE00D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C86FB6">
      <w:pPr>
        <w:pStyle w:val="CommentText"/>
      </w:pPr>
      <w:r>
        <w:rPr>
          <w:b/>
        </w:rPr>
        <w:t>[Description]</w:t>
      </w:r>
      <w:r>
        <w:t>: pre-allocated guplink grant is not used any more</w:t>
      </w:r>
    </w:p>
    <w:p w14:paraId="73C24187" w14:textId="77777777" w:rsidR="00D201D9" w:rsidRDefault="00D201D9" w:rsidP="00C86FB6">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C86FB6">
      <w:pPr>
        <w:pStyle w:val="CommentText"/>
      </w:pPr>
      <w:r>
        <w:t>[Comments]:</w:t>
      </w:r>
    </w:p>
    <w:p w14:paraId="64230D5D" w14:textId="77777777" w:rsidR="00D201D9" w:rsidRDefault="00D201D9" w:rsidP="00C86FB6">
      <w:pPr>
        <w:pStyle w:val="CommentText"/>
      </w:pPr>
    </w:p>
  </w:comment>
  <w:comment w:id="2627" w:author="Samsung (Seung-Beom)" w:date="2024-02-02T16:07:00Z" w:initials="SS">
    <w:p w14:paraId="3A177EA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C86FB6">
      <w:pPr>
        <w:pStyle w:val="CommentText"/>
      </w:pPr>
      <w:r>
        <w:rPr>
          <w:b/>
        </w:rPr>
        <w:t>[Description]</w:t>
      </w:r>
      <w:r>
        <w:t>: Same content as in sdt-SSB-Subset should be copied here for ntn-SSB-Subset</w:t>
      </w:r>
    </w:p>
    <w:p w14:paraId="7BBE03A7" w14:textId="77777777" w:rsidR="00D201D9" w:rsidRDefault="00D201D9" w:rsidP="00C86FB6">
      <w:pPr>
        <w:pStyle w:val="CommentText"/>
      </w:pPr>
      <w:r>
        <w:rPr>
          <w:b/>
        </w:rPr>
        <w:t>[Proposed Change]</w:t>
      </w:r>
      <w:r>
        <w:t xml:space="preserve">: Add sentences: </w:t>
      </w:r>
    </w:p>
    <w:p w14:paraId="41BF7EC5" w14:textId="77777777" w:rsidR="00D201D9" w:rsidRDefault="00D201D9" w:rsidP="00C86FB6">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C86FB6">
      <w:pPr>
        <w:pStyle w:val="CommentText"/>
      </w:pPr>
      <w:r>
        <w:t>[Comments]:</w:t>
      </w:r>
    </w:p>
    <w:p w14:paraId="723F63CC" w14:textId="77777777" w:rsidR="00D201D9" w:rsidRDefault="00D201D9" w:rsidP="00C86FB6">
      <w:pPr>
        <w:pStyle w:val="CommentText"/>
      </w:pPr>
    </w:p>
  </w:comment>
  <w:comment w:id="2628" w:author="vivo-Chenli" w:date="2024-02-02T16:07:00Z" w:initials="v">
    <w:p w14:paraId="76AA2DD7" w14:textId="77777777" w:rsidR="00D201D9" w:rsidRDefault="00D201D9" w:rsidP="00C86FB6">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
        <w:rPr>
          <w:b/>
        </w:rPr>
        <w:t>[Description]</w:t>
      </w:r>
      <w:r>
        <w:t>: The field description for power control related parameter is missed</w:t>
      </w:r>
    </w:p>
    <w:p w14:paraId="012042D3" w14:textId="77777777" w:rsidR="00D201D9" w:rsidRDefault="00D201D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C86FB6">
      <w:pPr>
        <w:pStyle w:val="CommentText"/>
      </w:pPr>
      <w:r>
        <w:t xml:space="preserve">[Comments]: </w:t>
      </w:r>
    </w:p>
    <w:p w14:paraId="4AF250DF" w14:textId="77777777" w:rsidR="00D201D9" w:rsidRDefault="00D201D9" w:rsidP="00C86FB6">
      <w:pPr>
        <w:pStyle w:val="CommentText"/>
      </w:pPr>
    </w:p>
  </w:comment>
  <w:comment w:id="2629" w:author="ZTE(Wenting)" w:date="2024-02-02T16:07:00Z" w:initials="ZTE">
    <w:p w14:paraId="01046995" w14:textId="77777777" w:rsidR="00D201D9" w:rsidRDefault="00D201D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C86FB6">
      <w:pPr>
        <w:pStyle w:val="CommentText"/>
      </w:pPr>
      <w:r>
        <w:t xml:space="preserve">[Proposed Conclusion]: </w:t>
      </w:r>
    </w:p>
    <w:p w14:paraId="12A01D1E" w14:textId="77777777" w:rsidR="00D201D9" w:rsidRDefault="00D201D9">
      <w:r>
        <w:rPr>
          <w:b/>
        </w:rPr>
        <w:t>[Description]</w:t>
      </w:r>
      <w:r>
        <w:t>:</w:t>
      </w:r>
    </w:p>
    <w:p w14:paraId="5B585CA9" w14:textId="77777777" w:rsidR="00D201D9" w:rsidRDefault="00D201D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
        <w:rPr>
          <w:b/>
        </w:rPr>
        <w:t>[Proposed Change]</w:t>
      </w:r>
      <w:r>
        <w:t>:</w:t>
      </w:r>
    </w:p>
    <w:p w14:paraId="435F6086" w14:textId="77777777" w:rsidR="00D201D9" w:rsidRDefault="00D201D9">
      <w:pPr>
        <w:pStyle w:val="TAL"/>
      </w:pPr>
      <w:r>
        <w:t>ltm-SSB-Subset</w:t>
      </w:r>
    </w:p>
    <w:p w14:paraId="491E65C9" w14:textId="77777777" w:rsidR="00D201D9" w:rsidRDefault="00D201D9">
      <w:r>
        <w:t xml:space="preserve">Indicates SSB subset for SSB to CG PUSCH mapping within one CG configuration. </w:t>
      </w:r>
      <w:r>
        <w:rPr>
          <w:color w:val="FF0000"/>
        </w:rPr>
        <w:t>If the field is absent, UE assumes the SSB set includes all actually transmitted SSBs</w:t>
      </w:r>
    </w:p>
    <w:p w14:paraId="4E407D15" w14:textId="77777777" w:rsidR="00D201D9" w:rsidRDefault="00D201D9">
      <w:r>
        <w:rPr>
          <w:b/>
        </w:rPr>
        <w:t>[Comments]</w:t>
      </w:r>
      <w:r>
        <w:t>:</w:t>
      </w:r>
    </w:p>
    <w:p w14:paraId="7FC73EBA" w14:textId="77777777" w:rsidR="00D201D9" w:rsidRDefault="00D201D9" w:rsidP="00C86FB6">
      <w:pPr>
        <w:pStyle w:val="CommentText"/>
      </w:pPr>
    </w:p>
  </w:comment>
  <w:comment w:id="2630" w:author="Huawei (David L)" w:date="2024-02-02T16:07:00Z" w:initials="DL">
    <w:p w14:paraId="35B009E4" w14:textId="77777777" w:rsidR="00D201D9" w:rsidRDefault="00D201D9" w:rsidP="00C86FB6">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C86FB6">
      <w:pPr>
        <w:pStyle w:val="CommentText"/>
      </w:pPr>
      <w:r>
        <w:rPr>
          <w:b/>
        </w:rPr>
        <w:t>[Description]</w:t>
      </w:r>
      <w:r>
        <w:t>: Strange condition.</w:t>
      </w:r>
    </w:p>
    <w:p w14:paraId="08735523" w14:textId="77777777" w:rsidR="00D201D9" w:rsidRDefault="00D201D9" w:rsidP="00C86FB6">
      <w:pPr>
        <w:pStyle w:val="CommentText"/>
      </w:pPr>
    </w:p>
    <w:p w14:paraId="1FB34B87" w14:textId="77777777" w:rsidR="00D201D9" w:rsidRDefault="00D201D9" w:rsidP="00C86FB6">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C86FB6">
      <w:pPr>
        <w:pStyle w:val="CommentText"/>
      </w:pPr>
    </w:p>
    <w:p w14:paraId="63941EB9" w14:textId="77777777" w:rsidR="00D201D9" w:rsidRDefault="00D201D9" w:rsidP="00C86FB6">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C86FB6">
      <w:pPr>
        <w:pStyle w:val="CommentText"/>
      </w:pPr>
    </w:p>
    <w:p w14:paraId="178806A8" w14:textId="77777777" w:rsidR="00D201D9" w:rsidRDefault="00D201D9" w:rsidP="00C86FB6">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C86FB6">
      <w:pPr>
        <w:pStyle w:val="CommentText"/>
      </w:pPr>
    </w:p>
    <w:p w14:paraId="5D940F97" w14:textId="77777777" w:rsidR="00D201D9" w:rsidRDefault="00D201D9" w:rsidP="00C86FB6">
      <w:pPr>
        <w:pStyle w:val="CommentText"/>
      </w:pPr>
      <w:r>
        <w:t xml:space="preserve">[Comments]: </w:t>
      </w:r>
    </w:p>
    <w:p w14:paraId="10B76590" w14:textId="77777777" w:rsidR="00D201D9" w:rsidRDefault="00D201D9" w:rsidP="00C86FB6">
      <w:pPr>
        <w:pStyle w:val="CommentText"/>
      </w:pPr>
    </w:p>
  </w:comment>
  <w:comment w:id="2640" w:author="Samsung (Seungri Jin)" w:date="2024-02-02T16:07:00Z" w:initials="S">
    <w:p w14:paraId="18C03B1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C86FB6">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C86FB6">
      <w:pPr>
        <w:pStyle w:val="CommentText"/>
      </w:pPr>
      <w:r>
        <w:rPr>
          <w:b/>
        </w:rPr>
        <w:t>[Proposed Change]</w:t>
      </w:r>
      <w:r>
        <w:t>: “if only value 1 or more than one value for coresetPoolIndex are configured for the BWP”</w:t>
      </w:r>
    </w:p>
    <w:p w14:paraId="1D5B22BD" w14:textId="77777777" w:rsidR="00D201D9" w:rsidRDefault="00D201D9" w:rsidP="00C86FB6">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C86FB6">
      <w:pPr>
        <w:pStyle w:val="CommentText"/>
      </w:pPr>
    </w:p>
  </w:comment>
  <w:comment w:id="2649" w:author="C" w:date="2024-02-02T16:07:00Z" w:initials="C">
    <w:p w14:paraId="0898483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C86FB6">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C86FB6">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C86FB6">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C86FB6">
      <w:pPr>
        <w:pStyle w:val="CommentText"/>
      </w:pPr>
    </w:p>
  </w:comment>
  <w:comment w:id="2651" w:author="vivo-Chenli" w:date="2024-02-02T16:07:00Z" w:initials="v">
    <w:p w14:paraId="3F9742CD" w14:textId="77777777" w:rsidR="00D201D9" w:rsidRDefault="00D201D9" w:rsidP="00C86FB6">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
        <w:rPr>
          <w:b/>
        </w:rPr>
        <w:t>[Description]</w:t>
      </w:r>
      <w:r>
        <w:t xml:space="preserve">: </w:t>
      </w:r>
      <w:r>
        <w:rPr>
          <w:i/>
          <w:iCs/>
        </w:rPr>
        <w:t>ltm-AssociatedReportConfigInfo</w:t>
      </w:r>
      <w:r>
        <w:t xml:space="preserve"> configures the semi-persistent report</w:t>
      </w:r>
    </w:p>
    <w:p w14:paraId="376F729D" w14:textId="77777777" w:rsidR="00D201D9" w:rsidRDefault="00D201D9">
      <w:r>
        <w:rPr>
          <w:b/>
        </w:rPr>
        <w:t>[Proposed Change]</w:t>
      </w:r>
      <w:r>
        <w:t>: According to RRC parameter from RAN1, this field configures the semi-persistent CSI report of LTM candidate cells.</w:t>
      </w:r>
    </w:p>
    <w:p w14:paraId="575A5FF6" w14:textId="77777777" w:rsidR="00D201D9" w:rsidRDefault="00D201D9">
      <w:r>
        <w:rPr>
          <w:rFonts w:hint="eastAsia"/>
        </w:rPr>
        <w:t>T</w:t>
      </w:r>
      <w:r>
        <w:t>hus, the proposed change is to change “aperiodic” to “semi-persistent”</w:t>
      </w:r>
    </w:p>
    <w:p w14:paraId="10D15C72" w14:textId="77777777" w:rsidR="00D201D9" w:rsidRDefault="00D201D9" w:rsidP="00C86FB6">
      <w:pPr>
        <w:pStyle w:val="CommentText"/>
      </w:pPr>
      <w:r>
        <w:t xml:space="preserve">[Comments]: </w:t>
      </w:r>
    </w:p>
    <w:p w14:paraId="0462586D" w14:textId="77777777" w:rsidR="00D201D9" w:rsidRDefault="00D201D9" w:rsidP="00C86FB6">
      <w:pPr>
        <w:pStyle w:val="CommentText"/>
      </w:pPr>
    </w:p>
  </w:comment>
  <w:comment w:id="2652" w:author="Samsung (Seungri Jin)" w:date="2024-02-02T16:07:00Z" w:initials="S">
    <w:p w14:paraId="0C6F255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C86FB6">
      <w:pPr>
        <w:pStyle w:val="CommentText"/>
      </w:pPr>
      <w:r>
        <w:rPr>
          <w:b/>
        </w:rPr>
        <w:t>[Description]</w:t>
      </w:r>
      <w:r>
        <w:t xml:space="preserve">: </w:t>
      </w:r>
      <w:r>
        <w:rPr>
          <w:b/>
        </w:rPr>
        <w:t>]</w:t>
      </w:r>
      <w:r>
        <w:t>: Need to use more consistent definition of mDCI-mTRP.</w:t>
      </w:r>
    </w:p>
    <w:p w14:paraId="2625599B" w14:textId="77777777" w:rsidR="00D201D9" w:rsidRDefault="00D201D9" w:rsidP="00C86FB6">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C86FB6">
      <w:pPr>
        <w:pStyle w:val="CommentText"/>
      </w:pPr>
      <w:r>
        <w:rPr>
          <w:b/>
        </w:rPr>
        <w:t>[Proposed Change]</w:t>
      </w:r>
      <w:r>
        <w:t>: “if only value 1 or more than one value for coresetPoolIndex are configured for the BWP”</w:t>
      </w:r>
    </w:p>
    <w:p w14:paraId="1536076F"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C86FB6">
      <w:pPr>
        <w:pStyle w:val="CommentText"/>
      </w:pPr>
    </w:p>
  </w:comment>
  <w:comment w:id="2653" w:author="Samsung (Seungri Jin)" w:date="2024-02-02T16:07:00Z" w:initials="S">
    <w:p w14:paraId="21D967B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C86FB6">
      <w:pPr>
        <w:pStyle w:val="CommentText"/>
      </w:pPr>
      <w:r>
        <w:rPr>
          <w:b/>
        </w:rPr>
        <w:t>[Description]</w:t>
      </w:r>
      <w:r>
        <w:t>: applyIndiatedTCI-State2 is missing</w:t>
      </w:r>
    </w:p>
    <w:p w14:paraId="73F40901" w14:textId="77777777" w:rsidR="00D201D9" w:rsidRDefault="00D201D9" w:rsidP="00C86FB6">
      <w:pPr>
        <w:pStyle w:val="CommentText"/>
      </w:pPr>
      <w:r>
        <w:rPr>
          <w:b/>
        </w:rPr>
        <w:t>[Proposed Change]</w:t>
      </w:r>
      <w:r>
        <w:t>: add applyIndiatedTCI-State2</w:t>
      </w:r>
    </w:p>
    <w:p w14:paraId="42D03EDC" w14:textId="77777777" w:rsidR="00D201D9" w:rsidRDefault="00D201D9" w:rsidP="00C86FB6">
      <w:pPr>
        <w:pStyle w:val="CommentText"/>
      </w:pPr>
      <w:r>
        <w:t xml:space="preserve">[Comments]: </w:t>
      </w:r>
    </w:p>
    <w:p w14:paraId="3F27311D" w14:textId="77777777" w:rsidR="00D201D9" w:rsidRDefault="00D201D9" w:rsidP="00C86FB6">
      <w:pPr>
        <w:pStyle w:val="CommentText"/>
      </w:pPr>
    </w:p>
  </w:comment>
  <w:comment w:id="2654" w:author="Intel (Sudeep)" w:date="2024-02-02T16:07:00Z" w:initials="I1">
    <w:p w14:paraId="3BDF73ED" w14:textId="77777777" w:rsidR="00D201D9" w:rsidRDefault="00D201D9" w:rsidP="00C86FB6">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C86FB6">
      <w:pPr>
        <w:pStyle w:val="CommentText"/>
      </w:pPr>
      <w:r>
        <w:rPr>
          <w:b/>
        </w:rPr>
        <w:t>[Description]</w:t>
      </w:r>
      <w:r>
        <w:t>: We don’t normally use “shall” for network configuration.  Use “always share” instead</w:t>
      </w:r>
    </w:p>
    <w:p w14:paraId="1F54220C" w14:textId="77777777" w:rsidR="00D201D9" w:rsidRDefault="00D201D9" w:rsidP="00C86FB6">
      <w:pPr>
        <w:pStyle w:val="CommentText"/>
      </w:pPr>
      <w:r>
        <w:rPr>
          <w:b/>
        </w:rPr>
        <w:t>[Proposed Change]</w:t>
      </w:r>
      <w:r>
        <w:t>: Change “shall share the same” to “always share the same”</w:t>
      </w:r>
    </w:p>
    <w:p w14:paraId="3EBD63D3" w14:textId="77777777" w:rsidR="00D201D9" w:rsidRDefault="00D201D9" w:rsidP="00C86FB6">
      <w:pPr>
        <w:pStyle w:val="CommentText"/>
      </w:pPr>
      <w:r>
        <w:t xml:space="preserve">[Comments]: </w:t>
      </w:r>
    </w:p>
    <w:p w14:paraId="40B75C7C" w14:textId="77777777" w:rsidR="00D201D9" w:rsidRDefault="00D201D9" w:rsidP="00C86FB6">
      <w:pPr>
        <w:pStyle w:val="CommentText"/>
      </w:pPr>
    </w:p>
  </w:comment>
  <w:comment w:id="2655" w:author="C" w:date="2024-02-02T16:07:00Z" w:initials="C">
    <w:p w14:paraId="4A9740D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C86FB6">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C86FB6">
      <w:pPr>
        <w:pStyle w:val="CommentText"/>
      </w:pPr>
      <w:r>
        <w:t xml:space="preserve">[Comments]: </w:t>
      </w:r>
    </w:p>
    <w:p w14:paraId="62E12898" w14:textId="77777777" w:rsidR="00D201D9" w:rsidRDefault="00D201D9" w:rsidP="00C86FB6">
      <w:pPr>
        <w:pStyle w:val="CommentText"/>
      </w:pPr>
    </w:p>
  </w:comment>
  <w:comment w:id="2656" w:author="Intel (Sudeep)" w:date="2024-02-02T16:07:00Z" w:initials="I1">
    <w:p w14:paraId="60402C7A" w14:textId="77777777" w:rsidR="00D201D9" w:rsidRDefault="00D201D9" w:rsidP="00C86FB6">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C86FB6">
      <w:pPr>
        <w:pStyle w:val="CommentText"/>
      </w:pPr>
      <w:r>
        <w:rPr>
          <w:b/>
        </w:rPr>
        <w:t>[Description]</w:t>
      </w:r>
      <w:r>
        <w:t>: Missing Need code.  Should be Need R</w:t>
      </w:r>
    </w:p>
    <w:p w14:paraId="087F60D7" w14:textId="77777777" w:rsidR="00D201D9" w:rsidRDefault="00D201D9" w:rsidP="00C86FB6">
      <w:pPr>
        <w:pStyle w:val="CommentText"/>
      </w:pPr>
      <w:r>
        <w:t>[Proposed Change]: Add Need R.</w:t>
      </w:r>
    </w:p>
    <w:p w14:paraId="2AEB5FEB" w14:textId="77777777" w:rsidR="00D201D9" w:rsidRDefault="00D201D9" w:rsidP="00C86FB6">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C86FB6">
      <w:pPr>
        <w:pStyle w:val="CommentText"/>
      </w:pPr>
    </w:p>
  </w:comment>
  <w:comment w:id="2657" w:author="Intel (Sudeep)" w:date="2024-02-02T16:07:00Z" w:initials="I1">
    <w:p w14:paraId="0A4C3C50" w14:textId="77777777" w:rsidR="00D201D9" w:rsidRDefault="00D201D9" w:rsidP="00C86FB6">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C86FB6">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C86FB6">
      <w:pPr>
        <w:pStyle w:val="CommentText"/>
      </w:pPr>
      <w:r>
        <w:rPr>
          <w:b/>
        </w:rPr>
        <w:t>[Proposed Change]</w:t>
      </w:r>
      <w:r>
        <w:t>: Delete the Need code for absence.</w:t>
      </w:r>
    </w:p>
    <w:p w14:paraId="550017A6" w14:textId="77777777" w:rsidR="00D201D9" w:rsidRDefault="00D201D9" w:rsidP="00C86FB6">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C86FB6">
      <w:pPr>
        <w:pStyle w:val="CommentText"/>
      </w:pPr>
    </w:p>
  </w:comment>
  <w:comment w:id="2672" w:author="Intel (Sudeep)" w:date="2024-02-02T16:07:00Z" w:initials="I1">
    <w:p w14:paraId="22FD32A6" w14:textId="77777777" w:rsidR="00D201D9" w:rsidRDefault="00D201D9" w:rsidP="00C86FB6">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C86FB6">
      <w:pPr>
        <w:pStyle w:val="CommentText"/>
      </w:pPr>
      <w:r>
        <w:rPr>
          <w:b/>
        </w:rPr>
        <w:t>[Description]</w:t>
      </w:r>
      <w:r>
        <w:t xml:space="preserve">: There is only one child inside.  No need for the parent field can both can be merged.  </w:t>
      </w:r>
    </w:p>
    <w:p w14:paraId="39693ABB" w14:textId="77777777" w:rsidR="00D201D9" w:rsidRDefault="00D201D9" w:rsidP="00C86FB6">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C86FB6">
      <w:pPr>
        <w:pStyle w:val="CommentText"/>
      </w:pPr>
    </w:p>
    <w:p w14:paraId="4F6244B6" w14:textId="77777777" w:rsidR="00D201D9" w:rsidRDefault="00D201D9" w:rsidP="00C86FB6">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C86FB6">
      <w:pPr>
        <w:pStyle w:val="CommentText"/>
      </w:pPr>
    </w:p>
  </w:comment>
  <w:comment w:id="2673" w:author="Intel (Sudeep)" w:date="2024-02-02T16:07:00Z" w:initials="I1">
    <w:p w14:paraId="5B267DD4" w14:textId="77777777" w:rsidR="00D201D9" w:rsidRDefault="00D201D9" w:rsidP="00C86FB6">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C86FB6">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C86FB6">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C86FB6">
      <w:pPr>
        <w:pStyle w:val="CommentText"/>
      </w:pPr>
    </w:p>
    <w:p w14:paraId="7870702D" w14:textId="77777777" w:rsidR="00D201D9" w:rsidRDefault="00D201D9" w:rsidP="00C86FB6">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C86FB6">
      <w:pPr>
        <w:pStyle w:val="CommentText"/>
      </w:pPr>
    </w:p>
  </w:comment>
  <w:comment w:id="2674" w:author="CATT (Haocheng)" w:date="2024-02-02T16:07:00Z" w:initials="C">
    <w:p w14:paraId="24C573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C86FB6">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C86FB6">
      <w:pPr>
        <w:pStyle w:val="CommentText"/>
        <w:rPr>
          <w:rFonts w:eastAsiaTheme="minorEastAsia"/>
          <w:lang w:eastAsia="zh-CN"/>
        </w:rPr>
      </w:pPr>
      <w:r>
        <w:t xml:space="preserve">[Proposed Change]: </w:t>
      </w:r>
    </w:p>
    <w:p w14:paraId="7E3A19A3" w14:textId="77777777" w:rsidR="00D201D9" w:rsidRDefault="00D201D9" w:rsidP="00C86FB6">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C86FB6">
      <w:pPr>
        <w:pStyle w:val="CommentText"/>
      </w:pPr>
      <w:r>
        <w:rPr>
          <w:b/>
        </w:rPr>
        <w:t>[Comments]</w:t>
      </w:r>
      <w:r>
        <w:t>: Rapporteur: also toAddMod should be from 1.</w:t>
      </w:r>
    </w:p>
    <w:p w14:paraId="54D25568" w14:textId="77777777" w:rsidR="00D201D9" w:rsidRDefault="00D201D9" w:rsidP="00C86FB6">
      <w:pPr>
        <w:pStyle w:val="CommentText"/>
      </w:pPr>
    </w:p>
  </w:comment>
  <w:comment w:id="2678" w:author="ZTE(Zhihong)" w:date="2024-02-02T16:07:00Z" w:initials="Z">
    <w:p w14:paraId="5A2E50E4" w14:textId="77777777" w:rsidR="00D201D9" w:rsidRDefault="00D201D9" w:rsidP="00C86FB6">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C86FB6">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C86FB6">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C86FB6">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C86FB6">
      <w:pPr>
        <w:pStyle w:val="CommentText"/>
      </w:pPr>
      <w:r>
        <w:t>Rapporteur: agree with Samsung's explanation.</w:t>
      </w:r>
    </w:p>
  </w:comment>
  <w:comment w:id="2679" w:author="ZTE(Eswar)" w:date="2024-02-02T16:07:00Z" w:initials="Z">
    <w:p w14:paraId="2889130A" w14:textId="77777777" w:rsidR="00D201D9" w:rsidRDefault="00D201D9" w:rsidP="00C86FB6">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C86FB6">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C86FB6">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C86FB6">
      <w:pPr>
        <w:pStyle w:val="CommentText"/>
      </w:pPr>
      <w:r>
        <w:t xml:space="preserve">[Comments]: </w:t>
      </w:r>
    </w:p>
    <w:p w14:paraId="590F3C20" w14:textId="77777777" w:rsidR="00D201D9" w:rsidRDefault="00D201D9" w:rsidP="00C86FB6">
      <w:pPr>
        <w:pStyle w:val="CommentText"/>
      </w:pPr>
    </w:p>
  </w:comment>
  <w:comment w:id="2694" w:author="Huawei (David L)" w:date="2024-02-02T16:07:00Z" w:initials="DL">
    <w:p w14:paraId="4943673A" w14:textId="77777777" w:rsidR="00D201D9" w:rsidRDefault="00D201D9" w:rsidP="00C86FB6">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C86FB6">
      <w:pPr>
        <w:pStyle w:val="CommentText"/>
      </w:pPr>
      <w:r>
        <w:rPr>
          <w:b/>
        </w:rPr>
        <w:t>[Description]</w:t>
      </w:r>
      <w:r>
        <w:t>: Should be semi-persistent.</w:t>
      </w:r>
    </w:p>
    <w:p w14:paraId="2A11392E" w14:textId="77777777" w:rsidR="00D201D9" w:rsidRDefault="00D201D9" w:rsidP="00C86FB6">
      <w:pPr>
        <w:pStyle w:val="CommentText"/>
      </w:pPr>
      <w:r>
        <w:rPr>
          <w:b/>
        </w:rPr>
        <w:t>[Proposed Change]</w:t>
      </w:r>
      <w:r>
        <w:t>: change "aperiodic" so "semi-persistent"</w:t>
      </w:r>
    </w:p>
    <w:p w14:paraId="440A1A11" w14:textId="77777777" w:rsidR="00D201D9" w:rsidRDefault="00D201D9" w:rsidP="00C86FB6">
      <w:pPr>
        <w:pStyle w:val="CommentText"/>
      </w:pPr>
      <w:r>
        <w:t xml:space="preserve">[Comments]: </w:t>
      </w:r>
    </w:p>
    <w:p w14:paraId="53F95263" w14:textId="77777777" w:rsidR="00D201D9" w:rsidRDefault="00D201D9" w:rsidP="00C86FB6">
      <w:pPr>
        <w:pStyle w:val="CommentText"/>
      </w:pPr>
    </w:p>
  </w:comment>
  <w:comment w:id="2695" w:author="CATT (Rui)" w:date="2024-02-02T16:07:00Z" w:initials="C">
    <w:p w14:paraId="5D50150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C86FB6">
      <w:pPr>
        <w:pStyle w:val="CommentText"/>
        <w:rPr>
          <w:rFonts w:eastAsiaTheme="minorEastAsia"/>
          <w:lang w:eastAsia="zh-CN"/>
        </w:rPr>
      </w:pPr>
      <w:r>
        <w:t xml:space="preserve">[Proposed Change]: </w:t>
      </w:r>
    </w:p>
    <w:p w14:paraId="0D8B01CF" w14:textId="77777777" w:rsidR="00D201D9" w:rsidRDefault="00D201D9" w:rsidP="00C86FB6">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C86FB6">
      <w:pPr>
        <w:pStyle w:val="CommentText"/>
      </w:pPr>
      <w:r>
        <w:t>[Comments]:</w:t>
      </w:r>
    </w:p>
    <w:p w14:paraId="283F2D38" w14:textId="77777777" w:rsidR="00D201D9" w:rsidRDefault="00D201D9" w:rsidP="00C86FB6">
      <w:pPr>
        <w:pStyle w:val="CommentText"/>
      </w:pPr>
    </w:p>
    <w:p w14:paraId="67F74DA4" w14:textId="77777777" w:rsidR="00D201D9" w:rsidRDefault="00D201D9" w:rsidP="00C86FB6">
      <w:pPr>
        <w:pStyle w:val="CommentText"/>
      </w:pPr>
    </w:p>
  </w:comment>
  <w:comment w:id="2719" w:author="Fujitsu" w:date="2024-02-02T16:07:00Z" w:initials="Fujitsu">
    <w:p w14:paraId="31E84FAD" w14:textId="77777777" w:rsidR="00D201D9" w:rsidRDefault="00D201D9" w:rsidP="00C86FB6">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C86FB6">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C86FB6">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C86FB6">
      <w:pPr>
        <w:pStyle w:val="CommentText"/>
      </w:pPr>
      <w:r>
        <w:t>[Comments]:</w:t>
      </w:r>
    </w:p>
    <w:p w14:paraId="51C72751" w14:textId="24A75497" w:rsidR="00D201D9" w:rsidRDefault="00D201D9" w:rsidP="00C86FB6">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0" w:author="Huawei-YinghaoGuo" w:date="2024-02-02T16:07:00Z" w:initials="YG">
    <w:p w14:paraId="06F11834" w14:textId="7421E10D" w:rsidR="00D201D9" w:rsidRDefault="00D201D9" w:rsidP="00C86FB6">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C86FB6">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C86FB6">
      <w:pPr>
        <w:pStyle w:val="CommentText"/>
      </w:pPr>
      <w:r>
        <w:rPr>
          <w:b/>
        </w:rPr>
        <w:t>[Proposed Change]</w:t>
      </w:r>
      <w:r>
        <w:t>: For easier extensibility of DRX-ConfigExt2 field, it is suggested to add an extension marker “…”</w:t>
      </w:r>
    </w:p>
    <w:p w14:paraId="18C852F0" w14:textId="77777777" w:rsidR="00D201D9" w:rsidRDefault="00D201D9" w:rsidP="00C86FB6">
      <w:pPr>
        <w:pStyle w:val="CommentText"/>
      </w:pPr>
      <w:r>
        <w:t>[Comments]:</w:t>
      </w:r>
    </w:p>
  </w:comment>
  <w:comment w:id="2721" w:author="Huawei-YinghaoGuo" w:date="2024-02-02T16:07:00Z" w:initials="YG">
    <w:p w14:paraId="68FD601C" w14:textId="45126D6A" w:rsidR="00D201D9" w:rsidRDefault="00D201D9" w:rsidP="00C86FB6">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C86FB6">
      <w:pPr>
        <w:pStyle w:val="CommentText"/>
      </w:pPr>
      <w:r>
        <w:rPr>
          <w:b/>
        </w:rPr>
        <w:t>[Description]</w:t>
      </w:r>
      <w:r>
        <w:t>: ShortDRX-r18 and shortDRX should not be configured at the same time.</w:t>
      </w:r>
    </w:p>
    <w:p w14:paraId="1EC22317" w14:textId="77777777" w:rsidR="00D201D9" w:rsidRDefault="00D201D9" w:rsidP="00C86FB6">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C86FB6">
      <w:pPr>
        <w:pStyle w:val="CommentText"/>
      </w:pPr>
      <w:r>
        <w:t>[Comments]:</w:t>
      </w:r>
    </w:p>
  </w:comment>
  <w:comment w:id="2722" w:author="Huawei-YinghaoGuo" w:date="2024-02-02T16:07:00Z" w:initials="YG">
    <w:p w14:paraId="27560B20" w14:textId="0D02BB61" w:rsidR="00D201D9" w:rsidRDefault="00D201D9" w:rsidP="00C86FB6">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C86FB6">
      <w:pPr>
        <w:pStyle w:val="CommentText"/>
      </w:pPr>
      <w:r>
        <w:rPr>
          <w:b/>
        </w:rPr>
        <w:t>[Description]</w:t>
      </w:r>
      <w:r>
        <w:t>: The value sfn512 is not used. Can just be a Boolean field and does not need to be optional.</w:t>
      </w:r>
    </w:p>
    <w:p w14:paraId="6A646F99" w14:textId="77777777" w:rsidR="00D201D9" w:rsidRDefault="00D201D9" w:rsidP="00C86FB6">
      <w:pPr>
        <w:pStyle w:val="CommentText"/>
      </w:pPr>
      <w:r>
        <w:rPr>
          <w:b/>
        </w:rPr>
        <w:t>[Proposed Change]</w:t>
      </w:r>
      <w:r>
        <w:t>: Change the field to Boolean and mandatory, also the field description can be updated</w:t>
      </w:r>
    </w:p>
    <w:p w14:paraId="58362562" w14:textId="77777777" w:rsidR="00D201D9" w:rsidRDefault="00D201D9" w:rsidP="00C86FB6">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C86FB6">
      <w:pPr>
        <w:pStyle w:val="CommentText"/>
      </w:pPr>
    </w:p>
    <w:p w14:paraId="30B92282" w14:textId="4DB6A6A1" w:rsidR="005B6B10" w:rsidRDefault="005B6B10" w:rsidP="00C86FB6">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comment>
  <w:comment w:id="2723" w:author="ZTE(Eswar)" w:date="2024-02-02T16:07:00Z" w:initials="Z">
    <w:p w14:paraId="2D2A3E6F" w14:textId="32C3B63B" w:rsidR="00D201D9" w:rsidRDefault="00D201D9" w:rsidP="00C86FB6">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C86FB6">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C86FB6">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C86FB6">
      <w:pPr>
        <w:pStyle w:val="CommentText"/>
      </w:pPr>
      <w:r>
        <w:t xml:space="preserve">[Comments]: </w:t>
      </w:r>
    </w:p>
    <w:p w14:paraId="2A023106" w14:textId="33359DC7" w:rsidR="00D201D9" w:rsidRDefault="00B07791" w:rsidP="00C86FB6">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4" w:author="Fujitsu" w:date="2024-02-02T16:07:00Z" w:initials="Fujitsu">
    <w:p w14:paraId="51FC14BA" w14:textId="3B6B7AA7" w:rsidR="00D201D9" w:rsidRDefault="00D201D9" w:rsidP="00C86FB6">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C86FB6">
      <w:pPr>
        <w:pStyle w:val="CommentText"/>
      </w:pPr>
      <w:r>
        <w:rPr>
          <w:b/>
          <w:bCs/>
        </w:rPr>
        <w:t>[Description]</w:t>
      </w:r>
      <w:r>
        <w:t>: drx-ShortCycleTimer is applicable to the non-integer short DRX cycle as well.</w:t>
      </w:r>
    </w:p>
    <w:p w14:paraId="37DD0DF6" w14:textId="77777777" w:rsidR="00D201D9" w:rsidRDefault="00D201D9" w:rsidP="00C86FB6">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C86FB6">
      <w:pPr>
        <w:pStyle w:val="CommentText"/>
      </w:pPr>
      <w:r>
        <w:t>[Comments]:</w:t>
      </w:r>
    </w:p>
    <w:p w14:paraId="235E5986" w14:textId="7A706444" w:rsidR="00370637" w:rsidRDefault="00370637" w:rsidP="00C86FB6">
      <w:pPr>
        <w:pStyle w:val="CommentText"/>
      </w:pPr>
      <w:r w:rsidRPr="00370637">
        <w:t>Huawei (Dawid</w:t>
      </w:r>
      <w:r>
        <w:t>-v184</w:t>
      </w:r>
      <w:r w:rsidRPr="00370637">
        <w:t>): Agree this should be clarified in the field description.</w:t>
      </w:r>
    </w:p>
  </w:comment>
  <w:comment w:id="2725" w:author="CATT(Hao)" w:date="2024-02-02T16:07:00Z" w:initials="C">
    <w:p w14:paraId="135F528A" w14:textId="23E08226" w:rsidR="00D201D9" w:rsidRDefault="00D201D9" w:rsidP="00C86FB6">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C86FB6">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C86FB6">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C86FB6">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C86FB6">
      <w:pPr>
        <w:pStyle w:val="CommentText"/>
      </w:pPr>
    </w:p>
    <w:p w14:paraId="506F22C2" w14:textId="5EFA2D80" w:rsidR="00C47549" w:rsidRDefault="00C47549" w:rsidP="00C86FB6">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3" w:author="Huawei-YinghaoGuo" w:date="2024-02-02T16:07:00Z" w:initials="YG">
    <w:p w14:paraId="5C0D2EAE" w14:textId="77777777" w:rsidR="00D201D9" w:rsidRDefault="00D201D9" w:rsidP="00C86FB6">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C86FB6">
      <w:pPr>
        <w:pStyle w:val="CommentText"/>
      </w:pPr>
      <w:r>
        <w:rPr>
          <w:b/>
        </w:rPr>
        <w:t>[Description]</w:t>
      </w:r>
      <w:r>
        <w:t>: Configuration may not be sufficient to share RACH time-frequency resources, e.g. with cell-specific RACH resources</w:t>
      </w:r>
    </w:p>
    <w:p w14:paraId="006168B3" w14:textId="77777777" w:rsidR="00D201D9" w:rsidRDefault="00D201D9" w:rsidP="00C86FB6">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C86FB6">
      <w:pPr>
        <w:pStyle w:val="CommentText"/>
      </w:pPr>
    </w:p>
    <w:p w14:paraId="37E651B9" w14:textId="77777777" w:rsidR="00D201D9" w:rsidRDefault="00D201D9" w:rsidP="00C86FB6">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C86FB6">
      <w:pPr>
        <w:pStyle w:val="CommentText"/>
      </w:pPr>
    </w:p>
    <w:p w14:paraId="079B5D2E" w14:textId="77777777" w:rsidR="00D201D9" w:rsidRDefault="00D201D9" w:rsidP="00C86FB6">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C86FB6">
      <w:pPr>
        <w:pStyle w:val="CommentText"/>
      </w:pPr>
      <w:r>
        <w:t>[Comments]:</w:t>
      </w:r>
    </w:p>
    <w:p w14:paraId="26295BA1" w14:textId="77777777" w:rsidR="00D201D9" w:rsidRDefault="00D201D9" w:rsidP="00C86FB6">
      <w:pPr>
        <w:pStyle w:val="CommentText"/>
      </w:pPr>
    </w:p>
  </w:comment>
  <w:comment w:id="2734" w:author="Ericsson (Tony)" w:date="2024-02-02T16:07:00Z" w:initials="E">
    <w:p w14:paraId="73A0559A" w14:textId="77777777" w:rsidR="00D201D9" w:rsidRDefault="00D201D9" w:rsidP="00C86FB6">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C86FB6">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C86FB6">
      <w:pPr>
        <w:pStyle w:val="CommentText"/>
      </w:pPr>
      <w:r>
        <w:rPr>
          <w:b/>
        </w:rPr>
        <w:t>[Proposed Change]</w:t>
      </w:r>
      <w:r>
        <w:t>: Change need code from Need M to Need R.</w:t>
      </w:r>
    </w:p>
    <w:p w14:paraId="33B70A47" w14:textId="77777777" w:rsidR="00D201D9" w:rsidRDefault="00D201D9" w:rsidP="00C86FB6">
      <w:pPr>
        <w:pStyle w:val="CommentText"/>
      </w:pPr>
      <w:r>
        <w:rPr>
          <w:b/>
        </w:rPr>
        <w:t>[Comments]</w:t>
      </w:r>
      <w:r>
        <w:t>: Intel (Sudeep): Agree with the comment</w:t>
      </w:r>
    </w:p>
    <w:p w14:paraId="5A2A6AED" w14:textId="77777777" w:rsidR="00D201D9" w:rsidRDefault="00D201D9" w:rsidP="00C86FB6">
      <w:pPr>
        <w:pStyle w:val="CommentText"/>
      </w:pPr>
    </w:p>
  </w:comment>
  <w:comment w:id="2735" w:author="Ericsson (Tony)" w:date="2024-02-02T16:07:00Z" w:initials="E">
    <w:p w14:paraId="61437F81" w14:textId="77777777" w:rsidR="00D201D9" w:rsidRDefault="00D201D9" w:rsidP="00C86FB6">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C86FB6">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C86FB6">
      <w:pPr>
        <w:pStyle w:val="CommentText"/>
      </w:pPr>
      <w:r>
        <w:rPr>
          <w:b/>
        </w:rPr>
        <w:t>[Proposed Change]</w:t>
      </w:r>
      <w:r>
        <w:t>: Make this field OPTIONAL with Need R code.</w:t>
      </w:r>
    </w:p>
    <w:p w14:paraId="6A012934" w14:textId="77777777" w:rsidR="00D201D9" w:rsidRDefault="00D201D9" w:rsidP="00C86FB6">
      <w:pPr>
        <w:pStyle w:val="CommentText"/>
      </w:pPr>
      <w:r>
        <w:t xml:space="preserve">[Comments]: </w:t>
      </w:r>
    </w:p>
    <w:p w14:paraId="4D3B5E81" w14:textId="77777777" w:rsidR="00D201D9" w:rsidRDefault="00D201D9" w:rsidP="00C86FB6">
      <w:pPr>
        <w:pStyle w:val="CommentText"/>
      </w:pPr>
    </w:p>
  </w:comment>
  <w:comment w:id="2736" w:author="ZTE(Wenting)" w:date="2024-02-02T16:07:00Z" w:initials="ZTE">
    <w:p w14:paraId="33770990" w14:textId="77777777" w:rsidR="00D201D9" w:rsidRDefault="00D201D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C86FB6">
      <w:pPr>
        <w:pStyle w:val="CommentText"/>
      </w:pPr>
      <w:r>
        <w:t xml:space="preserve">[Proposed Conclusion]: </w:t>
      </w:r>
    </w:p>
    <w:p w14:paraId="0F751FD1" w14:textId="77777777" w:rsidR="00D201D9" w:rsidRDefault="00D201D9">
      <w:r>
        <w:rPr>
          <w:b/>
        </w:rPr>
        <w:t>[Description]</w:t>
      </w:r>
      <w:r>
        <w:t>:</w:t>
      </w:r>
    </w:p>
    <w:p w14:paraId="534850BA" w14:textId="77777777" w:rsidR="00D201D9" w:rsidRDefault="00D201D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
        <w:rPr>
          <w:b/>
        </w:rPr>
        <w:t>[Proposed Change]</w:t>
      </w:r>
      <w:r>
        <w:t>:</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pPr>
        <w:pStyle w:val="TAL"/>
      </w:pPr>
      <w:r>
        <w:t>ltm-prach-SubcarrierSpacing</w:t>
      </w:r>
    </w:p>
    <w:p w14:paraId="2E151CB7" w14:textId="77777777" w:rsidR="00D201D9" w:rsidRDefault="00D201D9">
      <w:pPr>
        <w:pStyle w:val="TAL"/>
      </w:pPr>
      <w:r>
        <w:t>Indicates subcarrier spacing of PRACH for LTM (see TS 38.211 [16], clause 5.3.2).</w:t>
      </w:r>
    </w:p>
    <w:p w14:paraId="46581C0E" w14:textId="77777777" w:rsidR="00D201D9" w:rsidRDefault="00D201D9">
      <w:pPr>
        <w:pStyle w:val="TAL"/>
      </w:pPr>
      <w:r>
        <w:t>Only the following values are applicable depending on the used frequency:</w:t>
      </w:r>
    </w:p>
    <w:p w14:paraId="4DA61B8C" w14:textId="77777777" w:rsidR="00D201D9" w:rsidRDefault="00D201D9">
      <w:pPr>
        <w:pStyle w:val="TAL"/>
      </w:pPr>
      <w:r>
        <w:t>FR1:    15 or 30 kHz</w:t>
      </w:r>
    </w:p>
    <w:p w14:paraId="72885861" w14:textId="77777777" w:rsidR="00D201D9" w:rsidRDefault="00D201D9">
      <w:pPr>
        <w:pStyle w:val="TAL"/>
      </w:pPr>
      <w:r>
        <w:t>FR2-1:  60 or 120 kHz</w:t>
      </w:r>
    </w:p>
    <w:p w14:paraId="7CFE5CC0" w14:textId="77777777" w:rsidR="00D201D9" w:rsidRDefault="00D201D9">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D201D9" w:rsidRDefault="00D201D9">
      <w:r>
        <w:rPr>
          <w:b/>
        </w:rPr>
        <w:t>[Comments]</w:t>
      </w:r>
      <w:r>
        <w:t>:</w:t>
      </w:r>
    </w:p>
    <w:p w14:paraId="4B510193" w14:textId="77777777" w:rsidR="00D201D9" w:rsidRDefault="00D201D9" w:rsidP="00C86FB6">
      <w:pPr>
        <w:pStyle w:val="CommentText"/>
      </w:pPr>
    </w:p>
  </w:comment>
  <w:comment w:id="2737" w:author="Ericsson (Tony)" w:date="2024-02-02T16:07:00Z" w:initials="E">
    <w:p w14:paraId="252E35E5" w14:textId="77777777" w:rsidR="00D201D9" w:rsidRDefault="00D201D9" w:rsidP="00C86FB6">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C86FB6">
      <w:pPr>
        <w:pStyle w:val="CommentText"/>
      </w:pPr>
      <w:r>
        <w:rPr>
          <w:b/>
        </w:rPr>
        <w:t>[Description]</w:t>
      </w:r>
      <w:r>
        <w:t>: The field has a missing spare value that can be used for future extensions.</w:t>
      </w:r>
    </w:p>
    <w:p w14:paraId="41F02CDE" w14:textId="77777777" w:rsidR="00D201D9" w:rsidRDefault="00D201D9" w:rsidP="00C86FB6">
      <w:pPr>
        <w:pStyle w:val="CommentText"/>
      </w:pPr>
      <w:r>
        <w:rPr>
          <w:b/>
        </w:rPr>
        <w:t>[Proposed Change]</w:t>
      </w:r>
      <w:r>
        <w:t>: Implement the following change:</w:t>
      </w:r>
    </w:p>
    <w:p w14:paraId="3A5614EC" w14:textId="77777777" w:rsidR="00D201D9" w:rsidRDefault="00D201D9" w:rsidP="00C86FB6">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C86FB6">
      <w:pPr>
        <w:pStyle w:val="CommentText"/>
      </w:pPr>
      <w:r>
        <w:t xml:space="preserve">[Comments]: </w:t>
      </w:r>
    </w:p>
    <w:p w14:paraId="508E4ADC" w14:textId="77777777" w:rsidR="00D201D9" w:rsidRDefault="00D201D9" w:rsidP="00C86FB6">
      <w:pPr>
        <w:pStyle w:val="CommentText"/>
      </w:pPr>
    </w:p>
  </w:comment>
  <w:comment w:id="2738" w:author="Fujitsu" w:date="2024-02-02T16:07:00Z" w:initials="Fujitsu">
    <w:p w14:paraId="50340CA9" w14:textId="77777777" w:rsidR="00D201D9" w:rsidRDefault="00D201D9" w:rsidP="00C86FB6">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C86FB6">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C86FB6">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C86FB6">
      <w:pPr>
        <w:pStyle w:val="CommentText"/>
      </w:pPr>
      <w:r>
        <w:t>[Comments]:</w:t>
      </w:r>
    </w:p>
  </w:comment>
  <w:comment w:id="2755" w:author="Ericsson (Tony)" w:date="2024-02-02T16:07:00Z" w:initials="E">
    <w:p w14:paraId="630652FC" w14:textId="77777777" w:rsidR="00D201D9" w:rsidRDefault="00D201D9" w:rsidP="00C86FB6">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C86FB6">
      <w:pPr>
        <w:pStyle w:val="CommentText"/>
      </w:pPr>
      <w:r>
        <w:rPr>
          <w:b/>
        </w:rPr>
        <w:t>[Description]</w:t>
      </w:r>
      <w:r>
        <w:t>: Add the missing spare value for future extensions</w:t>
      </w:r>
    </w:p>
    <w:p w14:paraId="73CC4A98" w14:textId="77777777" w:rsidR="00D201D9" w:rsidRDefault="00D201D9" w:rsidP="00C86FB6">
      <w:pPr>
        <w:pStyle w:val="CommentText"/>
      </w:pPr>
      <w:r>
        <w:rPr>
          <w:b/>
        </w:rPr>
        <w:t>[Proposed Change]</w:t>
      </w:r>
      <w:r>
        <w:t>: Implement the following change:</w:t>
      </w:r>
    </w:p>
    <w:p w14:paraId="35851878" w14:textId="77777777" w:rsidR="00D201D9" w:rsidRDefault="00D201D9" w:rsidP="00C86FB6">
      <w:pPr>
        <w:pStyle w:val="CommentText"/>
      </w:pPr>
      <w:r>
        <w:t>msg1-RepetitionNum-r18                ENUMERATED {n2, n4, n8</w:t>
      </w:r>
      <w:r>
        <w:rPr>
          <w:color w:val="FF0000"/>
        </w:rPr>
        <w:t>, spare1</w:t>
      </w:r>
      <w:r>
        <w:t>}                                   OPTIONAL, -- Cond Msg1Rep2</w:t>
      </w:r>
    </w:p>
    <w:p w14:paraId="6857395B" w14:textId="77777777" w:rsidR="00D201D9" w:rsidRDefault="00D201D9" w:rsidP="00C86FB6">
      <w:pPr>
        <w:pStyle w:val="CommentText"/>
      </w:pPr>
      <w:r>
        <w:t xml:space="preserve">[Comments]: </w:t>
      </w:r>
    </w:p>
    <w:p w14:paraId="41FE099F" w14:textId="77777777" w:rsidR="00D201D9" w:rsidRDefault="00D201D9" w:rsidP="00C86FB6">
      <w:pPr>
        <w:pStyle w:val="CommentText"/>
      </w:pPr>
    </w:p>
  </w:comment>
  <w:comment w:id="2756" w:author="Huawei (David L)" w:date="2024-02-02T16:07:00Z" w:initials="DL">
    <w:p w14:paraId="220F0F67" w14:textId="77777777" w:rsidR="00D201D9" w:rsidRDefault="00D201D9" w:rsidP="00C86FB6">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C86FB6">
      <w:pPr>
        <w:pStyle w:val="CommentText"/>
      </w:pPr>
      <w:r>
        <w:rPr>
          <w:b/>
        </w:rPr>
        <w:t>[Description]</w:t>
      </w:r>
      <w:r>
        <w:t>: n32 should be removed according to RAN1 agreements in R1-2312543</w:t>
      </w:r>
    </w:p>
    <w:p w14:paraId="7E8C43CF" w14:textId="77777777" w:rsidR="00D201D9" w:rsidRDefault="00D201D9" w:rsidP="00C86FB6">
      <w:pPr>
        <w:pStyle w:val="CommentText"/>
      </w:pPr>
      <w:r>
        <w:rPr>
          <w:b/>
        </w:rPr>
        <w:t>[Proposed Change]</w:t>
      </w:r>
      <w:r>
        <w:t>: change n32 to spare1</w:t>
      </w:r>
    </w:p>
    <w:p w14:paraId="4B9F34C9" w14:textId="77777777" w:rsidR="00D201D9" w:rsidRDefault="00D201D9" w:rsidP="00C86FB6">
      <w:pPr>
        <w:pStyle w:val="CommentText"/>
      </w:pPr>
      <w:r>
        <w:rPr>
          <w:b/>
        </w:rPr>
        <w:t>[Comments]</w:t>
      </w:r>
      <w:r>
        <w:t>: ZTE (LiuJing): Agree with the proposal.</w:t>
      </w:r>
    </w:p>
    <w:p w14:paraId="2A5C53A9" w14:textId="77777777" w:rsidR="00D201D9" w:rsidRDefault="00D201D9" w:rsidP="00C86FB6">
      <w:pPr>
        <w:pStyle w:val="CommentText"/>
      </w:pPr>
    </w:p>
  </w:comment>
  <w:comment w:id="2767" w:author="Xiaomi-Shukun" w:date="2024-02-02T16:07:00Z" w:initials="S">
    <w:p w14:paraId="5B501C7F" w14:textId="77777777" w:rsidR="00D201D9" w:rsidRDefault="00D201D9" w:rsidP="00C86FB6">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C86FB6">
      <w:pPr>
        <w:pStyle w:val="CommentText"/>
      </w:pPr>
      <w:r>
        <w:t>[Description]:</w:t>
      </w:r>
    </w:p>
    <w:p w14:paraId="0D01544A" w14:textId="77777777" w:rsidR="00D201D9" w:rsidRDefault="00D201D9" w:rsidP="00C86FB6">
      <w:pPr>
        <w:pStyle w:val="CommentText"/>
      </w:pPr>
      <w:r>
        <w:t>This field description is not clear. And there are many open issues.</w:t>
      </w:r>
    </w:p>
    <w:p w14:paraId="0E3A425C" w14:textId="77777777" w:rsidR="00D201D9" w:rsidRDefault="00D201D9" w:rsidP="00C86FB6">
      <w:pPr>
        <w:pStyle w:val="CommentText"/>
      </w:pPr>
      <w:r>
        <w:t xml:space="preserve">[Proposed Change]: </w:t>
      </w:r>
    </w:p>
    <w:p w14:paraId="6303077F" w14:textId="77777777" w:rsidR="00D201D9" w:rsidRDefault="00D201D9" w:rsidP="00C86FB6">
      <w:pPr>
        <w:pStyle w:val="CommentText"/>
      </w:pPr>
      <w:r>
        <w:t>Details are provided in Tdoc.</w:t>
      </w:r>
    </w:p>
    <w:p w14:paraId="448420AC" w14:textId="77777777" w:rsidR="00D201D9" w:rsidRDefault="00D201D9" w:rsidP="00C86FB6">
      <w:pPr>
        <w:pStyle w:val="CommentText"/>
      </w:pPr>
      <w:r>
        <w:t>[Comments]:</w:t>
      </w:r>
    </w:p>
  </w:comment>
  <w:comment w:id="2772" w:author="Ericsson (Helka-Liina)" w:date="2024-02-02T16:07:00Z" w:initials="HLM">
    <w:p w14:paraId="0E621A36" w14:textId="77777777" w:rsidR="00D201D9" w:rsidRDefault="00D201D9" w:rsidP="00C86FB6">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C86FB6">
      <w:pPr>
        <w:pStyle w:val="CommentText"/>
      </w:pPr>
      <w:r>
        <w:rPr>
          <w:b/>
          <w:bCs/>
        </w:rPr>
        <w:t>[Description]</w:t>
      </w:r>
      <w:r>
        <w:t>: See RIL E047 in definition sections.</w:t>
      </w:r>
    </w:p>
    <w:p w14:paraId="2CC659FC" w14:textId="77777777" w:rsidR="00D201D9" w:rsidRDefault="00D201D9" w:rsidP="00C86FB6">
      <w:pPr>
        <w:pStyle w:val="CommentText"/>
      </w:pPr>
    </w:p>
    <w:p w14:paraId="33D56A3B" w14:textId="77777777" w:rsidR="00D201D9" w:rsidRDefault="00D201D9" w:rsidP="00C86FB6">
      <w:pPr>
        <w:pStyle w:val="CommentText"/>
      </w:pPr>
    </w:p>
    <w:p w14:paraId="1D9726C8" w14:textId="77777777" w:rsidR="00D201D9" w:rsidRDefault="00D201D9" w:rsidP="00C86FB6">
      <w:pPr>
        <w:pStyle w:val="CommentText"/>
      </w:pPr>
      <w:r>
        <w:rPr>
          <w:b/>
          <w:bCs/>
        </w:rPr>
        <w:t>[Proposed Change]</w:t>
      </w:r>
      <w:r>
        <w:t>: Remove " aerial UE" and only say "UE capable of A2x communication". Applies twice in this filed desciption.</w:t>
      </w:r>
    </w:p>
    <w:p w14:paraId="37B94D66" w14:textId="77777777" w:rsidR="00D201D9" w:rsidRDefault="00D201D9" w:rsidP="00C86FB6">
      <w:pPr>
        <w:pStyle w:val="CommentText"/>
      </w:pPr>
      <w:r>
        <w:t>[Comments]:</w:t>
      </w:r>
    </w:p>
  </w:comment>
  <w:comment w:id="2775" w:author="Ericsson (Helka-Liina)" w:date="2024-02-02T16:07:00Z" w:initials="HLM">
    <w:p w14:paraId="32642831" w14:textId="77777777" w:rsidR="00D201D9" w:rsidRDefault="00D201D9" w:rsidP="00C86FB6">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C86FB6">
      <w:pPr>
        <w:pStyle w:val="CommentText"/>
      </w:pPr>
      <w:r>
        <w:rPr>
          <w:b/>
          <w:bCs/>
        </w:rPr>
        <w:t>[Description]</w:t>
      </w:r>
      <w:r>
        <w:t>: See RIL E047 in definition sections.</w:t>
      </w:r>
    </w:p>
    <w:p w14:paraId="3E8662DD" w14:textId="77777777" w:rsidR="00D201D9" w:rsidRDefault="00D201D9" w:rsidP="00C86FB6">
      <w:pPr>
        <w:pStyle w:val="CommentText"/>
      </w:pPr>
    </w:p>
    <w:p w14:paraId="06E62D8D" w14:textId="77777777" w:rsidR="00D201D9" w:rsidRDefault="00D201D9" w:rsidP="00C86FB6">
      <w:pPr>
        <w:pStyle w:val="CommentText"/>
      </w:pPr>
    </w:p>
    <w:p w14:paraId="4A00423D" w14:textId="77777777" w:rsidR="00D201D9" w:rsidRDefault="00D201D9" w:rsidP="00C86FB6">
      <w:pPr>
        <w:pStyle w:val="CommentText"/>
      </w:pPr>
      <w:r>
        <w:rPr>
          <w:b/>
          <w:bCs/>
        </w:rPr>
        <w:t>[Proposed Change]</w:t>
      </w:r>
      <w:r>
        <w:t xml:space="preserve">: Remove " aerial UE" and only say "UE capable of A2x communication". </w:t>
      </w:r>
    </w:p>
    <w:p w14:paraId="19B41593" w14:textId="77777777" w:rsidR="00D201D9" w:rsidRDefault="00D201D9" w:rsidP="00C86FB6">
      <w:pPr>
        <w:pStyle w:val="CommentText"/>
      </w:pPr>
      <w:r>
        <w:t>[Comments]:</w:t>
      </w:r>
    </w:p>
  </w:comment>
  <w:comment w:id="2800" w:author="Ericsson (Tony)" w:date="2024-02-02T16:07:00Z" w:initials="E">
    <w:p w14:paraId="6BAA6A77"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C86FB6">
      <w:pPr>
        <w:pStyle w:val="CommentText"/>
      </w:pPr>
      <w:r>
        <w:rPr>
          <w:b/>
        </w:rPr>
        <w:t>[Proposed Change]</w:t>
      </w:r>
      <w:r>
        <w:t>: Change all the need codes of the fields which are not list or setupRelease structure as Need R</w:t>
      </w:r>
    </w:p>
    <w:p w14:paraId="14084D1A" w14:textId="77777777" w:rsidR="00D201D9" w:rsidRDefault="00D201D9" w:rsidP="00C86FB6">
      <w:pPr>
        <w:pStyle w:val="CommentText"/>
      </w:pPr>
      <w:r>
        <w:t xml:space="preserve">[Comments]: </w:t>
      </w:r>
    </w:p>
    <w:p w14:paraId="2693073C" w14:textId="77777777" w:rsidR="00D201D9" w:rsidRDefault="00D201D9" w:rsidP="00C86FB6">
      <w:pPr>
        <w:pStyle w:val="CommentText"/>
      </w:pPr>
    </w:p>
  </w:comment>
  <w:comment w:id="2801" w:author="CATT (Rui)" w:date="2024-02-02T16:07:00Z" w:initials="C">
    <w:p w14:paraId="4F432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C86FB6">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C86FB6">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C86FB6">
      <w:pPr>
        <w:pStyle w:val="CommentText"/>
      </w:pPr>
    </w:p>
    <w:p w14:paraId="057B0F87" w14:textId="77777777" w:rsidR="00D201D9" w:rsidRDefault="00D201D9" w:rsidP="00C86FB6">
      <w:pPr>
        <w:pStyle w:val="CommentText"/>
      </w:pPr>
      <w:r>
        <w:t>[Comments]:</w:t>
      </w:r>
    </w:p>
    <w:p w14:paraId="31D87894" w14:textId="77777777" w:rsidR="00D201D9" w:rsidRDefault="00D201D9" w:rsidP="00C86FB6">
      <w:pPr>
        <w:pStyle w:val="CommentText"/>
      </w:pPr>
    </w:p>
  </w:comment>
  <w:comment w:id="2802" w:author="ZTE(Wenting)" w:date="2024-02-02T16:07:00Z" w:initials="ZTE">
    <w:p w14:paraId="02525A0F" w14:textId="77777777" w:rsidR="00D201D9" w:rsidRDefault="00D201D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C86FB6">
      <w:pPr>
        <w:pStyle w:val="CommentText"/>
      </w:pPr>
      <w:r>
        <w:t xml:space="preserve">[Proposed Conclusion]: </w:t>
      </w:r>
    </w:p>
    <w:p w14:paraId="52685F7E" w14:textId="77777777" w:rsidR="00D201D9" w:rsidRDefault="00D201D9">
      <w:pPr>
        <w:rPr>
          <w:lang w:val="en-US"/>
        </w:rPr>
      </w:pPr>
      <w:r>
        <w:rPr>
          <w:b/>
        </w:rPr>
        <w:t>[Description]</w:t>
      </w:r>
      <w:r>
        <w:t>:</w:t>
      </w:r>
    </w:p>
    <w:p w14:paraId="0E5325DD" w14:textId="77777777" w:rsidR="00D201D9" w:rsidRDefault="00D201D9">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p w14:paraId="6C557EED" w14:textId="77777777" w:rsidR="00D201D9" w:rsidRDefault="00D201D9">
      <w:r>
        <w:rPr>
          <w:b/>
        </w:rPr>
        <w:t>[Proposed Change]</w:t>
      </w:r>
      <w:r>
        <w:t>:</w:t>
      </w:r>
    </w:p>
    <w:p w14:paraId="026325C6" w14:textId="77777777" w:rsidR="00D201D9" w:rsidRDefault="00D201D9">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pPr>
        <w:pStyle w:val="TAL"/>
        <w:rPr>
          <w:szCs w:val="18"/>
        </w:rPr>
      </w:pPr>
      <w:r>
        <w:t>ltm-NoResetID</w:t>
      </w:r>
    </w:p>
    <w:p w14:paraId="0ECD5854" w14:textId="77777777" w:rsidR="00D201D9" w:rsidRDefault="00D201D9">
      <w:r>
        <w:rPr>
          <w:bCs/>
          <w:iCs/>
        </w:rPr>
        <w:t>This field indicates whether the UE should perform RLC entity re-establishment and PDCP recovery for the data radio bearer, please see the subclause</w:t>
      </w:r>
      <w:r>
        <w:t xml:space="preserve"> 5.3.5.18.6</w:t>
      </w:r>
    </w:p>
    <w:p w14:paraId="6E7E09B3" w14:textId="77777777" w:rsidR="00D201D9" w:rsidRDefault="00D201D9">
      <w:r>
        <w:rPr>
          <w:b/>
        </w:rPr>
        <w:t>[Comments]</w:t>
      </w:r>
      <w:r>
        <w:t>:</w:t>
      </w:r>
    </w:p>
    <w:p w14:paraId="18066E58" w14:textId="77777777" w:rsidR="00D201D9" w:rsidRDefault="00D201D9" w:rsidP="00C86FB6">
      <w:pPr>
        <w:pStyle w:val="CommentText"/>
      </w:pPr>
    </w:p>
  </w:comment>
  <w:comment w:id="2803" w:author="Apple - Naveen Palle" w:date="2024-02-02T16:07:00Z" w:initials="AAPL">
    <w:p w14:paraId="1B174379" w14:textId="77777777" w:rsidR="00D201D9" w:rsidRDefault="00D201D9">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D201D9" w:rsidRDefault="00D201D9">
      <w:r>
        <w:rPr>
          <w:b/>
          <w:bCs/>
          <w:color w:val="000000"/>
        </w:rPr>
        <w:t>[Description]</w:t>
      </w:r>
      <w:r>
        <w:rPr>
          <w:color w:val="000000"/>
        </w:rPr>
        <w:t>: Field description is missing for this.</w:t>
      </w:r>
    </w:p>
    <w:p w14:paraId="138C7F79" w14:textId="77777777" w:rsidR="00D201D9" w:rsidRDefault="00D201D9">
      <w:r>
        <w:rPr>
          <w:b/>
          <w:bCs/>
          <w:color w:val="000000"/>
        </w:rPr>
        <w:t>[Proposed Change]</w:t>
      </w:r>
      <w:r>
        <w:rPr>
          <w:color w:val="000000"/>
        </w:rPr>
        <w:t xml:space="preserve">: </w:t>
      </w:r>
    </w:p>
    <w:p w14:paraId="5DBF328F" w14:textId="77777777" w:rsidR="00D201D9" w:rsidRDefault="00D201D9" w:rsidP="00C86FB6">
      <w:pPr>
        <w:pStyle w:val="CommentText"/>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D201D9" w:rsidRDefault="00D201D9" w:rsidP="00C86FB6">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C86FB6">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C86FB6">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C86FB6">
      <w:pPr>
        <w:pStyle w:val="CommentText"/>
      </w:pPr>
      <w:r>
        <w:t xml:space="preserve">[Comments]: </w:t>
      </w:r>
    </w:p>
    <w:p w14:paraId="06E86AEB" w14:textId="77777777" w:rsidR="00D201D9" w:rsidRDefault="00D201D9" w:rsidP="00C86FB6">
      <w:pPr>
        <w:pStyle w:val="CommentText"/>
      </w:pPr>
    </w:p>
  </w:comment>
  <w:comment w:id="2805" w:author="Huawei (David L)" w:date="2024-02-02T16:07:00Z" w:initials="DL">
    <w:p w14:paraId="1CCC0F23" w14:textId="77777777" w:rsidR="00D201D9" w:rsidRDefault="00D201D9" w:rsidP="00C86FB6">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C86FB6">
      <w:pPr>
        <w:pStyle w:val="CommentText"/>
      </w:pPr>
      <w:r>
        <w:rPr>
          <w:b/>
        </w:rPr>
        <w:t>[Description]</w:t>
      </w:r>
      <w:r>
        <w:t>: Whether to use joint or separate TCI states for candidate TCI states is unclear</w:t>
      </w:r>
    </w:p>
    <w:p w14:paraId="6D48154D" w14:textId="77777777" w:rsidR="00D201D9" w:rsidRDefault="00D201D9" w:rsidP="00C86FB6">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C86FB6">
      <w:pPr>
        <w:pStyle w:val="CommentText"/>
      </w:pPr>
      <w:r>
        <w:t xml:space="preserve">[Comments]: </w:t>
      </w:r>
    </w:p>
    <w:p w14:paraId="145A7E66" w14:textId="77777777" w:rsidR="00D201D9" w:rsidRDefault="00D201D9" w:rsidP="00C86FB6">
      <w:pPr>
        <w:pStyle w:val="CommentText"/>
      </w:pPr>
    </w:p>
  </w:comment>
  <w:comment w:id="2806" w:author="vivo-Chenli" w:date="2024-02-02T16:07:00Z" w:initials="v">
    <w:p w14:paraId="121A3BC6" w14:textId="77777777" w:rsidR="00D201D9" w:rsidRDefault="00D201D9" w:rsidP="00C86FB6">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
        <w:rPr>
          <w:b/>
        </w:rPr>
        <w:t>[Description]</w:t>
      </w:r>
      <w:r>
        <w:t>: The IE in ToAddModList is different with the one in ToReleaseList</w:t>
      </w:r>
    </w:p>
    <w:p w14:paraId="66E97128" w14:textId="77777777" w:rsidR="00D201D9" w:rsidRDefault="00D201D9">
      <w:r>
        <w:rPr>
          <w:b/>
        </w:rPr>
        <w:t>[Proposed Change]</w:t>
      </w:r>
      <w:r>
        <w:t>: “TCI-StateId” should be “CandidateTCI-State-r18”</w:t>
      </w:r>
    </w:p>
    <w:p w14:paraId="38B703FA" w14:textId="77777777" w:rsidR="00D201D9" w:rsidRDefault="00D201D9" w:rsidP="00C86FB6">
      <w:pPr>
        <w:pStyle w:val="CommentText"/>
      </w:pPr>
      <w:r>
        <w:t xml:space="preserve">[Comments]: </w:t>
      </w:r>
    </w:p>
    <w:p w14:paraId="0EC621DD" w14:textId="77777777" w:rsidR="00D201D9" w:rsidRDefault="00D201D9" w:rsidP="00C86FB6">
      <w:pPr>
        <w:pStyle w:val="CommentText"/>
      </w:pPr>
    </w:p>
  </w:comment>
  <w:comment w:id="2807" w:author="vivo-Chenli" w:date="2024-02-02T16:07:00Z" w:initials="v">
    <w:p w14:paraId="13F853AF" w14:textId="77777777" w:rsidR="00D201D9" w:rsidRDefault="00D201D9" w:rsidP="00C86FB6">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
        <w:rPr>
          <w:b/>
        </w:rPr>
        <w:t>[Description]</w:t>
      </w:r>
      <w:r>
        <w:t>: The IE in ToAddModList is different with the one in ToReleaseList</w:t>
      </w:r>
    </w:p>
    <w:p w14:paraId="1DBD436D" w14:textId="77777777" w:rsidR="00D201D9" w:rsidRDefault="00D201D9">
      <w:r>
        <w:rPr>
          <w:b/>
        </w:rPr>
        <w:t>[Proposed Change]</w:t>
      </w:r>
      <w:r>
        <w:t>: “TCI-UL-StateId-r17” should be “CandidateTCI-UL-State-r18”</w:t>
      </w:r>
    </w:p>
    <w:p w14:paraId="021F0B31" w14:textId="77777777" w:rsidR="00D201D9" w:rsidRDefault="00D201D9" w:rsidP="00C86FB6">
      <w:pPr>
        <w:pStyle w:val="CommentText"/>
      </w:pPr>
      <w:r>
        <w:t xml:space="preserve">[Comments]: </w:t>
      </w:r>
    </w:p>
    <w:p w14:paraId="2B7B0229" w14:textId="77777777" w:rsidR="00D201D9" w:rsidRDefault="00D201D9" w:rsidP="00C86FB6">
      <w:pPr>
        <w:pStyle w:val="CommentText"/>
      </w:pPr>
    </w:p>
  </w:comment>
  <w:comment w:id="2808" w:author="CATT (Rui)" w:date="2024-02-02T16:07:00Z" w:initials="C">
    <w:p w14:paraId="0F7A6B6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C86FB6">
      <w:pPr>
        <w:pStyle w:val="CommentText"/>
      </w:pPr>
    </w:p>
    <w:p w14:paraId="243D7F16" w14:textId="77777777" w:rsidR="00D201D9" w:rsidRDefault="00D201D9" w:rsidP="00C86FB6">
      <w:pPr>
        <w:pStyle w:val="CommentText"/>
      </w:pPr>
      <w:r>
        <w:t>[Comments]:</w:t>
      </w:r>
    </w:p>
    <w:p w14:paraId="36CF30A3" w14:textId="77777777" w:rsidR="00D201D9" w:rsidRDefault="00D201D9" w:rsidP="00C86FB6">
      <w:pPr>
        <w:pStyle w:val="CommentText"/>
      </w:pPr>
    </w:p>
  </w:comment>
  <w:comment w:id="2809" w:author="Ericsson (Tony)" w:date="2024-02-02T16:07:00Z" w:initials="E">
    <w:p w14:paraId="0CE9055E" w14:textId="77777777" w:rsidR="00D201D9" w:rsidRDefault="00D201D9" w:rsidP="00C86FB6">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C86FB6">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C86FB6">
      <w:pPr>
        <w:pStyle w:val="CommentText"/>
      </w:pPr>
      <w:r>
        <w:rPr>
          <w:b/>
        </w:rPr>
        <w:t>[Proposed Change]</w:t>
      </w:r>
      <w:r>
        <w:t>: Create a new separate IE for the SSB-PositionsInBust. We are planning to submit a contribution about this.</w:t>
      </w:r>
    </w:p>
    <w:p w14:paraId="37EB5F6A" w14:textId="77777777" w:rsidR="00D201D9" w:rsidRDefault="00D201D9" w:rsidP="00C86FB6">
      <w:pPr>
        <w:pStyle w:val="CommentText"/>
      </w:pPr>
      <w:r>
        <w:t xml:space="preserve">[Comments]: </w:t>
      </w:r>
    </w:p>
    <w:p w14:paraId="322A1C3F" w14:textId="77777777" w:rsidR="00D201D9" w:rsidRDefault="00D201D9" w:rsidP="00C86FB6">
      <w:pPr>
        <w:pStyle w:val="CommentText"/>
      </w:pPr>
    </w:p>
  </w:comment>
  <w:comment w:id="2810" w:author="Huawei (David L)" w:date="2024-02-02T16:07:00Z" w:initials="DL">
    <w:p w14:paraId="0BB74263" w14:textId="77777777" w:rsidR="00D201D9" w:rsidRDefault="00D201D9" w:rsidP="00C86FB6">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C86FB6">
      <w:pPr>
        <w:pStyle w:val="CommentText"/>
      </w:pPr>
      <w:r>
        <w:rPr>
          <w:b/>
        </w:rPr>
        <w:t>[Description]</w:t>
      </w:r>
      <w:r>
        <w:t>: Useless field description</w:t>
      </w:r>
    </w:p>
    <w:p w14:paraId="438E7CEF" w14:textId="77777777" w:rsidR="00D201D9" w:rsidRDefault="00D201D9" w:rsidP="00C86FB6">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C86FB6">
      <w:pPr>
        <w:pStyle w:val="CommentText"/>
      </w:pPr>
    </w:p>
    <w:p w14:paraId="07653B2B" w14:textId="77777777" w:rsidR="00D201D9" w:rsidRDefault="00D201D9" w:rsidP="00C86FB6">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C86FB6">
      <w:pPr>
        <w:pStyle w:val="CommentText"/>
      </w:pPr>
    </w:p>
    <w:p w14:paraId="10884118" w14:textId="77777777" w:rsidR="00D201D9" w:rsidRDefault="00D201D9" w:rsidP="00C86FB6">
      <w:pPr>
        <w:pStyle w:val="CommentText"/>
      </w:pPr>
      <w:r>
        <w:t>We will submit a Tdoc with examples and come with a TP for guidelines to avoid this.</w:t>
      </w:r>
    </w:p>
    <w:p w14:paraId="48934E6D" w14:textId="77777777" w:rsidR="00D201D9" w:rsidRDefault="00D201D9" w:rsidP="00C86FB6">
      <w:pPr>
        <w:pStyle w:val="CommentText"/>
      </w:pPr>
      <w:r>
        <w:t xml:space="preserve">[Comments]: </w:t>
      </w:r>
    </w:p>
    <w:p w14:paraId="3981554F" w14:textId="77777777" w:rsidR="00D201D9" w:rsidRDefault="00D201D9" w:rsidP="00C86FB6">
      <w:pPr>
        <w:pStyle w:val="CommentText"/>
      </w:pPr>
    </w:p>
    <w:p w14:paraId="0D1A39EC" w14:textId="77777777" w:rsidR="00D201D9" w:rsidRDefault="00D201D9" w:rsidP="00C86FB6">
      <w:pPr>
        <w:pStyle w:val="CommentText"/>
      </w:pPr>
    </w:p>
  </w:comment>
  <w:comment w:id="2811" w:author="ZTE(Wenting)" w:date="2024-02-02T16:07:00Z" w:initials="ZTE">
    <w:p w14:paraId="453B43F0" w14:textId="77777777" w:rsidR="00D201D9" w:rsidRDefault="00D201D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C86FB6">
      <w:pPr>
        <w:pStyle w:val="CommentText"/>
      </w:pPr>
      <w:r>
        <w:t xml:space="preserve">[Proposed Conclusion]: </w:t>
      </w:r>
    </w:p>
    <w:p w14:paraId="21670DDC" w14:textId="77777777" w:rsidR="00D201D9" w:rsidRDefault="00D201D9">
      <w:r>
        <w:rPr>
          <w:b/>
        </w:rPr>
        <w:t>[Description]</w:t>
      </w:r>
      <w:r>
        <w:t>:</w:t>
      </w:r>
    </w:p>
    <w:p w14:paraId="61970813" w14:textId="77777777" w:rsidR="00D201D9" w:rsidRDefault="00D201D9">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
        <w:rPr>
          <w:b/>
        </w:rPr>
        <w:t>[Proposed Change]</w:t>
      </w:r>
      <w:r>
        <w:t>:</w:t>
      </w:r>
    </w:p>
    <w:p w14:paraId="04EA267C" w14:textId="77777777" w:rsidR="00D201D9" w:rsidRDefault="00D201D9">
      <w:pPr>
        <w:pStyle w:val="TAL"/>
      </w:pPr>
      <w:r>
        <w:t>ltm-NoResetID</w:t>
      </w:r>
    </w:p>
    <w:p w14:paraId="24C96FC1" w14:textId="77777777" w:rsidR="00D201D9" w:rsidRDefault="00D201D9">
      <w:r>
        <w:rPr>
          <w:bCs/>
          <w:iCs/>
        </w:rPr>
        <w:t>This field indicates whether the UE should perform the RLC re-establishment and/or PDCP recovery towards an LTM candidate.when performing the LTM Cell switch,</w:t>
      </w:r>
    </w:p>
    <w:p w14:paraId="44B74D3A" w14:textId="77777777" w:rsidR="00D201D9" w:rsidRDefault="00D201D9">
      <w:r>
        <w:rPr>
          <w:b/>
        </w:rPr>
        <w:t>[Comments]</w:t>
      </w:r>
      <w:r>
        <w:t xml:space="preserve">: [MediaTek] (Li-Chuan Tseng) – v133 (M003): </w:t>
      </w:r>
    </w:p>
    <w:p w14:paraId="203F7585" w14:textId="77777777" w:rsidR="00D201D9" w:rsidRDefault="00D201D9">
      <w:pPr>
        <w:rPr>
          <w:rFonts w:ascii="Arial" w:hAnsi="Arial" w:cs="Arial"/>
          <w:b/>
          <w:bCs/>
          <w:i/>
          <w:iCs/>
        </w:rPr>
      </w:pPr>
      <w:r>
        <w:rPr>
          <w:rFonts w:ascii="Arial" w:hAnsi="Arial" w:cs="Arial"/>
          <w:b/>
          <w:bCs/>
          <w:i/>
          <w:iCs/>
        </w:rPr>
        <w:t>ltm-NoResetID</w:t>
      </w:r>
    </w:p>
    <w:p w14:paraId="3C381FD5" w14:textId="77777777" w:rsidR="00D201D9" w:rsidRDefault="00D201D9">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D201D9" w:rsidRDefault="00D201D9" w:rsidP="00C86FB6">
      <w:pPr>
        <w:pStyle w:val="CommentText"/>
      </w:pPr>
    </w:p>
  </w:comment>
  <w:comment w:id="2812" w:author="Huawei (David L)" w:date="2024-02-02T16:07:00Z" w:initials="DL">
    <w:p w14:paraId="64266853" w14:textId="77777777" w:rsidR="00D201D9" w:rsidRDefault="00D201D9" w:rsidP="00C86FB6">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C86FB6">
      <w:pPr>
        <w:pStyle w:val="CommentText"/>
      </w:pPr>
      <w:r>
        <w:rPr>
          <w:b/>
        </w:rPr>
        <w:t>[Description]</w:t>
      </w:r>
      <w:r>
        <w:t>: Not the right place for this description.</w:t>
      </w:r>
    </w:p>
    <w:p w14:paraId="4E807350" w14:textId="77777777" w:rsidR="00D201D9" w:rsidRDefault="00D201D9" w:rsidP="00C86FB6">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C86FB6">
      <w:pPr>
        <w:pStyle w:val="CommentText"/>
      </w:pPr>
    </w:p>
    <w:p w14:paraId="4F897251" w14:textId="77777777" w:rsidR="00D201D9" w:rsidRDefault="00D201D9" w:rsidP="00C86FB6">
      <w:pPr>
        <w:pStyle w:val="CommentText"/>
      </w:pPr>
      <w:r>
        <w:t>Proposal: remove this (actually, the whole field description brings no information, see H031).</w:t>
      </w:r>
    </w:p>
    <w:p w14:paraId="424253C9" w14:textId="77777777" w:rsidR="00D201D9" w:rsidRDefault="00D201D9" w:rsidP="00C86FB6">
      <w:pPr>
        <w:pStyle w:val="CommentText"/>
      </w:pPr>
      <w:r>
        <w:t xml:space="preserve">[Comments]: </w:t>
      </w:r>
    </w:p>
    <w:p w14:paraId="38105856" w14:textId="77777777" w:rsidR="00D201D9" w:rsidRDefault="00D201D9" w:rsidP="00C86FB6">
      <w:pPr>
        <w:pStyle w:val="CommentText"/>
      </w:pPr>
    </w:p>
  </w:comment>
  <w:comment w:id="2813" w:author="CATT (Rui)" w:date="2024-02-02T16:07:00Z" w:initials="C">
    <w:p w14:paraId="4E2E1FB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C86FB6">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C86FB6">
      <w:pPr>
        <w:pStyle w:val="CommentText"/>
        <w:rPr>
          <w:rFonts w:eastAsiaTheme="minorEastAsia"/>
          <w:lang w:eastAsia="zh-CN"/>
        </w:rPr>
      </w:pPr>
      <w:r>
        <w:t xml:space="preserve">[Proposed Change]: </w:t>
      </w:r>
    </w:p>
    <w:p w14:paraId="27E6500F" w14:textId="77777777" w:rsidR="00D201D9" w:rsidRDefault="00D201D9" w:rsidP="00C86FB6">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C86FB6">
      <w:pPr>
        <w:pStyle w:val="CommentText"/>
      </w:pPr>
      <w:r>
        <w:t>[Comments]:</w:t>
      </w:r>
    </w:p>
    <w:p w14:paraId="4D714FE6" w14:textId="77777777" w:rsidR="00D201D9" w:rsidRDefault="00D201D9" w:rsidP="00C86FB6">
      <w:pPr>
        <w:pStyle w:val="CommentText"/>
      </w:pPr>
    </w:p>
  </w:comment>
  <w:comment w:id="2815" w:author="Ericsson (Tony)" w:date="2024-02-02T16:07:00Z" w:initials="E">
    <w:p w14:paraId="322F431B"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C86FB6">
      <w:pPr>
        <w:pStyle w:val="CommentText"/>
      </w:pPr>
      <w:r>
        <w:rPr>
          <w:b/>
        </w:rPr>
        <w:t>[Proposed Change]</w:t>
      </w:r>
      <w:r>
        <w:t>: Change all the need codes of the fields which are not list or setupRelease structure as Need R</w:t>
      </w:r>
    </w:p>
    <w:p w14:paraId="697F21FA" w14:textId="77777777" w:rsidR="00D201D9" w:rsidRDefault="00D201D9" w:rsidP="00C86FB6">
      <w:pPr>
        <w:pStyle w:val="CommentText"/>
      </w:pPr>
      <w:r>
        <w:t xml:space="preserve">[Comments]: </w:t>
      </w:r>
    </w:p>
    <w:p w14:paraId="155D2693" w14:textId="77777777" w:rsidR="00D201D9" w:rsidRDefault="00D201D9" w:rsidP="00C86FB6">
      <w:pPr>
        <w:pStyle w:val="CommentText"/>
      </w:pPr>
    </w:p>
  </w:comment>
  <w:comment w:id="2816" w:author="Samsung (Seungri Jin)" w:date="2024-02-02T16:07:00Z" w:initials="S">
    <w:p w14:paraId="3EED741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C86FB6">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C86FB6">
      <w:pPr>
        <w:pStyle w:val="CommentText"/>
      </w:pPr>
      <w:r>
        <w:rPr>
          <w:b/>
        </w:rPr>
        <w:t>[Proposed Change]</w:t>
      </w:r>
      <w:r>
        <w:t>: Change the presence of ltm-ServingCellNoResetID-r18 to optional (delete "Cond FirstLTM-Only")</w:t>
      </w:r>
    </w:p>
    <w:p w14:paraId="202E1A16" w14:textId="77777777" w:rsidR="00D201D9" w:rsidRDefault="00D201D9" w:rsidP="00C86FB6">
      <w:pPr>
        <w:pStyle w:val="CommentText"/>
      </w:pPr>
      <w:r>
        <w:t xml:space="preserve">[Comments]: </w:t>
      </w:r>
    </w:p>
    <w:p w14:paraId="3A22161C" w14:textId="77777777" w:rsidR="00D201D9" w:rsidRDefault="00D201D9" w:rsidP="00C86FB6">
      <w:pPr>
        <w:pStyle w:val="CommentText"/>
      </w:pPr>
    </w:p>
    <w:p w14:paraId="040A214C" w14:textId="77777777" w:rsidR="00D201D9" w:rsidRDefault="00D201D9" w:rsidP="00C86FB6">
      <w:pPr>
        <w:pStyle w:val="CommentText"/>
      </w:pPr>
    </w:p>
  </w:comment>
  <w:comment w:id="2817" w:author="Apple - Naveen Palle" w:date="2024-02-02T16:07:00Z" w:initials="AAPL">
    <w:p w14:paraId="2E8B1D4B" w14:textId="77777777" w:rsidR="00D201D9" w:rsidRDefault="00D201D9">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D201D9" w:rsidRDefault="00D201D9">
      <w:r>
        <w:rPr>
          <w:b/>
          <w:bCs/>
          <w:color w:val="000000"/>
        </w:rPr>
        <w:t>[Description]</w:t>
      </w:r>
      <w:r>
        <w:rPr>
          <w:color w:val="000000"/>
        </w:rPr>
        <w:t xml:space="preserve">: Wondering why a special cond tag is needed. </w:t>
      </w:r>
    </w:p>
    <w:p w14:paraId="7CA60321" w14:textId="77777777" w:rsidR="00D201D9" w:rsidRDefault="00D201D9">
      <w:r>
        <w:rPr>
          <w:b/>
          <w:bCs/>
          <w:color w:val="000000"/>
        </w:rPr>
        <w:t>[Proposed Change]</w:t>
      </w:r>
      <w:r>
        <w:rPr>
          <w:color w:val="000000"/>
        </w:rPr>
        <w:t xml:space="preserve">: </w:t>
      </w:r>
    </w:p>
    <w:p w14:paraId="3C935384" w14:textId="77777777" w:rsidR="00D201D9" w:rsidRDefault="00D201D9">
      <w:r>
        <w:rPr>
          <w:color w:val="000000"/>
        </w:rPr>
        <w:t>[Comments]: We can use the same framework as NoReset ID as the logic is the same here as well.</w:t>
      </w:r>
    </w:p>
    <w:p w14:paraId="1E48509E" w14:textId="77777777" w:rsidR="00D201D9" w:rsidRDefault="00D201D9" w:rsidP="00C86FB6">
      <w:pPr>
        <w:pStyle w:val="CommentText"/>
      </w:pPr>
    </w:p>
  </w:comment>
  <w:comment w:id="2818" w:author="ZTE(Wenting)" w:date="2024-02-02T16:07:00Z" w:initials="ZTE">
    <w:p w14:paraId="75A77199" w14:textId="77777777" w:rsidR="00D201D9" w:rsidRDefault="00D201D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C86FB6">
      <w:pPr>
        <w:pStyle w:val="CommentText"/>
      </w:pPr>
      <w:r>
        <w:t xml:space="preserve">[Proposed Conclusion]: </w:t>
      </w:r>
    </w:p>
    <w:p w14:paraId="5B166F15" w14:textId="77777777" w:rsidR="00D201D9" w:rsidRDefault="00D201D9">
      <w:r>
        <w:rPr>
          <w:b/>
        </w:rPr>
        <w:t>[Description]</w:t>
      </w:r>
      <w:r>
        <w:t>:</w:t>
      </w:r>
    </w:p>
    <w:p w14:paraId="78177BF7" w14:textId="77777777" w:rsidR="00D201D9" w:rsidRDefault="00D201D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p w14:paraId="654574BF" w14:textId="77777777" w:rsidR="00D201D9" w:rsidRDefault="00D201D9">
      <w:r>
        <w:rPr>
          <w:b/>
        </w:rPr>
        <w:t>[Proposed Change]</w:t>
      </w:r>
      <w:r>
        <w:t>:</w:t>
      </w:r>
    </w:p>
    <w:p w14:paraId="693F319F" w14:textId="77777777" w:rsidR="00D201D9" w:rsidRDefault="00D201D9">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comment>
  <w:comment w:id="2819" w:author="Huawei (David L)" w:date="2024-02-02T16:07:00Z" w:initials="DL">
    <w:p w14:paraId="21AD77D7" w14:textId="77777777" w:rsidR="00D201D9" w:rsidRDefault="00D201D9" w:rsidP="00C86FB6">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C86FB6">
      <w:pPr>
        <w:pStyle w:val="CommentText"/>
      </w:pPr>
      <w:r>
        <w:rPr>
          <w:b/>
        </w:rPr>
        <w:t>[Description]</w:t>
      </w:r>
      <w:r>
        <w:t>: Redundant/unnecessary field descritpion</w:t>
      </w:r>
    </w:p>
    <w:p w14:paraId="6ADA64BB" w14:textId="77777777" w:rsidR="00D201D9" w:rsidRDefault="00D201D9" w:rsidP="00C86FB6">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C86FB6">
      <w:pPr>
        <w:pStyle w:val="CommentText"/>
      </w:pPr>
    </w:p>
    <w:p w14:paraId="7AEF30E7" w14:textId="77777777" w:rsidR="00D201D9" w:rsidRDefault="00D201D9" w:rsidP="00C86FB6">
      <w:pPr>
        <w:pStyle w:val="CommentText"/>
      </w:pPr>
      <w:r>
        <w:t>Remove the whole table, none of the descriptions actually gives any information not already covered in procedure text.</w:t>
      </w:r>
    </w:p>
    <w:p w14:paraId="2594273C" w14:textId="77777777" w:rsidR="00D201D9" w:rsidRDefault="00D201D9" w:rsidP="00C86FB6">
      <w:pPr>
        <w:pStyle w:val="CommentText"/>
      </w:pPr>
      <w:r>
        <w:t xml:space="preserve">[Comments]: </w:t>
      </w:r>
    </w:p>
    <w:p w14:paraId="46C87982" w14:textId="77777777" w:rsidR="00D201D9" w:rsidRDefault="00D201D9" w:rsidP="00C86FB6">
      <w:pPr>
        <w:pStyle w:val="CommentText"/>
      </w:pPr>
    </w:p>
  </w:comment>
  <w:comment w:id="2820" w:author="MediaTek (Mutai Lin)" w:date="2024-02-02T16:07:00Z" w:initials="MTLin">
    <w:p w14:paraId="2CF721F1" w14:textId="77777777" w:rsidR="00D201D9" w:rsidRDefault="00D201D9" w:rsidP="00C86FB6">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C86FB6">
      <w:pPr>
        <w:pStyle w:val="CommentText"/>
      </w:pPr>
      <w:r>
        <w:rPr>
          <w:b/>
        </w:rPr>
        <w:t>[Description]</w:t>
      </w:r>
      <w:r>
        <w:t>: The field description of ltm-ServingCellNoResetID should better explain how this ID is used.</w:t>
      </w:r>
    </w:p>
    <w:p w14:paraId="01697E19" w14:textId="77777777" w:rsidR="00D201D9" w:rsidRDefault="00D201D9" w:rsidP="00C86FB6">
      <w:pPr>
        <w:pStyle w:val="CommentText"/>
      </w:pPr>
      <w:r>
        <w:t xml:space="preserve">[Proposed Change]: </w:t>
      </w:r>
    </w:p>
    <w:p w14:paraId="1E563B41" w14:textId="77777777" w:rsidR="00D201D9" w:rsidRDefault="00D201D9" w:rsidP="00C86FB6">
      <w:pPr>
        <w:pStyle w:val="CommentText"/>
      </w:pPr>
      <w:r>
        <w:t>ltm-ServingCellNoResetID</w:t>
      </w:r>
    </w:p>
    <w:p w14:paraId="488C6F6F" w14:textId="77777777" w:rsidR="00D201D9" w:rsidRDefault="00D201D9" w:rsidP="00C86FB6">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
        <w:rPr>
          <w:b/>
        </w:rPr>
        <w:t>[Comments]</w:t>
      </w:r>
      <w:r>
        <w:t>:</w:t>
      </w:r>
    </w:p>
    <w:p w14:paraId="71EE7C07" w14:textId="77777777" w:rsidR="00D201D9" w:rsidRDefault="00D201D9" w:rsidP="00C86FB6">
      <w:pPr>
        <w:pStyle w:val="CommentText"/>
      </w:pPr>
    </w:p>
  </w:comment>
  <w:comment w:id="2821" w:author="Huawei (David L)" w:date="2024-02-02T16:07:00Z" w:initials="DL">
    <w:p w14:paraId="52203141" w14:textId="77777777" w:rsidR="00D201D9" w:rsidRDefault="00D201D9" w:rsidP="00C86FB6">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C86FB6">
      <w:pPr>
        <w:pStyle w:val="CommentText"/>
      </w:pPr>
      <w:r>
        <w:rPr>
          <w:b/>
        </w:rPr>
        <w:t>[Description]</w:t>
      </w:r>
      <w:r>
        <w:t>: Meaning is unclear.</w:t>
      </w:r>
    </w:p>
    <w:p w14:paraId="72C86099" w14:textId="77777777" w:rsidR="00D201D9" w:rsidRDefault="00D201D9" w:rsidP="00C86FB6">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C86FB6">
      <w:pPr>
        <w:pStyle w:val="CommentText"/>
      </w:pPr>
      <w:r>
        <w:rPr>
          <w:b/>
        </w:rPr>
        <w:t>[Comments]</w:t>
      </w:r>
      <w:r>
        <w:t>: Intel (Sudeep): Agree that it is currently unclear.  Suggestion:</w:t>
      </w:r>
    </w:p>
    <w:p w14:paraId="311818B4" w14:textId="77777777" w:rsidR="00D201D9" w:rsidRDefault="00D201D9" w:rsidP="00C86FB6">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C86FB6">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2" w:author="MediaTek (Mutai Lin)" w:date="2024-02-02T16:07:00Z" w:initials="MTLin">
    <w:p w14:paraId="664F54ED" w14:textId="77777777" w:rsidR="00D201D9" w:rsidRDefault="00D201D9" w:rsidP="00C86FB6">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C86FB6">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C86FB6">
      <w:pPr>
        <w:pStyle w:val="CommentText"/>
      </w:pPr>
      <w:r>
        <w:rPr>
          <w:b/>
        </w:rPr>
        <w:t>[Proposed Change]</w:t>
      </w:r>
      <w:r>
        <w:t>: Remove the condition LTM. Simply make corresponding field Optional Need M.</w:t>
      </w:r>
    </w:p>
    <w:p w14:paraId="19254391" w14:textId="77777777" w:rsidR="00D201D9" w:rsidRDefault="00D201D9">
      <w:r>
        <w:rPr>
          <w:b/>
        </w:rPr>
        <w:t>[Comments]</w:t>
      </w:r>
      <w:r>
        <w:t>:</w:t>
      </w:r>
    </w:p>
    <w:p w14:paraId="33C3685E" w14:textId="77777777" w:rsidR="00D201D9" w:rsidRDefault="00D201D9" w:rsidP="00C86FB6">
      <w:pPr>
        <w:pStyle w:val="CommentText"/>
      </w:pPr>
    </w:p>
  </w:comment>
  <w:comment w:id="2823" w:author="Intel (Sudeep)" w:date="2024-02-02T16:07:00Z" w:initials="I1">
    <w:p w14:paraId="66876B97" w14:textId="77777777" w:rsidR="00D201D9" w:rsidRDefault="00D201D9" w:rsidP="00C86FB6">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C86FB6">
      <w:pPr>
        <w:pStyle w:val="CommentText"/>
      </w:pPr>
      <w:r>
        <w:rPr>
          <w:b/>
        </w:rPr>
        <w:t>[Description]</w:t>
      </w:r>
      <w:r>
        <w:t>: A Need R code is rquired here on absence to release the configuration when the last LTM candidate is released.</w:t>
      </w:r>
    </w:p>
    <w:p w14:paraId="4D9014A2" w14:textId="77777777" w:rsidR="00D201D9" w:rsidRDefault="00D201D9" w:rsidP="00C86FB6">
      <w:pPr>
        <w:pStyle w:val="CommentText"/>
      </w:pPr>
      <w:r>
        <w:rPr>
          <w:b/>
        </w:rPr>
        <w:t>[Proposed Change]</w:t>
      </w:r>
      <w:r>
        <w:t>: Add Need R for absence for this and the previous condition.</w:t>
      </w:r>
    </w:p>
    <w:p w14:paraId="221612C6" w14:textId="77777777" w:rsidR="00D201D9" w:rsidRDefault="00D201D9" w:rsidP="00C86FB6">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C86FB6">
      <w:pPr>
        <w:pStyle w:val="CommentText"/>
      </w:pPr>
    </w:p>
  </w:comment>
  <w:comment w:id="2828" w:author="ZTE(Wenting)" w:date="2024-02-02T16:07:00Z" w:initials="ZTE">
    <w:p w14:paraId="5FEA5872" w14:textId="77777777" w:rsidR="00D201D9" w:rsidRDefault="00D201D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C86FB6">
      <w:pPr>
        <w:pStyle w:val="CommentText"/>
      </w:pPr>
      <w:r>
        <w:t xml:space="preserve">[Proposed Conclusion]: </w:t>
      </w:r>
    </w:p>
    <w:p w14:paraId="025178A2" w14:textId="77777777" w:rsidR="00D201D9" w:rsidRDefault="00D201D9">
      <w:r>
        <w:rPr>
          <w:b/>
        </w:rPr>
        <w:t>[Description]</w:t>
      </w:r>
      <w:r>
        <w:t>:</w:t>
      </w:r>
    </w:p>
    <w:p w14:paraId="00D176DF" w14:textId="77777777" w:rsidR="00D201D9" w:rsidRDefault="00D201D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
        <w:rPr>
          <w:b/>
        </w:rPr>
        <w:t>[Proposed Change]</w:t>
      </w:r>
      <w:r>
        <w:t>:</w:t>
      </w:r>
    </w:p>
    <w:p w14:paraId="25CF659A" w14:textId="77777777" w:rsidR="00D201D9" w:rsidRDefault="00D201D9">
      <w:pPr>
        <w:pStyle w:val="TAL"/>
      </w:pPr>
      <w:r>
        <w:t>ltm-CandidateIdList</w:t>
      </w:r>
    </w:p>
    <w:p w14:paraId="700F5594" w14:textId="77777777" w:rsidR="00D201D9" w:rsidRDefault="00D201D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
        <w:rPr>
          <w:b/>
        </w:rPr>
        <w:t>[Comments]</w:t>
      </w:r>
      <w:r>
        <w:t>:</w:t>
      </w:r>
    </w:p>
    <w:p w14:paraId="388F787C" w14:textId="77777777" w:rsidR="00D201D9" w:rsidRDefault="00D201D9" w:rsidP="00C86FB6">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C86FB6">
      <w:pPr>
        <w:pStyle w:val="CommentText"/>
      </w:pPr>
      <w:r>
        <w:t>ltm-CandidateIdList</w:t>
      </w:r>
    </w:p>
    <w:p w14:paraId="61FE76E1" w14:textId="77777777" w:rsidR="00D201D9" w:rsidRDefault="00D201D9" w:rsidP="00C86FB6">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0" w:author="CATT (Rui)" w:date="2024-02-02T16:07:00Z" w:initials="C">
    <w:p w14:paraId="46233625" w14:textId="77777777" w:rsidR="00D201D9" w:rsidRDefault="00D201D9" w:rsidP="00C86FB6">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C86FB6">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C86FB6">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pPr>
        <w:pStyle w:val="TAL"/>
        <w:rPr>
          <w:rFonts w:eastAsiaTheme="minorEastAsia"/>
          <w:lang w:eastAsia="zh-CN"/>
        </w:rPr>
      </w:pPr>
      <w:r>
        <w:t>ltm-CSI-SSB-ResourceSetId</w:t>
      </w:r>
    </w:p>
    <w:p w14:paraId="7BF3457B" w14:textId="77777777" w:rsidR="00D201D9" w:rsidRDefault="00D201D9" w:rsidP="00C86FB6">
      <w:pPr>
        <w:pStyle w:val="CommentText"/>
        <w:rPr>
          <w:rFonts w:eastAsiaTheme="minorEastAsia"/>
          <w:lang w:eastAsia="zh-CN"/>
        </w:rPr>
      </w:pPr>
      <w:r>
        <w:t>This field is used to idenfity on SS/PBCH block resource set.</w:t>
      </w:r>
    </w:p>
    <w:p w14:paraId="00986A91" w14:textId="77777777" w:rsidR="00D201D9" w:rsidRDefault="00D201D9" w:rsidP="00C86FB6">
      <w:pPr>
        <w:pStyle w:val="CommentText"/>
      </w:pPr>
      <w:r>
        <w:t>[Comments]:</w:t>
      </w:r>
    </w:p>
    <w:p w14:paraId="3F6B1110" w14:textId="77777777" w:rsidR="00D201D9" w:rsidRDefault="00D201D9" w:rsidP="00C86FB6">
      <w:pPr>
        <w:pStyle w:val="CommentText"/>
      </w:pPr>
    </w:p>
  </w:comment>
  <w:comment w:id="2829" w:author="Apple - Naveen Palle" w:date="2024-02-02T16:07:00Z" w:initials="AAPL">
    <w:p w14:paraId="5C457D9F" w14:textId="77777777" w:rsidR="00D201D9" w:rsidRDefault="00D201D9">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D201D9" w:rsidRDefault="00D201D9">
      <w:r>
        <w:rPr>
          <w:b/>
          <w:bCs/>
          <w:color w:val="000000"/>
        </w:rPr>
        <w:t>[Description]</w:t>
      </w:r>
      <w:r>
        <w:rPr>
          <w:color w:val="000000"/>
        </w:rPr>
        <w:t>: this field is not present in ASN.1</w:t>
      </w:r>
    </w:p>
    <w:p w14:paraId="5E4D06AD" w14:textId="77777777" w:rsidR="00D201D9" w:rsidRDefault="00D201D9">
      <w:r>
        <w:rPr>
          <w:b/>
          <w:bCs/>
          <w:color w:val="000000"/>
        </w:rPr>
        <w:t>[Proposed Change]</w:t>
      </w:r>
      <w:r>
        <w:rPr>
          <w:color w:val="000000"/>
        </w:rPr>
        <w:t xml:space="preserve">: </w:t>
      </w:r>
    </w:p>
    <w:p w14:paraId="0A6145F3" w14:textId="77777777" w:rsidR="00D201D9" w:rsidRDefault="00D201D9" w:rsidP="00C86FB6">
      <w:pPr>
        <w:pStyle w:val="CommentText"/>
      </w:pPr>
      <w:r>
        <w:t>[Comments]: remove it.</w:t>
      </w:r>
    </w:p>
  </w:comment>
  <w:comment w:id="2835" w:author="NEC (Hisashi)" w:date="2024-02-02T16:07:00Z" w:initials="w">
    <w:p w14:paraId="64764EC2" w14:textId="13DA6176" w:rsidR="00D201D9" w:rsidRDefault="00D201D9" w:rsidP="00C86FB6">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C86FB6">
      <w:pPr>
        <w:pStyle w:val="CommentText"/>
      </w:pPr>
      <w:r>
        <w:rPr>
          <w:b/>
        </w:rPr>
        <w:t>[Description]</w:t>
      </w:r>
      <w:r>
        <w:t>: it is enough to enable additional BS table per UE (MAC) instead of per LCG, to save bits</w:t>
      </w:r>
    </w:p>
    <w:p w14:paraId="303331D9" w14:textId="77777777" w:rsidR="00D201D9" w:rsidRDefault="00D201D9" w:rsidP="00C86FB6">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C86FB6">
      <w:pPr>
        <w:pStyle w:val="CommentText"/>
      </w:pPr>
      <w:r>
        <w:t>Propose to Change “additionalBSR-TableAllowed-r18      BIT STRING (SIZE (maxNrofLCGs-r18))” into “additionalBSR-TableAllowed-r18     ENUMERATED {enabled}”.</w:t>
      </w:r>
    </w:p>
    <w:p w14:paraId="69122685" w14:textId="77777777" w:rsidR="00D201D9" w:rsidRDefault="00D201D9" w:rsidP="00C86FB6">
      <w:pPr>
        <w:pStyle w:val="CommentText"/>
      </w:pPr>
      <w:r>
        <w:t>NOTE: Field description and MAC spec will need to update if the principle is agreed.</w:t>
      </w:r>
    </w:p>
    <w:p w14:paraId="2E2C5059" w14:textId="77777777" w:rsidR="00D201D9" w:rsidRDefault="00D201D9" w:rsidP="00C86FB6">
      <w:pPr>
        <w:pStyle w:val="CommentText"/>
      </w:pPr>
      <w:r>
        <w:t xml:space="preserve">[Comments]: </w:t>
      </w:r>
    </w:p>
    <w:p w14:paraId="5273386C" w14:textId="74EBDC55" w:rsidR="00D201D9" w:rsidRDefault="00BD764C" w:rsidP="00C86FB6">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6" w:author="Huawei-YinghaoGuo" w:date="2024-02-02T16:07:00Z" w:initials="YG">
    <w:p w14:paraId="60CB2E38" w14:textId="4F40E8F2" w:rsidR="00D201D9" w:rsidRDefault="00D201D9" w:rsidP="00C86FB6">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C86FB6">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C86FB6">
      <w:pPr>
        <w:pStyle w:val="CommentText"/>
      </w:pPr>
      <w:r>
        <w:rPr>
          <w:b/>
        </w:rPr>
        <w:t>[Proposed Change]</w:t>
      </w:r>
      <w:r>
        <w:t>: Add an extension marker “…”</w:t>
      </w:r>
    </w:p>
    <w:p w14:paraId="24E55145" w14:textId="77777777" w:rsidR="00D201D9" w:rsidRDefault="00D201D9" w:rsidP="00C86FB6">
      <w:pPr>
        <w:pStyle w:val="CommentText"/>
      </w:pPr>
      <w:r>
        <w:t>[Comments]:</w:t>
      </w:r>
    </w:p>
  </w:comment>
  <w:comment w:id="2841" w:author="MediaTek (Mutai Lin)" w:date="2024-02-02T16:07:00Z" w:initials="MTLin">
    <w:p w14:paraId="02115A6C" w14:textId="77777777" w:rsidR="00D201D9" w:rsidRDefault="00D201D9" w:rsidP="00C86FB6">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C86FB6">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C86FB6">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
        <w:rPr>
          <w:b/>
        </w:rPr>
        <w:t>[Comments]</w:t>
      </w:r>
      <w:r>
        <w:t>:</w:t>
      </w:r>
    </w:p>
    <w:p w14:paraId="394D67DA" w14:textId="77777777" w:rsidR="00D201D9" w:rsidRDefault="00D201D9" w:rsidP="00C86FB6">
      <w:pPr>
        <w:pStyle w:val="CommentText"/>
      </w:pPr>
    </w:p>
  </w:comment>
  <w:comment w:id="2855" w:author="Intel (Sudeep)" w:date="2024-02-02T16:07:00Z" w:initials="I1">
    <w:p w14:paraId="23CD0060" w14:textId="77777777" w:rsidR="00D201D9" w:rsidRDefault="00D201D9" w:rsidP="00C86FB6">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C86FB6">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C86FB6">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C86FB6">
      <w:pPr>
        <w:pStyle w:val="CommentText"/>
      </w:pPr>
      <w:r>
        <w:t xml:space="preserve">[Comments]: </w:t>
      </w:r>
    </w:p>
    <w:p w14:paraId="5E495034" w14:textId="77777777" w:rsidR="00D201D9" w:rsidRDefault="00D201D9" w:rsidP="00C86FB6">
      <w:pPr>
        <w:pStyle w:val="CommentText"/>
      </w:pPr>
    </w:p>
  </w:comment>
  <w:comment w:id="2860" w:author="Huawei-YinghaoGuo" w:date="2024-02-02T16:07:00Z" w:initials="YG">
    <w:p w14:paraId="5BC343EE" w14:textId="77777777" w:rsidR="00D201D9" w:rsidRDefault="00D201D9" w:rsidP="00C86FB6">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C86FB6">
      <w:pPr>
        <w:pStyle w:val="CommentText"/>
      </w:pPr>
      <w:r>
        <w:rPr>
          <w:b/>
        </w:rPr>
        <w:t>[Description]</w:t>
      </w:r>
      <w:r>
        <w:t>: Serving cell PCI may appear twice in SMTC in unchanged PCI mechanism</w:t>
      </w:r>
    </w:p>
    <w:p w14:paraId="2F1377EA" w14:textId="77777777" w:rsidR="00D201D9" w:rsidRDefault="00D201D9" w:rsidP="00C86FB6">
      <w:pPr>
        <w:pStyle w:val="CommentText"/>
      </w:pPr>
      <w:r>
        <w:t xml:space="preserve">[Proposed Change]: </w:t>
      </w:r>
    </w:p>
    <w:p w14:paraId="1E211A2A" w14:textId="77777777" w:rsidR="00D201D9" w:rsidRDefault="00D201D9" w:rsidP="00C86FB6">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C86FB6">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C86FB6">
      <w:pPr>
        <w:pStyle w:val="CommentText"/>
      </w:pPr>
    </w:p>
    <w:p w14:paraId="0CB531DA" w14:textId="77777777" w:rsidR="00D201D9" w:rsidRDefault="00D201D9" w:rsidP="00C86FB6">
      <w:pPr>
        <w:pStyle w:val="CommentText"/>
        <w:rPr>
          <w:rFonts w:eastAsiaTheme="minorEastAsia"/>
        </w:rPr>
      </w:pPr>
      <w:r>
        <w:t>Solution:</w:t>
      </w:r>
    </w:p>
    <w:p w14:paraId="344F6D70" w14:textId="77777777" w:rsidR="00D201D9" w:rsidRDefault="00D201D9" w:rsidP="00C86FB6">
      <w:pPr>
        <w:pStyle w:val="CommentText"/>
      </w:pPr>
      <w:r>
        <w:t>Use an identifier to indicate which SMTC of the SMTC4List is for the unchanged PCI cell served by the incoming satellite</w:t>
      </w:r>
    </w:p>
    <w:p w14:paraId="7C032DAF" w14:textId="77777777" w:rsidR="00D201D9" w:rsidRDefault="00D201D9" w:rsidP="00C86FB6">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C86FB6">
      <w:pPr>
        <w:pStyle w:val="CommentText"/>
      </w:pPr>
    </w:p>
    <w:p w14:paraId="277D189F" w14:textId="77777777" w:rsidR="00D201D9" w:rsidRDefault="00D201D9" w:rsidP="00C86FB6">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C86FB6">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C86FB6">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D201D9" w:rsidRDefault="00D201D9" w:rsidP="00C86FB6">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C86FB6">
      <w:pPr>
        <w:pStyle w:val="CommentText"/>
      </w:pPr>
      <w:r>
        <w:rPr>
          <w:b/>
        </w:rPr>
        <w:t>[Description]</w:t>
      </w:r>
      <w:r>
        <w:t>: It is not clear how to associate the satellite information with the neighbour cell.</w:t>
      </w:r>
    </w:p>
    <w:p w14:paraId="6AE970D5" w14:textId="77777777" w:rsidR="00D201D9" w:rsidRDefault="00D201D9" w:rsidP="00C86FB6">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C86FB6">
      <w:pPr>
        <w:pStyle w:val="CommentText"/>
      </w:pPr>
    </w:p>
    <w:p w14:paraId="48B72072" w14:textId="77777777" w:rsidR="00D201D9" w:rsidRDefault="00D201D9" w:rsidP="00C86FB6">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C86FB6">
      <w:pPr>
        <w:pStyle w:val="CommentText"/>
      </w:pPr>
    </w:p>
  </w:comment>
  <w:comment w:id="2863" w:author="vivo-Stephen" w:date="2024-02-02T16:07:00Z" w:initials="vivo">
    <w:p w14:paraId="3227030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C86FB6">
      <w:pPr>
        <w:pStyle w:val="CommentText"/>
      </w:pPr>
      <w:r>
        <w:rPr>
          <w:b/>
        </w:rPr>
        <w:t>[Description]</w:t>
      </w:r>
      <w:r>
        <w:t xml:space="preserve">: The naming is confusing as this field is used for neighbour cell. </w:t>
      </w:r>
    </w:p>
    <w:p w14:paraId="44F376BC" w14:textId="77777777" w:rsidR="00D201D9" w:rsidRDefault="00D201D9" w:rsidP="00C86FB6">
      <w:pPr>
        <w:pStyle w:val="CommentText"/>
      </w:pPr>
      <w:r>
        <w:rPr>
          <w:b/>
        </w:rPr>
        <w:t>[Proposed Change]</w:t>
      </w:r>
      <w:r>
        <w:t>: Change as NeighbourCell.</w:t>
      </w:r>
    </w:p>
    <w:p w14:paraId="16CB5CE2" w14:textId="77777777" w:rsidR="00D201D9" w:rsidRDefault="00D201D9" w:rsidP="00C86FB6">
      <w:pPr>
        <w:pStyle w:val="CommentText"/>
      </w:pPr>
      <w:r>
        <w:rPr>
          <w:b/>
        </w:rPr>
        <w:t>[Comments]</w:t>
      </w:r>
      <w:r>
        <w:t>: [Ericsson - Ignacio] Ericsson agrees. It will be addressed in WI Rapp CR.</w:t>
      </w:r>
    </w:p>
    <w:p w14:paraId="2E5F07A1" w14:textId="77777777" w:rsidR="00D201D9" w:rsidRDefault="00D201D9" w:rsidP="00C86FB6">
      <w:pPr>
        <w:pStyle w:val="CommentText"/>
      </w:pPr>
    </w:p>
  </w:comment>
  <w:comment w:id="2864" w:author="Huawei (David L)" w:date="2024-02-02T16:07:00Z" w:initials="DL">
    <w:p w14:paraId="68020F97" w14:textId="77777777" w:rsidR="00D201D9" w:rsidRDefault="00D201D9" w:rsidP="00C86FB6">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C86FB6">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C86FB6">
      <w:pPr>
        <w:pStyle w:val="CommentText"/>
      </w:pPr>
      <w:r>
        <w:t xml:space="preserve">[Proposed Change]: </w:t>
      </w:r>
    </w:p>
    <w:p w14:paraId="686B408D" w14:textId="77777777" w:rsidR="00D201D9" w:rsidRDefault="00D201D9" w:rsidP="00C86FB6">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C86FB6">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C86FB6">
      <w:pPr>
        <w:pStyle w:val="CommentText"/>
      </w:pPr>
    </w:p>
    <w:p w14:paraId="7FCC465C" w14:textId="77777777" w:rsidR="00D201D9" w:rsidRDefault="00D201D9" w:rsidP="00C86FB6">
      <w:pPr>
        <w:pStyle w:val="CommentText"/>
      </w:pPr>
      <w:r>
        <w:t>Solution:</w:t>
      </w:r>
    </w:p>
    <w:p w14:paraId="4C3B2950" w14:textId="77777777" w:rsidR="00D201D9" w:rsidRDefault="00D201D9" w:rsidP="00C86FB6">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C86FB6">
      <w:pPr>
        <w:pStyle w:val="CommentText"/>
      </w:pPr>
    </w:p>
    <w:p w14:paraId="65DA513F" w14:textId="77777777" w:rsidR="00D201D9" w:rsidRDefault="00D201D9" w:rsidP="00C86FB6">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C86FB6">
      <w:pPr>
        <w:pStyle w:val="CommentText"/>
      </w:pPr>
    </w:p>
  </w:comment>
  <w:comment w:id="2865" w:author="CATT (Xiao)" w:date="2024-02-04T15:14:00Z" w:initials="C">
    <w:p w14:paraId="0951019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C86FB6">
      <w:pPr>
        <w:pStyle w:val="CommentText"/>
      </w:pPr>
      <w:r>
        <w:rPr>
          <w:b/>
        </w:rPr>
        <w:t>[Description]</w:t>
      </w:r>
      <w:r>
        <w:t>: Missing serving cell ephemeris and epochTime information for condEventD2</w:t>
      </w:r>
    </w:p>
    <w:p w14:paraId="5F966CBA" w14:textId="77777777" w:rsidR="00D201D9" w:rsidRDefault="00D201D9">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C86FB6">
      <w:pPr>
        <w:pStyle w:val="CommentText"/>
      </w:pPr>
      <w:r>
        <w:t>W</w:t>
      </w:r>
      <w:r>
        <w:rPr>
          <w:rFonts w:hint="eastAsia"/>
        </w:rPr>
        <w:t>e will bring a contribution to address this issue.</w:t>
      </w:r>
    </w:p>
    <w:p w14:paraId="698B214E" w14:textId="77777777" w:rsidR="00D201D9" w:rsidRDefault="00D201D9" w:rsidP="00C86FB6">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C86FB6">
      <w:pPr>
        <w:pStyle w:val="CommentText"/>
      </w:pPr>
    </w:p>
  </w:comment>
  <w:comment w:id="2866" w:author="CATT (Xiao)" w:date="2024-02-02T16:07:00Z" w:initials="C">
    <w:p w14:paraId="124202E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C86FB6">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C86FB6">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C86FB6">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C86FB6">
      <w:pPr>
        <w:pStyle w:val="CommentText"/>
      </w:pPr>
      <w:r>
        <w:rPr>
          <w:b/>
        </w:rPr>
        <w:t>[Comments]</w:t>
      </w:r>
      <w:r>
        <w:t>: [Ericsson - Ignacio] Ericsson agrees. It will be addressed in WI Rapp CR.</w:t>
      </w:r>
    </w:p>
    <w:p w14:paraId="11FA215D" w14:textId="77777777" w:rsidR="00D201D9" w:rsidRDefault="00D201D9" w:rsidP="00C86FB6">
      <w:pPr>
        <w:pStyle w:val="CommentText"/>
      </w:pPr>
    </w:p>
  </w:comment>
  <w:comment w:id="2868" w:author="Ericsson (Helka-Liina)" w:date="2024-02-02T16:07:00Z" w:initials="HLM">
    <w:p w14:paraId="48077073" w14:textId="77777777" w:rsidR="00D201D9" w:rsidRDefault="00D201D9" w:rsidP="00C86FB6">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C86FB6">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C86FB6">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C86FB6">
      <w:pPr>
        <w:pStyle w:val="CommentText"/>
      </w:pPr>
      <w:r>
        <w:t>[Comments]:</w:t>
      </w:r>
    </w:p>
  </w:comment>
  <w:comment w:id="2869" w:author="ZTE(Wenting)" w:date="2024-02-02T16:07:00Z" w:initials="ZTE">
    <w:p w14:paraId="36554C18"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D201D9" w:rsidRDefault="00D201D9">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D201D9" w:rsidRDefault="00D201D9" w:rsidP="00C86FB6">
      <w:pPr>
        <w:pStyle w:val="CommentText"/>
      </w:pPr>
    </w:p>
  </w:comment>
  <w:comment w:id="2870" w:author="Ericsson (Helka-Liina)" w:date="2024-02-02T16:07:00Z" w:initials="HLM">
    <w:p w14:paraId="5029655B" w14:textId="77777777" w:rsidR="00D201D9" w:rsidRDefault="00D201D9" w:rsidP="00C86FB6">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D201D9" w:rsidRDefault="00D201D9" w:rsidP="00C86FB6">
      <w:pPr>
        <w:pStyle w:val="CommentText"/>
      </w:pPr>
      <w:r>
        <w:rPr>
          <w:b/>
          <w:bCs/>
        </w:rPr>
        <w:t xml:space="preserve">[Description]: </w:t>
      </w:r>
      <w:r>
        <w:t>Clarify both max and min are above sea level</w:t>
      </w:r>
    </w:p>
    <w:p w14:paraId="61361BA4" w14:textId="77777777" w:rsidR="00D201D9" w:rsidRDefault="00D201D9" w:rsidP="00C86FB6">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D201D9" w:rsidRDefault="00D201D9" w:rsidP="00C86FB6">
      <w:pPr>
        <w:pStyle w:val="CommentText"/>
      </w:pPr>
      <w:r>
        <w:t>[Comments]:</w:t>
      </w:r>
    </w:p>
  </w:comment>
  <w:comment w:id="2872" w:author="CATT (Tangxun)" w:date="2024-02-02T16:07:00Z" w:initials="C">
    <w:p w14:paraId="66151973" w14:textId="77777777" w:rsidR="00D201D9" w:rsidRDefault="00D201D9" w:rsidP="00C86FB6">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D201D9" w:rsidRDefault="00D201D9" w:rsidP="00C86FB6">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7777777" w:rsidR="00D201D9" w:rsidRDefault="00D201D9" w:rsidP="00C86FB6">
      <w:pPr>
        <w:pStyle w:val="CommentText"/>
      </w:pPr>
      <w:r>
        <w:t>[Comments]:</w:t>
      </w:r>
    </w:p>
  </w:comment>
  <w:comment w:id="2871" w:author="LGE (Soo Kim)" w:date="2024-02-02T16:07:00Z" w:initials="SooKim">
    <w:p w14:paraId="2E305B68" w14:textId="77777777" w:rsidR="00D201D9" w:rsidRDefault="00D201D9" w:rsidP="00C86FB6">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C86FB6">
      <w:pPr>
        <w:pStyle w:val="CommentText"/>
      </w:pPr>
      <w:r>
        <w:rPr>
          <w:b/>
        </w:rPr>
        <w:t>[Description]</w:t>
      </w:r>
      <w:r>
        <w:t>: The Need Code is S, but the UE behaviour when the field is absent is not described in field description.</w:t>
      </w:r>
    </w:p>
    <w:p w14:paraId="39F94F40" w14:textId="77777777" w:rsidR="00D201D9" w:rsidRDefault="00D201D9" w:rsidP="00C86FB6">
      <w:pPr>
        <w:pStyle w:val="CommentText"/>
      </w:pPr>
      <w:r>
        <w:rPr>
          <w:b/>
        </w:rPr>
        <w:t>[Proposed Change]</w:t>
      </w:r>
      <w:r>
        <w:t xml:space="preserve">: Add UE’s behaviour when the field is absent. </w:t>
      </w:r>
    </w:p>
    <w:p w14:paraId="0C132023" w14:textId="77777777" w:rsidR="00D201D9" w:rsidRDefault="00D201D9">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D201D9" w:rsidRDefault="00D201D9" w:rsidP="00C86FB6">
      <w:pPr>
        <w:pStyle w:val="CommentText"/>
      </w:pPr>
    </w:p>
    <w:p w14:paraId="0A373267" w14:textId="77777777" w:rsidR="00D201D9" w:rsidRDefault="00D201D9" w:rsidP="00C86FB6">
      <w:pPr>
        <w:pStyle w:val="CommentText"/>
      </w:pPr>
      <w:r>
        <w:t xml:space="preserve">[Comments]: </w:t>
      </w:r>
    </w:p>
    <w:p w14:paraId="3F7D1CAF" w14:textId="77777777" w:rsidR="00D201D9" w:rsidRDefault="00D201D9" w:rsidP="00C86FB6">
      <w:pPr>
        <w:pStyle w:val="CommentText"/>
      </w:pPr>
    </w:p>
  </w:comment>
  <w:comment w:id="2873" w:author="Intel (Sudeep)" w:date="2024-02-02T16:07:00Z" w:initials="I1">
    <w:p w14:paraId="57DF10A7" w14:textId="77777777" w:rsidR="00D201D9" w:rsidRDefault="00D201D9" w:rsidP="00C86FB6">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C86FB6">
      <w:pPr>
        <w:pStyle w:val="CommentText"/>
      </w:pPr>
      <w:r>
        <w:rPr>
          <w:b/>
        </w:rPr>
        <w:t>[Description]</w:t>
      </w:r>
      <w:r>
        <w:t>: CHO related configurations are not considered oneshot and hence cannot be Need N.  Need R could be OK</w:t>
      </w:r>
    </w:p>
    <w:p w14:paraId="7B3D5AC2" w14:textId="77777777" w:rsidR="00D201D9" w:rsidRDefault="00D201D9" w:rsidP="00C86FB6">
      <w:pPr>
        <w:pStyle w:val="CommentText"/>
      </w:pPr>
      <w:r>
        <w:rPr>
          <w:b/>
        </w:rPr>
        <w:t>[Proposed Change]</w:t>
      </w:r>
      <w:r>
        <w:t>: Change Need N to Need R.</w:t>
      </w:r>
    </w:p>
    <w:p w14:paraId="53D731D8" w14:textId="77777777" w:rsidR="00D201D9" w:rsidRDefault="00D201D9" w:rsidP="00C86FB6">
      <w:pPr>
        <w:pStyle w:val="CommentText"/>
      </w:pPr>
      <w:r>
        <w:t xml:space="preserve">[Comments]: </w:t>
      </w:r>
    </w:p>
    <w:p w14:paraId="45823299" w14:textId="77777777" w:rsidR="00D201D9" w:rsidRDefault="00D201D9" w:rsidP="00C86FB6">
      <w:pPr>
        <w:pStyle w:val="CommentText"/>
      </w:pPr>
    </w:p>
  </w:comment>
  <w:comment w:id="2876" w:author="Huawei-YinghaoGuo" w:date="2024-02-02T16:07:00Z" w:initials="YG">
    <w:p w14:paraId="7D2C46EC" w14:textId="77777777" w:rsidR="00D201D9" w:rsidRDefault="00D201D9" w:rsidP="00C86FB6">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C86FB6">
      <w:pPr>
        <w:pStyle w:val="CommentText"/>
      </w:pPr>
      <w:r>
        <w:rPr>
          <w:b/>
        </w:rPr>
        <w:t>[Description]</w:t>
      </w:r>
      <w:r>
        <w:t>: This is a critical extension of the legacy field and should be r18 rather than v18xy</w:t>
      </w:r>
    </w:p>
    <w:p w14:paraId="5EA223B2" w14:textId="77777777" w:rsidR="00D201D9" w:rsidRDefault="00D201D9" w:rsidP="00C86FB6">
      <w:pPr>
        <w:pStyle w:val="CommentText"/>
      </w:pPr>
      <w:r>
        <w:t>[Proposed Change]: Change to r18</w:t>
      </w:r>
    </w:p>
    <w:p w14:paraId="2E5D5BAF" w14:textId="77777777" w:rsidR="00D201D9" w:rsidRDefault="00D201D9" w:rsidP="00C86FB6">
      <w:pPr>
        <w:pStyle w:val="CommentText"/>
      </w:pPr>
      <w:r>
        <w:t>[Comments]:</w:t>
      </w:r>
    </w:p>
  </w:comment>
  <w:comment w:id="2888" w:author="Huawei-YinghaoGuo" w:date="2024-02-02T16:07:00Z" w:initials="YG">
    <w:p w14:paraId="04751E82" w14:textId="77777777" w:rsidR="00D201D9" w:rsidRDefault="00D201D9" w:rsidP="00C86FB6">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C86FB6">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C86FB6">
      <w:pPr>
        <w:pStyle w:val="CommentText"/>
        <w:rPr>
          <w:rFonts w:eastAsiaTheme="minorEastAsia"/>
        </w:rPr>
      </w:pPr>
      <w:r>
        <w:t xml:space="preserve">[Proposed Change]: </w:t>
      </w:r>
    </w:p>
    <w:p w14:paraId="32477A22" w14:textId="77777777" w:rsidR="00D201D9" w:rsidRDefault="00D201D9" w:rsidP="00C86FB6">
      <w:pPr>
        <w:pStyle w:val="CommentText"/>
      </w:pPr>
      <w:r>
        <w:rPr>
          <w:rFonts w:hint="eastAsia"/>
        </w:rPr>
        <w:t>T</w:t>
      </w:r>
      <w:r>
        <w:t>here are different options:</w:t>
      </w:r>
    </w:p>
    <w:p w14:paraId="17CA4380" w14:textId="77777777" w:rsidR="00D201D9" w:rsidRDefault="00D201D9" w:rsidP="00C86FB6">
      <w:pPr>
        <w:pStyle w:val="CommentText"/>
      </w:pPr>
      <w:r>
        <w:t xml:space="preserve">Option1: Included in neighbour cell measurement result list. </w:t>
      </w:r>
    </w:p>
    <w:p w14:paraId="3F772439" w14:textId="77777777" w:rsidR="00D201D9" w:rsidRDefault="00D201D9" w:rsidP="00C86FB6">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C86FB6">
      <w:pPr>
        <w:pStyle w:val="CommentText"/>
      </w:pPr>
    </w:p>
    <w:p w14:paraId="14094B2D" w14:textId="77777777" w:rsidR="00D201D9" w:rsidRDefault="00D201D9" w:rsidP="00C86FB6">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C86FB6">
      <w:pPr>
        <w:pStyle w:val="CommentText"/>
      </w:pPr>
    </w:p>
    <w:p w14:paraId="75996710" w14:textId="77777777" w:rsidR="00D201D9" w:rsidRDefault="00D201D9" w:rsidP="00C86FB6">
      <w:pPr>
        <w:pStyle w:val="CommentText"/>
      </w:pPr>
      <w:r>
        <w:t>Option 2 is cleaner.</w:t>
      </w:r>
    </w:p>
    <w:p w14:paraId="4A091EF0" w14:textId="77777777" w:rsidR="00D201D9" w:rsidRDefault="00D201D9" w:rsidP="00C86FB6">
      <w:pPr>
        <w:pStyle w:val="CommentText"/>
      </w:pPr>
    </w:p>
    <w:p w14:paraId="65E22193" w14:textId="77777777" w:rsidR="00D201D9" w:rsidRDefault="00D201D9" w:rsidP="00C86FB6">
      <w:pPr>
        <w:pStyle w:val="CommentText"/>
        <w:rPr>
          <w:rFonts w:eastAsia="DengXian"/>
        </w:rPr>
      </w:pPr>
      <w:r>
        <w:t>The text proposals will be provided in a separate paper.</w:t>
      </w:r>
    </w:p>
    <w:p w14:paraId="261577E0" w14:textId="77777777" w:rsidR="00D201D9" w:rsidRDefault="00D201D9" w:rsidP="00C86FB6">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C86FB6">
      <w:pPr>
        <w:pStyle w:val="CommentText"/>
      </w:pPr>
      <w:r>
        <w:t>[QC v125] We agree this should be discussed, similar issue we have raised for serving satellite change for PDD report configuration.</w:t>
      </w:r>
    </w:p>
    <w:p w14:paraId="269F468B" w14:textId="77777777" w:rsidR="00D201D9" w:rsidRDefault="00D201D9" w:rsidP="00C86FB6">
      <w:pPr>
        <w:pStyle w:val="CommentText"/>
      </w:pPr>
    </w:p>
  </w:comment>
  <w:comment w:id="2913" w:author="Huawei-YinghaoGuo" w:date="2024-02-02T16:07:00Z" w:initials="YG">
    <w:p w14:paraId="06053C17" w14:textId="77777777" w:rsidR="00D201D9" w:rsidRDefault="00D201D9" w:rsidP="00C86FB6">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C86FB6">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C86FB6">
      <w:pPr>
        <w:pStyle w:val="CommentText"/>
      </w:pPr>
      <w:r>
        <w:rPr>
          <w:b/>
        </w:rPr>
        <w:t>[Proposed Change]</w:t>
      </w:r>
      <w:r>
        <w:t>: Change need code to Need R</w:t>
      </w:r>
    </w:p>
    <w:p w14:paraId="2F0F1E8A" w14:textId="77777777" w:rsidR="00D201D9" w:rsidRDefault="00D201D9" w:rsidP="00C86FB6">
      <w:pPr>
        <w:pStyle w:val="CommentText"/>
      </w:pPr>
      <w:r>
        <w:rPr>
          <w:b/>
        </w:rPr>
        <w:t>[Comments]</w:t>
      </w:r>
      <w:r>
        <w:t xml:space="preserve">: Add following to the filed description of msgA-PUSCH-Config </w:t>
      </w:r>
    </w:p>
    <w:p w14:paraId="6B162C01" w14:textId="77777777" w:rsidR="00D201D9" w:rsidRDefault="00D201D9" w:rsidP="00C86FB6">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C86FB6">
      <w:pPr>
        <w:pStyle w:val="CommentText"/>
      </w:pPr>
    </w:p>
    <w:p w14:paraId="10DB516A" w14:textId="77777777" w:rsidR="00D201D9" w:rsidRDefault="00D201D9" w:rsidP="00C86FB6">
      <w:pPr>
        <w:pStyle w:val="CommentText"/>
      </w:pPr>
      <w:r>
        <w:t>[Comments]:</w:t>
      </w:r>
    </w:p>
    <w:p w14:paraId="696A51BC" w14:textId="77777777" w:rsidR="00D201D9" w:rsidRDefault="00D201D9" w:rsidP="00C86FB6">
      <w:pPr>
        <w:pStyle w:val="CommentText"/>
      </w:pPr>
      <w:r>
        <w:rPr>
          <w:rFonts w:hint="eastAsia"/>
        </w:rPr>
        <w:t xml:space="preserve"> [</w:t>
      </w:r>
      <w:r>
        <w:t>Xiaomi]:</w:t>
      </w:r>
    </w:p>
    <w:p w14:paraId="40B04BA0" w14:textId="77777777" w:rsidR="00D201D9" w:rsidRDefault="00D201D9" w:rsidP="00C86FB6">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D201D9" w:rsidRDefault="00D201D9" w:rsidP="00C86FB6">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C86FB6">
      <w:pPr>
        <w:pStyle w:val="CommentText"/>
      </w:pPr>
      <w:r>
        <w:t xml:space="preserve">[Description]: </w:t>
      </w:r>
    </w:p>
    <w:p w14:paraId="06945755" w14:textId="77777777" w:rsidR="00D201D9" w:rsidRDefault="00D201D9" w:rsidP="00C86FB6">
      <w:pPr>
        <w:pStyle w:val="CommentText"/>
        <w:rPr>
          <w:rFonts w:eastAsiaTheme="minorEastAsia"/>
        </w:rPr>
      </w:pPr>
      <w:r>
        <w:t>Clarification on MsgA PUSCH resource for eRedcap UE</w:t>
      </w:r>
    </w:p>
    <w:p w14:paraId="53E244C2" w14:textId="77777777" w:rsidR="00D201D9" w:rsidRDefault="00D201D9" w:rsidP="00C86FB6">
      <w:pPr>
        <w:pStyle w:val="CommentText"/>
      </w:pPr>
      <w:r>
        <w:t xml:space="preserve">[Proposed Change]: </w:t>
      </w:r>
    </w:p>
    <w:p w14:paraId="02190135" w14:textId="77777777" w:rsidR="00D201D9" w:rsidRDefault="00D201D9">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D201D9" w:rsidRDefault="00D201D9">
      <w:pPr>
        <w:rPr>
          <w:rFonts w:ascii="Arial" w:eastAsiaTheme="minorEastAsia" w:hAnsi="Arial"/>
          <w:lang w:val="fi-FI"/>
        </w:rPr>
      </w:pPr>
    </w:p>
    <w:p w14:paraId="4FAD273E" w14:textId="77777777" w:rsidR="00D201D9" w:rsidRDefault="00D201D9">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C86FB6">
      <w:pPr>
        <w:pStyle w:val="CommentText"/>
      </w:pPr>
    </w:p>
    <w:p w14:paraId="2612537D" w14:textId="77777777" w:rsidR="00D201D9" w:rsidRDefault="00D201D9" w:rsidP="00C86FB6">
      <w:pPr>
        <w:pStyle w:val="CommentText"/>
      </w:pPr>
      <w:r>
        <w:rPr>
          <w:rFonts w:hint="eastAsia"/>
        </w:rPr>
        <w:t>S</w:t>
      </w:r>
      <w:r>
        <w:t>uggeste to change to:</w:t>
      </w:r>
    </w:p>
    <w:p w14:paraId="49880F6B" w14:textId="77777777" w:rsidR="00D201D9" w:rsidRDefault="00D201D9">
      <w:pPr>
        <w:pStyle w:val="TAL"/>
        <w:rPr>
          <w:lang w:eastAsia="sv-SE"/>
        </w:rPr>
      </w:pPr>
      <w:r>
        <w:rPr>
          <w:lang w:eastAsia="sv-SE"/>
        </w:rPr>
        <w:t>nrofPRBs-PerMsgA-PO</w:t>
      </w:r>
    </w:p>
    <w:p w14:paraId="35222C64" w14:textId="77777777" w:rsidR="00D201D9" w:rsidRDefault="00D201D9" w:rsidP="00C86FB6">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C86FB6">
      <w:pPr>
        <w:pStyle w:val="CommentText"/>
      </w:pPr>
    </w:p>
    <w:p w14:paraId="2CD31CE7" w14:textId="77777777" w:rsidR="00D201D9" w:rsidRDefault="00D201D9" w:rsidP="00C86FB6">
      <w:pPr>
        <w:pStyle w:val="CommentText"/>
      </w:pPr>
    </w:p>
    <w:p w14:paraId="1DDD5CA6" w14:textId="77777777" w:rsidR="00D201D9" w:rsidRDefault="00D201D9" w:rsidP="00C86FB6">
      <w:pPr>
        <w:pStyle w:val="CommentText"/>
      </w:pPr>
      <w:r>
        <w:t>[Comments]:</w:t>
      </w:r>
    </w:p>
  </w:comment>
  <w:comment w:id="2922" w:author="Intel (Sudeep)" w:date="2024-02-02T16:07:00Z" w:initials="I1">
    <w:p w14:paraId="120159D6" w14:textId="77777777" w:rsidR="00D201D9" w:rsidRDefault="00D201D9" w:rsidP="00C86FB6">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C86FB6">
      <w:pPr>
        <w:pStyle w:val="CommentText"/>
      </w:pPr>
      <w:r>
        <w:rPr>
          <w:b/>
          <w:bCs/>
        </w:rPr>
        <w:t>[Description]</w:t>
      </w:r>
      <w:r>
        <w:t>: This is a list extension.  Strictly, this should follow the naming convention in Annex A.4.3.6:</w:t>
      </w:r>
    </w:p>
    <w:p w14:paraId="2040336F" w14:textId="77777777" w:rsidR="00D201D9" w:rsidRDefault="00D201D9" w:rsidP="00C86FB6">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C86FB6">
      <w:pPr>
        <w:pStyle w:val="CommentText"/>
      </w:pPr>
      <w:r>
        <w:rPr>
          <w:b/>
          <w:bCs/>
        </w:rPr>
        <w:t>[Proposed Change]</w:t>
      </w:r>
      <w:r>
        <w:t>: Update field and IE name according to the Annex recommendation.</w:t>
      </w:r>
    </w:p>
    <w:p w14:paraId="467E5BD4" w14:textId="77777777" w:rsidR="00D201D9" w:rsidRDefault="00D201D9" w:rsidP="00C86FB6">
      <w:pPr>
        <w:pStyle w:val="CommentText"/>
      </w:pPr>
      <w:r>
        <w:t xml:space="preserve">[Comments]: </w:t>
      </w:r>
    </w:p>
  </w:comment>
  <w:comment w:id="2923" w:author="Huawei (David L)" w:date="2024-02-02T16:07:00Z" w:initials="DL">
    <w:p w14:paraId="7D073A1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C86FB6">
      <w:pPr>
        <w:pStyle w:val="CommentText"/>
      </w:pPr>
      <w:r>
        <w:rPr>
          <w:b/>
        </w:rPr>
        <w:t>[Description]</w:t>
      </w:r>
      <w:r>
        <w:t>: The name "Priority based solution" is not used in RAN4 specifications.</w:t>
      </w:r>
    </w:p>
    <w:p w14:paraId="056029CD" w14:textId="77777777" w:rsidR="00D201D9" w:rsidRDefault="00D201D9" w:rsidP="00C86FB6">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C86FB6">
      <w:pPr>
        <w:pStyle w:val="CommentText"/>
      </w:pPr>
    </w:p>
    <w:p w14:paraId="3A183B69" w14:textId="77777777" w:rsidR="00D201D9" w:rsidRDefault="00D201D9" w:rsidP="00C86FB6">
      <w:pPr>
        <w:pStyle w:val="CommentText"/>
      </w:pPr>
      <w:r>
        <w:t>Change:</w:t>
      </w:r>
    </w:p>
    <w:p w14:paraId="55197DD9" w14:textId="77777777" w:rsidR="00D201D9" w:rsidRDefault="00D201D9" w:rsidP="00C86FB6">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C86FB6">
      <w:pPr>
        <w:pStyle w:val="CommentText"/>
      </w:pPr>
      <w:r>
        <w:t xml:space="preserve">[Comments]: </w:t>
      </w:r>
    </w:p>
    <w:p w14:paraId="63F33C40" w14:textId="77777777" w:rsidR="00D201D9" w:rsidRDefault="00D201D9" w:rsidP="00C86FB6">
      <w:pPr>
        <w:pStyle w:val="CommentText"/>
      </w:pPr>
    </w:p>
  </w:comment>
  <w:comment w:id="2927" w:author="Intel (Sudeep)" w:date="2024-02-02T16:07:00Z" w:initials="I1">
    <w:p w14:paraId="52301A87" w14:textId="77777777" w:rsidR="00D201D9" w:rsidRDefault="00D201D9" w:rsidP="00C86FB6">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C86FB6">
      <w:pPr>
        <w:pStyle w:val="CommentText"/>
      </w:pPr>
      <w:r>
        <w:rPr>
          <w:b/>
        </w:rPr>
        <w:t>[Description]</w:t>
      </w:r>
      <w:r>
        <w:t>: We don’t normally use “ToAddMod” in the IE name.</w:t>
      </w:r>
    </w:p>
    <w:p w14:paraId="5F974CE7" w14:textId="77777777" w:rsidR="00D201D9" w:rsidRDefault="00D201D9" w:rsidP="00C86FB6">
      <w:pPr>
        <w:pStyle w:val="CommentText"/>
      </w:pPr>
      <w:r>
        <w:rPr>
          <w:b/>
        </w:rPr>
        <w:t>[Proposed Change]</w:t>
      </w:r>
      <w:r>
        <w:t>: Update the IE name to something that is appropriate without “ToAddMod”</w:t>
      </w:r>
    </w:p>
    <w:p w14:paraId="446E772D" w14:textId="77777777" w:rsidR="00D201D9" w:rsidRDefault="00D201D9" w:rsidP="00C86FB6">
      <w:pPr>
        <w:pStyle w:val="CommentText"/>
      </w:pPr>
      <w:r>
        <w:t xml:space="preserve">[Comments]: </w:t>
      </w:r>
    </w:p>
    <w:p w14:paraId="46B357CE" w14:textId="77777777" w:rsidR="00D201D9" w:rsidRDefault="00D201D9" w:rsidP="00C86FB6">
      <w:pPr>
        <w:pStyle w:val="CommentText"/>
      </w:pPr>
    </w:p>
  </w:comment>
  <w:comment w:id="2928" w:author="Intel (Sudeep)" w:date="2024-02-02T16:07:00Z" w:initials="I1">
    <w:p w14:paraId="01D56FA6" w14:textId="77777777" w:rsidR="00D201D9" w:rsidRDefault="00D201D9" w:rsidP="00C86FB6">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C86FB6">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C86FB6">
      <w:pPr>
        <w:pStyle w:val="CommentText"/>
      </w:pPr>
      <w:r>
        <w:rPr>
          <w:b/>
        </w:rPr>
        <w:t>[Proposed Change]</w:t>
      </w:r>
      <w:r>
        <w:t>: Chagne to mandatory unless there is a reason to keep this optional.  Add a field description.</w:t>
      </w:r>
    </w:p>
    <w:p w14:paraId="52B91060" w14:textId="77777777" w:rsidR="00D201D9" w:rsidRDefault="00D201D9" w:rsidP="00C86FB6">
      <w:pPr>
        <w:pStyle w:val="CommentText"/>
      </w:pPr>
      <w:r>
        <w:t xml:space="preserve">[Comments]: </w:t>
      </w:r>
    </w:p>
    <w:p w14:paraId="4AB960E2" w14:textId="77777777" w:rsidR="00D201D9" w:rsidRDefault="00D201D9" w:rsidP="00C86FB6">
      <w:pPr>
        <w:pStyle w:val="CommentText"/>
      </w:pPr>
    </w:p>
  </w:comment>
  <w:comment w:id="2929" w:author="CATT(Hao)" w:date="2024-02-02T16:07:00Z" w:initials="C">
    <w:p w14:paraId="1523546B" w14:textId="77777777" w:rsidR="00D201D9" w:rsidRDefault="00D201D9" w:rsidP="00C86FB6">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C86FB6">
      <w:pPr>
        <w:pStyle w:val="CommentText"/>
      </w:pPr>
      <w:r>
        <w:rPr>
          <w:b/>
          <w:bCs/>
        </w:rPr>
        <w:t>[Description]</w:t>
      </w:r>
      <w:r>
        <w:t>: For MP scenario2, there is no default configuration for Uu RLC channel.</w:t>
      </w:r>
    </w:p>
    <w:p w14:paraId="0F8E1CA4" w14:textId="77777777" w:rsidR="00D201D9" w:rsidRDefault="00D201D9" w:rsidP="00C86FB6">
      <w:pPr>
        <w:pStyle w:val="CommentText"/>
      </w:pPr>
      <w:r>
        <w:rPr>
          <w:b/>
          <w:bCs/>
        </w:rPr>
        <w:t>[Proposed Change]</w:t>
      </w:r>
      <w:r>
        <w:t>: delete “OPTIONAL,  -- Need M”</w:t>
      </w:r>
    </w:p>
    <w:p w14:paraId="50ED4C05" w14:textId="77777777" w:rsidR="00D201D9" w:rsidRDefault="00D201D9" w:rsidP="00C86FB6">
      <w:pPr>
        <w:pStyle w:val="CommentText"/>
      </w:pPr>
      <w:r>
        <w:t xml:space="preserve">[Comments]: </w:t>
      </w:r>
    </w:p>
  </w:comment>
  <w:comment w:id="2931" w:author="MediaTek (Mutai Lin)" w:date="2024-02-02T16:07:00Z" w:initials="MTLin">
    <w:p w14:paraId="0777657A" w14:textId="77777777" w:rsidR="00D201D9" w:rsidRDefault="00D201D9" w:rsidP="00C86FB6">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C86FB6">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C86FB6">
      <w:pPr>
        <w:pStyle w:val="CommentText"/>
      </w:pPr>
      <w:r>
        <w:rPr>
          <w:b/>
        </w:rPr>
        <w:t>[Proposed Change]</w:t>
      </w:r>
      <w:r>
        <w:t>: Remove OPTIONAL on n3c-RelayIdentification-r18.</w:t>
      </w:r>
    </w:p>
    <w:p w14:paraId="6D71558F" w14:textId="77777777" w:rsidR="00D201D9" w:rsidRDefault="00D201D9">
      <w:r>
        <w:rPr>
          <w:b/>
        </w:rPr>
        <w:t>[Comments]</w:t>
      </w:r>
      <w:r>
        <w:t>:</w:t>
      </w:r>
    </w:p>
    <w:p w14:paraId="2DE66F0D" w14:textId="77777777" w:rsidR="00D201D9" w:rsidRDefault="00D201D9" w:rsidP="00C86FB6">
      <w:pPr>
        <w:pStyle w:val="CommentText"/>
      </w:pPr>
    </w:p>
  </w:comment>
  <w:comment w:id="2933" w:author="Ericsson (Tony)" w:date="2024-02-02T16:07:00Z" w:initials="E">
    <w:p w14:paraId="509C0804"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C86FB6">
      <w:pPr>
        <w:pStyle w:val="CommentText"/>
      </w:pPr>
      <w:r>
        <w:rPr>
          <w:b/>
        </w:rPr>
        <w:t>[Comments]</w:t>
      </w:r>
      <w:r>
        <w:t>: ZTE(LiuJing): Agree, will be corrected in the Rapp CR.</w:t>
      </w:r>
    </w:p>
    <w:p w14:paraId="418D1C90" w14:textId="77777777" w:rsidR="00D201D9" w:rsidRDefault="00D201D9" w:rsidP="00C86FB6">
      <w:pPr>
        <w:pStyle w:val="CommentText"/>
      </w:pPr>
    </w:p>
  </w:comment>
  <w:comment w:id="2935" w:author="Samsung (Seung-Beom)" w:date="2024-02-02T16:07:00Z" w:initials="SS">
    <w:p w14:paraId="2B6B6517"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C86FB6">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C86FB6">
      <w:pPr>
        <w:pStyle w:val="CommentText"/>
      </w:pPr>
      <w:r>
        <w:rPr>
          <w:b/>
        </w:rPr>
        <w:t>[Proposed Change]</w:t>
      </w:r>
      <w:r>
        <w:t>: Change the needcode to Need M</w:t>
      </w:r>
    </w:p>
    <w:p w14:paraId="0D691010" w14:textId="77777777" w:rsidR="00D201D9" w:rsidRDefault="00D201D9" w:rsidP="00C86FB6">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C86FB6">
      <w:pPr>
        <w:pStyle w:val="CommentText"/>
      </w:pPr>
    </w:p>
  </w:comment>
  <w:comment w:id="2938" w:author="Ericsson (Tony)" w:date="2024-02-02T16:07:00Z" w:initials="E">
    <w:p w14:paraId="0256506B"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C86FB6">
      <w:pPr>
        <w:pStyle w:val="CommentText"/>
      </w:pPr>
      <w:r>
        <w:t xml:space="preserve">[Comments]: </w:t>
      </w:r>
    </w:p>
    <w:p w14:paraId="723655DB" w14:textId="77777777" w:rsidR="00D201D9" w:rsidRDefault="00D201D9" w:rsidP="00C86FB6">
      <w:pPr>
        <w:pStyle w:val="CommentText"/>
      </w:pPr>
      <w:r>
        <w:t>ZTE(LiuJing): Agree, will be corrected in the Rapp CR.</w:t>
      </w:r>
    </w:p>
  </w:comment>
  <w:comment w:id="2940" w:author="Ericsson (Tony)" w:date="2024-02-02T16:07:00Z" w:initials="E">
    <w:p w14:paraId="24D219BD"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C86FB6">
      <w:pPr>
        <w:pStyle w:val="CommentText"/>
      </w:pPr>
      <w:r>
        <w:rPr>
          <w:b/>
        </w:rPr>
        <w:t>[Comments]</w:t>
      </w:r>
      <w:r>
        <w:t>: ZTE(LiuJing): Agree, will be corrected in the Rapp CR.</w:t>
      </w:r>
    </w:p>
    <w:p w14:paraId="64BA40B8" w14:textId="77777777" w:rsidR="00D201D9" w:rsidRDefault="00D201D9" w:rsidP="00C86FB6">
      <w:pPr>
        <w:pStyle w:val="CommentText"/>
      </w:pPr>
    </w:p>
  </w:comment>
  <w:comment w:id="2944" w:author="vivo-Chenli" w:date="2024-02-02T16:07:00Z" w:initials="v">
    <w:p w14:paraId="46C7287E" w14:textId="6E309A01" w:rsidR="00D201D9" w:rsidRDefault="00D201D9" w:rsidP="00C86FB6">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C86FB6">
      <w:pPr>
        <w:pStyle w:val="CommentText"/>
      </w:pPr>
      <w:r>
        <w:rPr>
          <w:b/>
        </w:rPr>
        <w:t>[Description]</w:t>
      </w:r>
      <w:r>
        <w:t>: The description for UE supporting B-1-1 to indicate no gap needs some update</w:t>
      </w:r>
    </w:p>
    <w:p w14:paraId="7CB62155" w14:textId="77777777" w:rsidR="00D201D9" w:rsidRDefault="00D201D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C86FB6">
      <w:pPr>
        <w:pStyle w:val="CommentText"/>
      </w:pPr>
      <w:r>
        <w:t xml:space="preserve">[Comments]: </w:t>
      </w:r>
    </w:p>
    <w:p w14:paraId="4A07357F" w14:textId="315C1FED" w:rsidR="00D201D9" w:rsidRPr="00521DF1" w:rsidRDefault="00D201D9" w:rsidP="00C86FB6">
      <w:pPr>
        <w:pStyle w:val="CommentText"/>
      </w:pPr>
      <w:r>
        <w:rPr>
          <w:rFonts w:hint="eastAsia"/>
        </w:rPr>
        <w:t>C</w:t>
      </w:r>
      <w:r>
        <w:t>henli-v180: The description should be updated. Detailed wording could be discussed in CR.</w:t>
      </w:r>
    </w:p>
  </w:comment>
  <w:comment w:id="2949" w:author="vivo-Chenli" w:date="2024-02-02T16:07:00Z" w:initials="v">
    <w:p w14:paraId="261B0172" w14:textId="3C722B20" w:rsidR="00D201D9" w:rsidRDefault="00D201D9" w:rsidP="00C86FB6">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
        <w:rPr>
          <w:b/>
        </w:rPr>
        <w:t>[Description]</w:t>
      </w:r>
      <w:r>
        <w:t>: similar as V990, the description for UE supporting B-1-1 to indicate no gap no ncsg needs some update</w:t>
      </w:r>
    </w:p>
    <w:p w14:paraId="14597856" w14:textId="77777777" w:rsidR="00D201D9" w:rsidRDefault="00D201D9" w:rsidP="00C86FB6">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C86FB6">
      <w:pPr>
        <w:pStyle w:val="CommentText"/>
      </w:pPr>
      <w:r>
        <w:t xml:space="preserve">[Comments]: </w:t>
      </w:r>
    </w:p>
    <w:p w14:paraId="75AA4C03" w14:textId="0D9321E3" w:rsidR="00D201D9" w:rsidRDefault="00D201D9" w:rsidP="00C86FB6">
      <w:pPr>
        <w:pStyle w:val="CommentText"/>
      </w:pPr>
      <w:r>
        <w:rPr>
          <w:rFonts w:hint="eastAsia"/>
        </w:rPr>
        <w:t>C</w:t>
      </w:r>
      <w:r>
        <w:t>henli-v180: The description should be updated. Detailed wording could be discussed in CR.</w:t>
      </w:r>
    </w:p>
  </w:comment>
  <w:comment w:id="2951" w:author="Ericsson (Tony)" w:date="2024-02-02T16:07:00Z" w:initials="E">
    <w:p w14:paraId="546427A1" w14:textId="77777777" w:rsidR="00D201D9" w:rsidRDefault="00D201D9" w:rsidP="00C86FB6">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C86FB6">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C86FB6">
      <w:pPr>
        <w:pStyle w:val="CommentText"/>
      </w:pPr>
      <w:r>
        <w:rPr>
          <w:b/>
        </w:rPr>
        <w:t>[Proposed Change]</w:t>
      </w:r>
      <w:r>
        <w:t>: Add an extension marker within NeedForInterruptionInfoNR</w:t>
      </w:r>
    </w:p>
    <w:p w14:paraId="6DD71D0B" w14:textId="77777777" w:rsidR="00D201D9" w:rsidRDefault="00D201D9" w:rsidP="00C86FB6">
      <w:pPr>
        <w:pStyle w:val="CommentText"/>
      </w:pPr>
      <w:r>
        <w:t xml:space="preserve">[Comments]: </w:t>
      </w:r>
    </w:p>
    <w:p w14:paraId="2A4F17CC" w14:textId="77777777" w:rsidR="00D201D9" w:rsidRDefault="00D201D9" w:rsidP="00C86FB6">
      <w:pPr>
        <w:pStyle w:val="CommentText"/>
      </w:pPr>
    </w:p>
  </w:comment>
  <w:comment w:id="2953" w:author="vivo-Chenli" w:date="2024-02-02T16:07:00Z" w:initials="v">
    <w:p w14:paraId="51835155" w14:textId="47022DB9" w:rsidR="00D201D9" w:rsidRDefault="00D201D9" w:rsidP="00C86FB6">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C86FB6">
      <w:pPr>
        <w:pStyle w:val="CommentText"/>
      </w:pPr>
      <w:r>
        <w:rPr>
          <w:b/>
        </w:rPr>
        <w:t>[Description]</w:t>
      </w:r>
      <w:r>
        <w:t>: similar as V990, the description for UE supporting B-1-1 to indicate no-gap-no-interruption needs some update</w:t>
      </w:r>
    </w:p>
    <w:p w14:paraId="3E6C3171" w14:textId="77777777" w:rsidR="00D201D9" w:rsidRDefault="00D201D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C86FB6">
      <w:pPr>
        <w:pStyle w:val="CommentText"/>
      </w:pPr>
      <w:r>
        <w:t xml:space="preserve">[Comments]: </w:t>
      </w:r>
    </w:p>
    <w:p w14:paraId="6F856C28" w14:textId="02ED43F2" w:rsidR="00D201D9" w:rsidRDefault="00D201D9" w:rsidP="00C86FB6">
      <w:pPr>
        <w:pStyle w:val="CommentText"/>
      </w:pPr>
      <w:r>
        <w:rPr>
          <w:rFonts w:hint="eastAsia"/>
        </w:rPr>
        <w:t>C</w:t>
      </w:r>
      <w:r>
        <w:t>henli-v180: The description should be updated. Detailed wording could be discussed in CR.</w:t>
      </w:r>
    </w:p>
  </w:comment>
  <w:comment w:id="2959" w:author="ZTE(Eswar)" w:date="2024-02-02T16:07:00Z" w:initials="Z">
    <w:p w14:paraId="541B4B70" w14:textId="77777777" w:rsidR="00D201D9" w:rsidRDefault="00D201D9" w:rsidP="00C86FB6">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C86FB6">
      <w:pPr>
        <w:pStyle w:val="CommentText"/>
      </w:pPr>
      <w:r>
        <w:t>[Description]: See Z420</w:t>
      </w:r>
    </w:p>
    <w:p w14:paraId="286E4181" w14:textId="77777777" w:rsidR="00D201D9" w:rsidRDefault="00D201D9" w:rsidP="00C86FB6">
      <w:pPr>
        <w:pStyle w:val="CommentText"/>
      </w:pPr>
      <w:r>
        <w:rPr>
          <w:b/>
        </w:rPr>
        <w:t>[Proposed Change]</w:t>
      </w:r>
      <w:r>
        <w:t xml:space="preserve">: Add “(e)” infront of RedCap. </w:t>
      </w:r>
    </w:p>
    <w:p w14:paraId="76117239" w14:textId="77777777" w:rsidR="00D201D9" w:rsidRDefault="00D201D9" w:rsidP="00C86FB6">
      <w:pPr>
        <w:pStyle w:val="CommentText"/>
      </w:pPr>
      <w:r>
        <w:t xml:space="preserve">[Comments]: </w:t>
      </w:r>
    </w:p>
    <w:p w14:paraId="35EE7010" w14:textId="77777777" w:rsidR="00D201D9" w:rsidRDefault="00D201D9" w:rsidP="00C86FB6">
      <w:pPr>
        <w:pStyle w:val="CommentText"/>
      </w:pPr>
    </w:p>
  </w:comment>
  <w:comment w:id="2960" w:author="vivo-Chenli" w:date="2024-02-02T16:07:00Z" w:initials="v">
    <w:p w14:paraId="0D953B6D" w14:textId="4FD986AD" w:rsidR="00D201D9" w:rsidRDefault="00D201D9" w:rsidP="00C86FB6">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C86FB6">
      <w:pPr>
        <w:pStyle w:val="CommentText"/>
      </w:pPr>
      <w:r>
        <w:rPr>
          <w:b/>
        </w:rPr>
        <w:t>[Description]</w:t>
      </w:r>
      <w:r>
        <w:t>: Correction on NCD-SSB time offset for non-RedCap UEs in TDD</w:t>
      </w:r>
    </w:p>
    <w:p w14:paraId="4E731A99" w14:textId="77777777" w:rsidR="00D201D9" w:rsidRDefault="00D201D9">
      <w:r>
        <w:rPr>
          <w:b/>
        </w:rPr>
        <w:t>[Proposed Change]</w:t>
      </w:r>
      <w:r>
        <w:t>: In RAN2#123bis, RAN2 has received an LS from RAN1 (R2-2311712) on NCD-SSB time offset for RedCap UEs in TDD. RAN1 has made the following agreement:</w:t>
      </w:r>
    </w:p>
    <w:p w14:paraId="660F04E3" w14:textId="77777777" w:rsidR="00D201D9" w:rsidRDefault="00D201D9">
      <w:r>
        <w:t>“For RedCap UE in TDD, the NW ensures that the NCD-SSB time domain location is a subset of the time domain location of CD-SSB”</w:t>
      </w:r>
    </w:p>
    <w:p w14:paraId="2ADF05C6" w14:textId="77777777" w:rsidR="00D201D9" w:rsidRDefault="00D201D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
        <w:rPr>
          <w:rFonts w:hint="eastAsia"/>
        </w:rPr>
        <w:t>Th</w:t>
      </w:r>
      <w:r>
        <w:t xml:space="preserve">e similar restriction should also be naturally applicable for non-RedCap UEs in case NCD-SSB is configured in TDD. </w:t>
      </w:r>
    </w:p>
    <w:p w14:paraId="7B0943FF" w14:textId="77777777" w:rsidR="00D201D9" w:rsidRDefault="00D201D9">
      <w:r>
        <w:rPr>
          <w:rFonts w:hint="eastAsia"/>
        </w:rPr>
        <w:t>T</w:t>
      </w:r>
      <w:r>
        <w:t>hus, the field description should be updated as:</w:t>
      </w:r>
    </w:p>
    <w:p w14:paraId="1ED4274A" w14:textId="77777777" w:rsidR="00D201D9" w:rsidRDefault="00D201D9">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D201D9" w:rsidRDefault="00D201D9" w:rsidP="00C86FB6">
      <w:pPr>
        <w:pStyle w:val="CommentText"/>
      </w:pPr>
      <w:r>
        <w:t xml:space="preserve">[Comments]: </w:t>
      </w:r>
    </w:p>
    <w:p w14:paraId="4D7E68A0" w14:textId="1C4323DB" w:rsidR="00D201D9" w:rsidRDefault="00D201D9" w:rsidP="00C86FB6">
      <w:pPr>
        <w:pStyle w:val="CommentText"/>
      </w:pPr>
      <w:r>
        <w:rPr>
          <w:rFonts w:hint="eastAsia"/>
        </w:rPr>
        <w:t>C</w:t>
      </w:r>
      <w:r>
        <w:t>henli-v180: It is correct. The description should be updated. Detailed wording could be discussed in CR.</w:t>
      </w:r>
    </w:p>
  </w:comment>
  <w:comment w:id="2965" w:author="Huawei-YinghaoGuo" w:date="2024-02-02T16:07:00Z" w:initials="YG">
    <w:p w14:paraId="37C83F43" w14:textId="77777777" w:rsidR="00D201D9" w:rsidRDefault="00D201D9" w:rsidP="00C86FB6">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D201D9" w:rsidRDefault="00D201D9">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C86FB6">
      <w:pPr>
        <w:pStyle w:val="CommentText"/>
      </w:pPr>
    </w:p>
  </w:comment>
  <w:comment w:id="2966" w:author="ZTE - Ying Huang" w:date="2024-02-02T16:07:00Z" w:initials="ZTE">
    <w:p w14:paraId="23BF0B83" w14:textId="77777777" w:rsidR="00D201D9" w:rsidRDefault="00D201D9" w:rsidP="00C86FB6">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D201D9" w:rsidRDefault="00D201D9" w:rsidP="00C86FB6">
      <w:pPr>
        <w:pStyle w:val="CommentText"/>
      </w:pPr>
      <w:r>
        <w:t>[Comments]:</w:t>
      </w:r>
      <w:r>
        <w:rPr>
          <w:rFonts w:eastAsia="SimSun" w:hint="eastAsia"/>
          <w:lang w:eastAsia="zh-CN"/>
        </w:rPr>
        <w:t xml:space="preserve"> </w:t>
      </w:r>
    </w:p>
  </w:comment>
  <w:comment w:id="2977" w:author="CATT (Xiao)" w:date="2024-02-02T16:07:00Z" w:initials="C">
    <w:p w14:paraId="31B858A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C86FB6">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C86FB6">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C86FB6">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C86FB6">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C86FB6">
      <w:pPr>
        <w:pStyle w:val="CommentText"/>
      </w:pPr>
    </w:p>
  </w:comment>
  <w:comment w:id="2978" w:author="OPPO (Haitao)" w:date="2024-02-02T16:07:00Z" w:initials="OPPO">
    <w:p w14:paraId="369056F1" w14:textId="77777777" w:rsidR="00D201D9" w:rsidRDefault="00D201D9" w:rsidP="00C86FB6">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C86FB6">
      <w:pPr>
        <w:pStyle w:val="CommentText"/>
      </w:pPr>
      <w:r>
        <w:rPr>
          <w:b/>
        </w:rPr>
        <w:t>[Description]</w:t>
      </w:r>
      <w:r>
        <w:t>: this is not correct for TN serving cell as there is no epoch time for a TN cell</w:t>
      </w:r>
    </w:p>
    <w:p w14:paraId="0B691C5D" w14:textId="77777777" w:rsidR="00D201D9" w:rsidRDefault="00D201D9" w:rsidP="00C86FB6">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C86FB6">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C86FB6">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C86FB6">
      <w:pPr>
        <w:pStyle w:val="CommentText"/>
      </w:pPr>
      <w:r>
        <w:rPr>
          <w:b/>
        </w:rPr>
        <w:t>[Comments]</w:t>
      </w:r>
      <w:r>
        <w:t>: [Ericsson - Ignacio] Ericsson agrees. It will be addressed in WI Rapp CR.</w:t>
      </w:r>
    </w:p>
    <w:p w14:paraId="49946D70" w14:textId="77777777" w:rsidR="00D201D9" w:rsidRDefault="00D201D9" w:rsidP="00C86FB6">
      <w:pPr>
        <w:pStyle w:val="CommentText"/>
      </w:pPr>
    </w:p>
  </w:comment>
  <w:comment w:id="2980" w:author="QC (Umesh)" w:date="2024-02-02T16:07:00Z" w:initials="QC">
    <w:p w14:paraId="67D20C91" w14:textId="77777777" w:rsidR="00D201D9" w:rsidRDefault="00D201D9" w:rsidP="00C86FB6">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C86FB6">
      <w:pPr>
        <w:pStyle w:val="CommentText"/>
      </w:pPr>
      <w:r>
        <w:rPr>
          <w:b/>
        </w:rPr>
        <w:t>[Description]</w:t>
      </w:r>
      <w:r>
        <w:t xml:space="preserve">: FR2 is introduced in Rel-18 NTN. </w:t>
      </w:r>
    </w:p>
    <w:p w14:paraId="72087487" w14:textId="77777777" w:rsidR="00D201D9" w:rsidRDefault="00D201D9" w:rsidP="00C86FB6">
      <w:pPr>
        <w:pStyle w:val="CommentText"/>
      </w:pPr>
      <w:r>
        <w:rPr>
          <w:b/>
        </w:rPr>
        <w:t>[Proposed Change]</w:t>
      </w:r>
      <w:r>
        <w:t>: Remove the FR1 restriction for the value of Kmac.</w:t>
      </w:r>
    </w:p>
    <w:p w14:paraId="73936E68" w14:textId="77777777" w:rsidR="00D201D9" w:rsidRDefault="00D201D9">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D201D9" w:rsidRDefault="00D201D9" w:rsidP="00C86FB6">
      <w:pPr>
        <w:pStyle w:val="CommentText"/>
      </w:pPr>
    </w:p>
    <w:p w14:paraId="1FD14E30" w14:textId="77777777" w:rsidR="00D201D9" w:rsidRDefault="00D201D9" w:rsidP="00C86FB6">
      <w:pPr>
        <w:pStyle w:val="CommentText"/>
      </w:pPr>
      <w:r>
        <w:t xml:space="preserve">[Comments]: </w:t>
      </w:r>
    </w:p>
    <w:p w14:paraId="00E43A28" w14:textId="77777777" w:rsidR="00D201D9" w:rsidRDefault="00D201D9" w:rsidP="00C86FB6">
      <w:pPr>
        <w:pStyle w:val="CommentText"/>
      </w:pPr>
    </w:p>
  </w:comment>
  <w:comment w:id="2981" w:author="CATT (Xiao)" w:date="2024-02-02T16:07:00Z" w:initials="C">
    <w:p w14:paraId="0223611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C86FB6">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C86FB6">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C86FB6">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C86FB6">
      <w:pPr>
        <w:pStyle w:val="CommentText"/>
      </w:pPr>
      <w:r>
        <w:rPr>
          <w:b/>
        </w:rPr>
        <w:t>[Comments]</w:t>
      </w:r>
      <w:r>
        <w:t>: [Ericsson - Ignacio] Ericsson agrees. It will be addressed in WI Rapp CR.</w:t>
      </w:r>
    </w:p>
    <w:p w14:paraId="786A2F88" w14:textId="77777777" w:rsidR="00D201D9" w:rsidRDefault="00D201D9" w:rsidP="00C86FB6">
      <w:pPr>
        <w:pStyle w:val="CommentText"/>
      </w:pPr>
    </w:p>
  </w:comment>
  <w:comment w:id="2982" w:author="vivo-Stephen" w:date="2024-02-02T16:07:00Z" w:initials="vivo">
    <w:p w14:paraId="15EF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C86FB6">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C86FB6">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C86FB6">
      <w:pPr>
        <w:pStyle w:val="CommentText"/>
      </w:pPr>
    </w:p>
  </w:comment>
  <w:comment w:id="2985" w:author="Huawei (David L)" w:date="2024-02-02T16:07:00Z" w:initials="DL">
    <w:p w14:paraId="45096A21" w14:textId="77777777" w:rsidR="00D201D9" w:rsidRDefault="00D201D9" w:rsidP="00C86FB6">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C86FB6">
      <w:pPr>
        <w:pStyle w:val="CommentText"/>
      </w:pPr>
      <w:r>
        <w:rPr>
          <w:b/>
        </w:rPr>
        <w:t>[Description]</w:t>
      </w:r>
      <w:r>
        <w:t>: Useless Need code</w:t>
      </w:r>
    </w:p>
    <w:p w14:paraId="3C5F00DD" w14:textId="77777777" w:rsidR="00D201D9" w:rsidRDefault="00D201D9" w:rsidP="00C86FB6">
      <w:pPr>
        <w:pStyle w:val="CommentText"/>
      </w:pPr>
      <w:r>
        <w:rPr>
          <w:b/>
        </w:rPr>
        <w:t>[Proposed Change]</w:t>
      </w:r>
      <w:r>
        <w:t>: "in case xxx is part of an" cannot change, so no need for the final Need R.</w:t>
      </w:r>
    </w:p>
    <w:p w14:paraId="23A24898" w14:textId="77777777" w:rsidR="00D201D9" w:rsidRDefault="00D201D9" w:rsidP="00C86FB6">
      <w:pPr>
        <w:pStyle w:val="CommentText"/>
      </w:pPr>
    </w:p>
    <w:p w14:paraId="20001F93" w14:textId="77777777" w:rsidR="00D201D9" w:rsidRDefault="00D201D9" w:rsidP="00C86FB6">
      <w:pPr>
        <w:pStyle w:val="CommentText"/>
      </w:pPr>
      <w:r>
        <w:t>Also "in case xxx is part of an" is a should be simplified e.g. "in an".</w:t>
      </w:r>
    </w:p>
    <w:p w14:paraId="44CA2FAA" w14:textId="77777777" w:rsidR="00D201D9" w:rsidRDefault="00D201D9" w:rsidP="00C86FB6">
      <w:pPr>
        <w:pStyle w:val="CommentText"/>
      </w:pPr>
    </w:p>
    <w:p w14:paraId="27C31441" w14:textId="77777777" w:rsidR="00D201D9" w:rsidRDefault="00D201D9" w:rsidP="00C86FB6">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C86FB6">
      <w:pPr>
        <w:pStyle w:val="CommentText"/>
      </w:pPr>
      <w:r>
        <w:t xml:space="preserve">[Comments]: </w:t>
      </w:r>
    </w:p>
    <w:p w14:paraId="496B4895" w14:textId="77777777" w:rsidR="00D201D9" w:rsidRDefault="00D201D9" w:rsidP="00C86FB6">
      <w:pPr>
        <w:pStyle w:val="CommentText"/>
      </w:pPr>
    </w:p>
  </w:comment>
  <w:comment w:id="2992" w:author="Samsung (Seungri Jin)" w:date="2024-02-02T16:07:00Z" w:initials="S">
    <w:p w14:paraId="470B549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C86FB6">
      <w:pPr>
        <w:pStyle w:val="CommentText"/>
      </w:pPr>
      <w:r>
        <w:rPr>
          <w:b/>
        </w:rPr>
        <w:t>[Description]</w:t>
      </w:r>
      <w:r>
        <w:t>: It is better to use the exact terminology.</w:t>
      </w:r>
    </w:p>
    <w:p w14:paraId="698525D6" w14:textId="77777777" w:rsidR="00D201D9" w:rsidRDefault="00D201D9" w:rsidP="00C86FB6">
      <w:pPr>
        <w:pStyle w:val="CommentText"/>
      </w:pPr>
      <w:r>
        <w:t>if codebookType is configured with typeII-Doppler-r18 or typeII-DopplerPortSelection-r18,</w:t>
      </w:r>
    </w:p>
    <w:p w14:paraId="7D053A14" w14:textId="77777777" w:rsidR="00D201D9" w:rsidRDefault="00D201D9" w:rsidP="00C86FB6">
      <w:pPr>
        <w:pStyle w:val="CommentText"/>
      </w:pPr>
      <w:r>
        <w:rPr>
          <w:b/>
        </w:rPr>
        <w:t>[Proposed Change]</w:t>
      </w:r>
      <w:r>
        <w:t>: if codebookType is configured with typeII-Doppler-r18 or typeII-DopplerPortSelection-r18,</w:t>
      </w:r>
    </w:p>
    <w:p w14:paraId="16744007" w14:textId="77777777" w:rsidR="00D201D9" w:rsidRDefault="00D201D9" w:rsidP="00C86FB6">
      <w:pPr>
        <w:pStyle w:val="CommentText"/>
      </w:pPr>
      <w:r>
        <w:t xml:space="preserve">[Comments]: </w:t>
      </w:r>
    </w:p>
    <w:p w14:paraId="7B4F2C01" w14:textId="77777777" w:rsidR="00D201D9" w:rsidRDefault="00D201D9" w:rsidP="00C86FB6">
      <w:pPr>
        <w:pStyle w:val="CommentText"/>
      </w:pPr>
    </w:p>
  </w:comment>
  <w:comment w:id="2993" w:author="Samsung (Seungri Jin)" w:date="2024-02-02T16:07:00Z" w:initials="S">
    <w:p w14:paraId="00F70E3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C86FB6">
      <w:pPr>
        <w:pStyle w:val="CommentText"/>
      </w:pPr>
      <w:r>
        <w:rPr>
          <w:b/>
        </w:rPr>
        <w:t>[Description]</w:t>
      </w:r>
      <w:r>
        <w:t xml:space="preserve">: It is better to use the exact terminology. </w:t>
      </w:r>
    </w:p>
    <w:p w14:paraId="0AA45EF9" w14:textId="77777777" w:rsidR="00D201D9" w:rsidRDefault="00D201D9" w:rsidP="00C86FB6">
      <w:pPr>
        <w:pStyle w:val="CommentText"/>
      </w:pPr>
      <w:r>
        <w:t>if codebookType is configured with typeII-CJT-r18 or typeII-CJT-PortSelection-r18,</w:t>
      </w:r>
    </w:p>
    <w:p w14:paraId="0CF37EDE" w14:textId="77777777" w:rsidR="00D201D9" w:rsidRDefault="00D201D9" w:rsidP="00C86FB6">
      <w:pPr>
        <w:pStyle w:val="CommentText"/>
      </w:pPr>
      <w:r>
        <w:rPr>
          <w:b/>
        </w:rPr>
        <w:t>[Proposed Change]</w:t>
      </w:r>
      <w:r>
        <w:t>: if codebookType is configured with typeII-CJT-r18 or typeII-CJT-PortSelection-r18,</w:t>
      </w:r>
    </w:p>
    <w:p w14:paraId="6D6F7117" w14:textId="77777777" w:rsidR="00D201D9" w:rsidRDefault="00D201D9" w:rsidP="00C86FB6">
      <w:pPr>
        <w:pStyle w:val="CommentText"/>
      </w:pPr>
      <w:r>
        <w:t xml:space="preserve">[Comments]: </w:t>
      </w:r>
    </w:p>
    <w:p w14:paraId="596E424E" w14:textId="77777777" w:rsidR="00D201D9" w:rsidRDefault="00D201D9" w:rsidP="00C86FB6">
      <w:pPr>
        <w:pStyle w:val="CommentText"/>
      </w:pPr>
    </w:p>
  </w:comment>
  <w:comment w:id="2994" w:author="Intel (Sudeep)" w:date="2024-02-02T16:07:00Z" w:initials="I1">
    <w:p w14:paraId="3CCD3884" w14:textId="77777777" w:rsidR="00D201D9" w:rsidRDefault="00D201D9" w:rsidP="00C86FB6">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C86FB6">
      <w:pPr>
        <w:pStyle w:val="CommentText"/>
      </w:pPr>
      <w:r>
        <w:rPr>
          <w:b/>
        </w:rPr>
        <w:t>[Description]</w:t>
      </w:r>
      <w:r>
        <w:t>: Missing Need code for optional presence.  And not essential need code for absence.</w:t>
      </w:r>
    </w:p>
    <w:p w14:paraId="021A6F92" w14:textId="77777777" w:rsidR="00D201D9" w:rsidRDefault="00D201D9" w:rsidP="00C86FB6">
      <w:pPr>
        <w:pStyle w:val="CommentText"/>
      </w:pPr>
      <w:r>
        <w:rPr>
          <w:b/>
        </w:rPr>
        <w:t>[Proposed Change]</w:t>
      </w:r>
      <w:r>
        <w:t>: Use Need R for optional presence and delete Need code for absence.</w:t>
      </w:r>
    </w:p>
    <w:p w14:paraId="66F74E76" w14:textId="77777777" w:rsidR="00D201D9" w:rsidRDefault="00D201D9" w:rsidP="00C86FB6">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C86FB6">
      <w:pPr>
        <w:pStyle w:val="CommentText"/>
      </w:pPr>
    </w:p>
  </w:comment>
  <w:comment w:id="3024" w:author="Xiaomi" w:date="2024-02-02T16:07:00Z" w:initials="L">
    <w:p w14:paraId="3B752D94" w14:textId="7DD63B7C" w:rsidR="00D201D9" w:rsidRDefault="00D201D9" w:rsidP="00C86FB6">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C86FB6">
      <w:pPr>
        <w:pStyle w:val="CommentText"/>
      </w:pPr>
      <w:r>
        <w:rPr>
          <w:b/>
        </w:rPr>
        <w:t>[Description]</w:t>
      </w:r>
      <w:r>
        <w:t>: Need code correction for pdu-SetDiscard-r18.</w:t>
      </w:r>
    </w:p>
    <w:p w14:paraId="311E6AF6" w14:textId="77777777" w:rsidR="00D201D9" w:rsidRDefault="00D201D9" w:rsidP="00C86FB6">
      <w:pPr>
        <w:pStyle w:val="CommentText"/>
      </w:pPr>
    </w:p>
    <w:p w14:paraId="7AC0697E" w14:textId="77777777" w:rsidR="00D201D9" w:rsidRDefault="00D201D9">
      <w:pPr>
        <w:spacing w:before="100" w:beforeAutospacing="1" w:after="100" w:afterAutospacing="1"/>
        <w:jc w:val="both"/>
      </w:pPr>
      <w:r>
        <w:rPr>
          <w:b/>
        </w:rPr>
        <w:t>[Proposed Change]</w:t>
      </w:r>
      <w:r>
        <w:t xml:space="preserve">: </w:t>
      </w:r>
    </w:p>
    <w:p w14:paraId="14874706" w14:textId="77777777" w:rsidR="00D201D9" w:rsidRDefault="00D201D9">
      <w:pPr>
        <w:spacing w:before="100" w:beforeAutospacing="1" w:after="100" w:afterAutospacing="1"/>
        <w:jc w:val="both"/>
        <w:rPr>
          <w:iCs/>
          <w:lang w:eastAsia="en-GB"/>
        </w:rPr>
      </w:pPr>
      <w:r>
        <w:rPr>
          <w:iCs/>
          <w:lang w:eastAsia="en-GB"/>
        </w:rPr>
        <w:t>PDU set based discarding is only used for DRB.</w:t>
      </w:r>
    </w:p>
    <w:p w14:paraId="52E33DBC"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pPr>
        <w:spacing w:before="100" w:beforeAutospacing="1" w:after="100" w:afterAutospacing="1"/>
        <w:jc w:val="both"/>
        <w:rPr>
          <w:rFonts w:eastAsia="DengXian"/>
          <w:lang w:eastAsia="zh-CN"/>
        </w:rPr>
      </w:pPr>
    </w:p>
    <w:p w14:paraId="6CC84C89" w14:textId="77777777" w:rsidR="00D201D9" w:rsidRDefault="00D201D9">
      <w:pPr>
        <w:spacing w:before="100" w:beforeAutospacing="1" w:after="100" w:afterAutospacing="1"/>
        <w:jc w:val="both"/>
        <w:rPr>
          <w:color w:val="FF0000"/>
          <w:lang w:eastAsia="zh-CN"/>
        </w:rPr>
      </w:pPr>
    </w:p>
    <w:p w14:paraId="7858F521" w14:textId="77777777" w:rsidR="00D201D9" w:rsidRDefault="00D201D9" w:rsidP="00C86FB6">
      <w:pPr>
        <w:pStyle w:val="CommentText"/>
      </w:pPr>
      <w:r>
        <w:t>[Comments]:</w:t>
      </w:r>
    </w:p>
    <w:p w14:paraId="20FE7116" w14:textId="3864CD1E" w:rsidR="00243390" w:rsidRDefault="00243390" w:rsidP="00C86FB6">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5" w:author="Huawei-YinghaoGuo" w:date="2024-02-02T16:07:00Z" w:initials="YG">
    <w:p w14:paraId="2F365700" w14:textId="77777777" w:rsidR="00D201D9" w:rsidRDefault="00D201D9" w:rsidP="00C86FB6">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C86FB6">
      <w:pPr>
        <w:pStyle w:val="CommentText"/>
      </w:pPr>
      <w:r>
        <w:rPr>
          <w:b/>
        </w:rPr>
        <w:t>[Description]</w:t>
      </w:r>
      <w:r>
        <w:t>: Initial state of PSI discarding</w:t>
      </w:r>
    </w:p>
    <w:p w14:paraId="51D50515" w14:textId="77777777" w:rsidR="00D201D9" w:rsidRDefault="00D201D9" w:rsidP="00C86FB6">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C86FB6">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C86FB6">
      <w:pPr>
        <w:pStyle w:val="CommentText"/>
      </w:pPr>
      <w:r>
        <w:t>[Comments]:</w:t>
      </w:r>
    </w:p>
    <w:p w14:paraId="58BB5085" w14:textId="77777777" w:rsidR="00D201D9" w:rsidRDefault="00D201D9" w:rsidP="00C86FB6">
      <w:pPr>
        <w:pStyle w:val="CommentText"/>
      </w:pPr>
      <w:r>
        <w:rPr>
          <w:rFonts w:hint="eastAsia"/>
        </w:rPr>
        <w:t>[</w:t>
      </w:r>
      <w:r>
        <w:t>Xiaomi]</w:t>
      </w:r>
    </w:p>
    <w:p w14:paraId="25FD4B63" w14:textId="77777777" w:rsidR="00D201D9" w:rsidRDefault="00D201D9" w:rsidP="00C86FB6">
      <w:pPr>
        <w:pStyle w:val="CommentText"/>
      </w:pPr>
      <w:r>
        <w:t>It is not needed according to RAN2#124 meeting agreement:</w:t>
      </w:r>
    </w:p>
    <w:p w14:paraId="6695412D" w14:textId="77777777" w:rsidR="00D201D9" w:rsidRDefault="00D201D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D201D9" w:rsidRDefault="00D201D9">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4C50C73" w14:textId="54588B9E" w:rsidR="00D201D9" w:rsidRDefault="00E95366" w:rsidP="00C86FB6">
      <w:pPr>
        <w:pStyle w:val="CommentText"/>
      </w:pPr>
      <w:r>
        <w:t>Huawei (Dawid-v184): Indeed, this has been discussed, but we would like to chek whether there is a possibility to reconsider. I will trigger some offline discussion on this.</w:t>
      </w:r>
    </w:p>
  </w:comment>
  <w:comment w:id="3027" w:author="Apple - Naveen Palle" w:date="2024-02-02T16:07:00Z" w:initials="AAPL">
    <w:p w14:paraId="2487256E" w14:textId="559F8506" w:rsidR="00D201D9" w:rsidRDefault="00D201D9" w:rsidP="00C86FB6">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C86FB6">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C86FB6">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C86FB6">
      <w:pPr>
        <w:pStyle w:val="CommentText"/>
      </w:pPr>
      <w:r>
        <w:t>On summary, we suggest for RAN2 to discuss whether the specification needs to allow performing discard on all the following cases:</w:t>
      </w:r>
    </w:p>
    <w:p w14:paraId="361855FB" w14:textId="77777777" w:rsidR="00D201D9" w:rsidRDefault="00D201D9" w:rsidP="00C86FB6">
      <w:pPr>
        <w:pStyle w:val="CommentText"/>
      </w:pPr>
      <w:r>
        <w:t>• Case A) Discard only of low priority packets (i.e. independently of the PDU Set)</w:t>
      </w:r>
    </w:p>
    <w:p w14:paraId="175E1652" w14:textId="77777777" w:rsidR="00D201D9" w:rsidRDefault="00D201D9" w:rsidP="00C86FB6">
      <w:pPr>
        <w:pStyle w:val="CommentText"/>
      </w:pPr>
      <w:r>
        <w:t>• Case B) Discard only of low priority PDU Sets</w:t>
      </w:r>
    </w:p>
    <w:p w14:paraId="2A0704BD" w14:textId="77777777" w:rsidR="00D201D9" w:rsidRDefault="00D201D9" w:rsidP="00C86FB6">
      <w:pPr>
        <w:pStyle w:val="CommentText"/>
      </w:pPr>
      <w:r>
        <w:t xml:space="preserve">• Case C) Discard of any PDU Set </w:t>
      </w:r>
    </w:p>
    <w:p w14:paraId="344D3ADE" w14:textId="77777777" w:rsidR="00D201D9" w:rsidRDefault="00D201D9" w:rsidP="00C86FB6">
      <w:pPr>
        <w:pStyle w:val="CommentText"/>
      </w:pPr>
      <w:r>
        <w:t>With current 38.331 and  38.323, it is only allowed cases A) and C) while case B) is not possible.</w:t>
      </w:r>
    </w:p>
    <w:p w14:paraId="2DAC3E60" w14:textId="77777777" w:rsidR="00A854F8" w:rsidRDefault="00A854F8" w:rsidP="00C86FB6">
      <w:pPr>
        <w:pStyle w:val="CommentText"/>
      </w:pPr>
    </w:p>
    <w:p w14:paraId="19497525" w14:textId="018C5B0C" w:rsidR="00A854F8" w:rsidRDefault="00A854F8" w:rsidP="00C86FB6">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8" w:author="Fujitsu" w:date="2024-02-02T16:07:00Z" w:initials="Fujitsu">
    <w:p w14:paraId="1F163910" w14:textId="06D8977A" w:rsidR="00D201D9" w:rsidRDefault="00D201D9" w:rsidP="00C86FB6">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C86FB6">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C86FB6">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C86FB6">
      <w:pPr>
        <w:pStyle w:val="CommentText"/>
      </w:pPr>
      <w:r>
        <w:t>[Comments]:</w:t>
      </w:r>
    </w:p>
    <w:p w14:paraId="4C912499" w14:textId="047C57DD" w:rsidR="00A854F8" w:rsidRDefault="00A854F8" w:rsidP="00C86FB6">
      <w:pPr>
        <w:pStyle w:val="CommentText"/>
      </w:pPr>
      <w:r w:rsidRPr="00A854F8">
        <w:t>Huawei (Dawid</w:t>
      </w:r>
      <w:r>
        <w:t>-v184</w:t>
      </w:r>
      <w:r w:rsidRPr="00A854F8">
        <w:t>): It seems OK to add such clarification</w:t>
      </w:r>
    </w:p>
  </w:comment>
  <w:comment w:id="3029" w:author="OPPO (Bingxue)" w:date="2024-02-02T16:07:00Z" w:initials="OPPO">
    <w:p w14:paraId="7FA030C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C86FB6">
      <w:pPr>
        <w:pStyle w:val="CommentText"/>
      </w:pPr>
      <w:r>
        <w:rPr>
          <w:b/>
        </w:rPr>
        <w:t>[Description]</w:t>
      </w:r>
      <w:r>
        <w:t>: The field description should be revised to add the MP Relay case.</w:t>
      </w:r>
    </w:p>
    <w:p w14:paraId="0C77584E" w14:textId="77777777" w:rsidR="00D201D9" w:rsidRDefault="00D201D9" w:rsidP="00C86FB6">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C86FB6">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C86FB6">
      <w:pPr>
        <w:pStyle w:val="CommentText"/>
      </w:pPr>
      <w:r>
        <w:t>[Comments]:</w:t>
      </w:r>
    </w:p>
    <w:p w14:paraId="2EB958CF" w14:textId="77777777" w:rsidR="00D201D9" w:rsidRDefault="00D201D9" w:rsidP="00C86FB6">
      <w:pPr>
        <w:pStyle w:val="CommentText"/>
      </w:pPr>
    </w:p>
  </w:comment>
  <w:comment w:id="3030" w:author="Huawei-YinghaoGuo" w:date="2024-02-02T16:07:00Z" w:initials="YG">
    <w:p w14:paraId="2F663DBB" w14:textId="77777777" w:rsidR="00D201D9" w:rsidRDefault="00D201D9" w:rsidP="00C86FB6">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C86FB6">
      <w:pPr>
        <w:pStyle w:val="CommentText"/>
      </w:pPr>
      <w:r>
        <w:rPr>
          <w:b/>
        </w:rPr>
        <w:t>[Description]</w:t>
      </w:r>
      <w:r>
        <w:t>: Currently the field description of primaryPathOnIndirectPath is not aligned with PDCP spec</w:t>
      </w:r>
    </w:p>
    <w:p w14:paraId="7885112F" w14:textId="77777777" w:rsidR="00D201D9" w:rsidRDefault="00D201D9" w:rsidP="00C86FB6">
      <w:pPr>
        <w:pStyle w:val="CommentText"/>
      </w:pPr>
      <w:r>
        <w:t>.</w:t>
      </w:r>
    </w:p>
    <w:p w14:paraId="7BF03CEC" w14:textId="77777777" w:rsidR="00D201D9" w:rsidRDefault="00D201D9" w:rsidP="00C86FB6">
      <w:pPr>
        <w:pStyle w:val="CommentText"/>
      </w:pPr>
      <w:r>
        <w:t xml:space="preserve">[Proposed Change]: </w:t>
      </w:r>
    </w:p>
    <w:p w14:paraId="7FCD67EC" w14:textId="77777777" w:rsidR="00D201D9" w:rsidRDefault="00D201D9" w:rsidP="00C86FB6">
      <w:pPr>
        <w:pStyle w:val="CommentText"/>
      </w:pPr>
      <w:r>
        <w:t>It is proposed to align the field description of primaryPathOnIndirectPath with PDCP spec,</w:t>
      </w:r>
    </w:p>
    <w:p w14:paraId="57105FDB" w14:textId="77777777" w:rsidR="00D201D9" w:rsidRDefault="00D201D9" w:rsidP="00C86FB6">
      <w:pPr>
        <w:pStyle w:val="CommentText"/>
      </w:pPr>
    </w:p>
    <w:p w14:paraId="1B464009" w14:textId="77777777" w:rsidR="00D201D9" w:rsidRDefault="00D201D9" w:rsidP="00C86FB6">
      <w:pPr>
        <w:pStyle w:val="CommentText"/>
      </w:pPr>
    </w:p>
    <w:p w14:paraId="799E0143" w14:textId="77777777" w:rsidR="00D201D9" w:rsidRDefault="00D201D9">
      <w:pPr>
        <w:pStyle w:val="TAL"/>
        <w:rPr>
          <w:rFonts w:eastAsia="SimSun"/>
          <w:color w:val="FF0000"/>
          <w:lang w:eastAsia="sv-SE"/>
        </w:rPr>
      </w:pPr>
      <w:r>
        <w:rPr>
          <w:lang w:eastAsia="sv-SE"/>
        </w:rPr>
        <w:t>primaryPathOnIndirectPath</w:t>
      </w:r>
    </w:p>
    <w:p w14:paraId="28E31D4F" w14:textId="77777777" w:rsidR="00D201D9" w:rsidRDefault="00D201D9" w:rsidP="00C86FB6">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C86FB6">
      <w:pPr>
        <w:pStyle w:val="CommentText"/>
      </w:pPr>
    </w:p>
    <w:p w14:paraId="2B6144F0" w14:textId="77777777" w:rsidR="00D201D9" w:rsidRDefault="00D201D9" w:rsidP="00C86FB6">
      <w:pPr>
        <w:pStyle w:val="CommentText"/>
      </w:pPr>
      <w:r>
        <w:t>[Comments]:</w:t>
      </w:r>
    </w:p>
    <w:p w14:paraId="16BB3F00" w14:textId="77777777" w:rsidR="00D201D9" w:rsidRDefault="00D201D9" w:rsidP="00C86FB6">
      <w:pPr>
        <w:pStyle w:val="CommentText"/>
      </w:pPr>
    </w:p>
    <w:p w14:paraId="2E726175" w14:textId="77777777" w:rsidR="00D201D9" w:rsidRDefault="00D201D9" w:rsidP="00C86FB6">
      <w:pPr>
        <w:pStyle w:val="CommentText"/>
      </w:pPr>
    </w:p>
    <w:p w14:paraId="28741728" w14:textId="77777777" w:rsidR="00D201D9" w:rsidRDefault="00D201D9" w:rsidP="00C86FB6">
      <w:pPr>
        <w:pStyle w:val="CommentText"/>
      </w:pPr>
    </w:p>
  </w:comment>
  <w:comment w:id="3031" w:author="Ericsson (Tony)" w:date="2024-02-02T16:07:00Z" w:initials="E">
    <w:p w14:paraId="361B22F9" w14:textId="77777777" w:rsidR="00D201D9" w:rsidRDefault="00D201D9" w:rsidP="00C86FB6">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C86FB6">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C86FB6">
      <w:pPr>
        <w:pStyle w:val="CommentText"/>
      </w:pPr>
      <w:r>
        <w:rPr>
          <w:b/>
        </w:rPr>
        <w:t>[Proposed Change]</w:t>
      </w:r>
      <w:r>
        <w:t>: Change the need code within the field condition SplitBearerMP from Need M to Need R.</w:t>
      </w:r>
    </w:p>
    <w:p w14:paraId="7F18211A" w14:textId="77777777" w:rsidR="00D201D9" w:rsidRDefault="00D201D9" w:rsidP="00C86FB6">
      <w:pPr>
        <w:pStyle w:val="CommentText"/>
      </w:pPr>
      <w:r>
        <w:rPr>
          <w:b/>
        </w:rPr>
        <w:t>[Comments]</w:t>
      </w:r>
      <w:r>
        <w:t>: Intel (Sudeep): Agree with this comment.</w:t>
      </w:r>
    </w:p>
    <w:p w14:paraId="080D781B" w14:textId="77777777" w:rsidR="00D201D9" w:rsidRDefault="00D201D9" w:rsidP="00C86FB6">
      <w:pPr>
        <w:pStyle w:val="CommentText"/>
      </w:pPr>
    </w:p>
  </w:comment>
  <w:comment w:id="3035" w:author="Intel (Sudeep)" w:date="2024-02-02T16:07:00Z" w:initials="I1">
    <w:p w14:paraId="3AF30B75" w14:textId="77777777" w:rsidR="00D201D9" w:rsidRDefault="00D201D9" w:rsidP="00C86FB6">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C86FB6">
      <w:pPr>
        <w:pStyle w:val="CommentText"/>
      </w:pPr>
      <w:r>
        <w:rPr>
          <w:b/>
        </w:rPr>
        <w:t>[Proposed Change]</w:t>
      </w:r>
      <w:r>
        <w:t>: Change Need M to Need R.</w:t>
      </w:r>
    </w:p>
    <w:p w14:paraId="75A40FB2" w14:textId="77777777" w:rsidR="00D201D9" w:rsidRDefault="00D201D9" w:rsidP="00C86FB6">
      <w:pPr>
        <w:pStyle w:val="CommentText"/>
      </w:pPr>
      <w:r>
        <w:t xml:space="preserve">[Comments]: </w:t>
      </w:r>
    </w:p>
    <w:p w14:paraId="7546201A" w14:textId="77777777" w:rsidR="00D201D9" w:rsidRDefault="00D201D9" w:rsidP="00C86FB6">
      <w:pPr>
        <w:pStyle w:val="CommentText"/>
      </w:pPr>
    </w:p>
  </w:comment>
  <w:comment w:id="3036" w:author="Ericsson (Tony)" w:date="2024-02-02T16:07:00Z" w:initials="E">
    <w:p w14:paraId="0B177BC9" w14:textId="77777777" w:rsidR="00D201D9" w:rsidRDefault="00D201D9" w:rsidP="00C86FB6">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C86FB6">
      <w:pPr>
        <w:pStyle w:val="CommentText"/>
      </w:pPr>
      <w:r>
        <w:rPr>
          <w:b/>
        </w:rPr>
        <w:t>[Description]</w:t>
      </w:r>
      <w:r>
        <w:t>: Add the missing spare value for future extensions of the field.</w:t>
      </w:r>
    </w:p>
    <w:p w14:paraId="73A204FE" w14:textId="77777777" w:rsidR="00D201D9" w:rsidRDefault="00D201D9" w:rsidP="00C86FB6">
      <w:pPr>
        <w:pStyle w:val="CommentText"/>
      </w:pPr>
      <w:r>
        <w:rPr>
          <w:b/>
        </w:rPr>
        <w:t>[Proposed Change]</w:t>
      </w:r>
      <w:r>
        <w:t>: Implement the following change:</w:t>
      </w:r>
    </w:p>
    <w:p w14:paraId="1E7A1700" w14:textId="77777777" w:rsidR="00D201D9" w:rsidRDefault="00D201D9" w:rsidP="00C86FB6">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C86FB6">
      <w:pPr>
        <w:pStyle w:val="CommentText"/>
      </w:pPr>
      <w:r>
        <w:t xml:space="preserve">[Comments]: </w:t>
      </w:r>
    </w:p>
    <w:p w14:paraId="1CF546BF" w14:textId="77777777" w:rsidR="00D201D9" w:rsidRDefault="00D201D9" w:rsidP="00C86FB6">
      <w:pPr>
        <w:pStyle w:val="CommentText"/>
      </w:pPr>
    </w:p>
  </w:comment>
  <w:comment w:id="3037" w:author="Intel (Sudeep)" w:date="2024-02-02T16:07:00Z" w:initials="I1">
    <w:p w14:paraId="7F9A75A2" w14:textId="77777777" w:rsidR="00D201D9" w:rsidRDefault="00D201D9" w:rsidP="00C86FB6">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C86FB6">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C86FB6">
      <w:pPr>
        <w:pStyle w:val="CommentText"/>
      </w:pPr>
      <w:r>
        <w:rPr>
          <w:b/>
        </w:rPr>
        <w:t>[Proposed Change]</w:t>
      </w:r>
      <w:r>
        <w:t>: Add Need R for absence.</w:t>
      </w:r>
    </w:p>
    <w:p w14:paraId="373E0F00" w14:textId="77777777" w:rsidR="00D201D9" w:rsidRDefault="00D201D9" w:rsidP="00C86FB6">
      <w:pPr>
        <w:pStyle w:val="CommentText"/>
      </w:pPr>
      <w:r>
        <w:t xml:space="preserve">[Comments]: </w:t>
      </w:r>
    </w:p>
    <w:p w14:paraId="58784426" w14:textId="77777777" w:rsidR="00D201D9" w:rsidRDefault="00D201D9" w:rsidP="00C86FB6">
      <w:pPr>
        <w:pStyle w:val="CommentText"/>
      </w:pPr>
    </w:p>
  </w:comment>
  <w:comment w:id="3051" w:author="Samsung (Seung-Beom)" w:date="2024-02-02T16:07:00Z" w:initials="SS">
    <w:p w14:paraId="2670469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C86FB6">
      <w:pPr>
        <w:pStyle w:val="CommentText"/>
      </w:pPr>
      <w:r>
        <w:rPr>
          <w:b/>
        </w:rPr>
        <w:t>[Description]</w:t>
      </w:r>
      <w:r>
        <w:t>: Instead of hard-coded number, define maxDCI-2-9-Size-r18 = 140</w:t>
      </w:r>
    </w:p>
    <w:p w14:paraId="6BB43DD3" w14:textId="77777777" w:rsidR="00D201D9" w:rsidRDefault="00D201D9" w:rsidP="00C86FB6">
      <w:pPr>
        <w:pStyle w:val="CommentText"/>
      </w:pPr>
      <w:r>
        <w:rPr>
          <w:b/>
        </w:rPr>
        <w:t>[Proposed Change]</w:t>
      </w:r>
      <w:r>
        <w:t>: CellDTRX-DCI-config-r18 ::=         SEQUENCE {</w:t>
      </w:r>
    </w:p>
    <w:p w14:paraId="06F76A75" w14:textId="77777777" w:rsidR="00D201D9" w:rsidRDefault="00D201D9" w:rsidP="00C86FB6">
      <w:pPr>
        <w:pStyle w:val="CommentText"/>
      </w:pPr>
      <w:r>
        <w:t xml:space="preserve">    cellDTRX-RNTI-r18                   RNTI-Value,</w:t>
      </w:r>
    </w:p>
    <w:p w14:paraId="140A1153" w14:textId="77777777" w:rsidR="00D201D9" w:rsidRDefault="00D201D9" w:rsidP="00C86FB6">
      <w:pPr>
        <w:pStyle w:val="CommentText"/>
      </w:pPr>
      <w:r>
        <w:t xml:space="preserve">    sizeDCI-2-9-r18                     INTEGER (1..</w:t>
      </w:r>
      <w:r>
        <w:rPr>
          <w:color w:val="FF0000"/>
        </w:rPr>
        <w:t>maxDCI-2-9-Size-r18</w:t>
      </w:r>
      <w:r>
        <w:t>)</w:t>
      </w:r>
    </w:p>
    <w:p w14:paraId="01C22231" w14:textId="77777777" w:rsidR="00D201D9" w:rsidRDefault="00D201D9" w:rsidP="00C86FB6">
      <w:pPr>
        <w:pStyle w:val="CommentText"/>
      </w:pPr>
      <w:r>
        <w:t>}</w:t>
      </w:r>
    </w:p>
    <w:p w14:paraId="4BE81E33" w14:textId="77777777" w:rsidR="00D201D9" w:rsidRDefault="00D201D9" w:rsidP="00C86FB6">
      <w:pPr>
        <w:pStyle w:val="CommentText"/>
      </w:pPr>
    </w:p>
  </w:comment>
  <w:comment w:id="3067" w:author="vivo-Chenli" w:date="2024-02-02T16:07:00Z" w:initials="v">
    <w:p w14:paraId="36295C5F" w14:textId="77777777" w:rsidR="00D201D9" w:rsidRDefault="00D201D9" w:rsidP="00C86FB6">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
        <w:rPr>
          <w:b/>
        </w:rPr>
        <w:t>[Proposed Change]</w:t>
      </w:r>
      <w:r>
        <w:t xml:space="preserve">: </w:t>
      </w:r>
      <w:r>
        <w:rPr>
          <w:rFonts w:hint="eastAsia"/>
        </w:rPr>
        <w:t>A</w:t>
      </w:r>
      <w:r>
        <w:t>ccording to RAN1 agreement:</w:t>
      </w:r>
    </w:p>
    <w:p w14:paraId="0A9D755E" w14:textId="77777777" w:rsidR="00D201D9" w:rsidRDefault="00D201D9">
      <w:pPr>
        <w:widowControl w:val="0"/>
        <w:overflowPunct/>
        <w:autoSpaceDE/>
        <w:autoSpaceDN/>
        <w:adjustRightInd/>
        <w:spacing w:after="0"/>
        <w:textAlignment w:val="auto"/>
        <w:rPr>
          <w:b/>
          <w:bCs/>
        </w:rPr>
      </w:pPr>
      <w:r>
        <w:rPr>
          <w:b/>
          <w:bCs/>
        </w:rPr>
        <w:t>Agreement (RAN1#111)</w:t>
      </w:r>
    </w:p>
    <w:p w14:paraId="5BF27A18" w14:textId="77777777" w:rsidR="00D201D9" w:rsidRDefault="00D201D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Default="00D201D9">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D201D9" w:rsidRDefault="00D201D9">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D201D9" w:rsidRDefault="00D201D9">
      <w:r>
        <w:rPr>
          <w:rFonts w:hint="eastAsia"/>
        </w:rPr>
        <w:t>T</w:t>
      </w:r>
      <w:r>
        <w:t>hus, the proposed change is to add the following field in this IE:</w:t>
      </w:r>
    </w:p>
    <w:p w14:paraId="318D12B7" w14:textId="77777777" w:rsidR="00D201D9" w:rsidRDefault="00D201D9">
      <w:r>
        <w:rPr>
          <w:rFonts w:ascii="Courier New" w:hAnsi="Courier New"/>
          <w:sz w:val="16"/>
          <w:lang w:eastAsia="en-GB"/>
        </w:rPr>
        <w:t>applyIndicatedTCI-State-r18             ENUMERATED {first, second, both} OPTIONAL, -- Need R</w:t>
      </w:r>
    </w:p>
    <w:p w14:paraId="046E36F6" w14:textId="77777777" w:rsidR="00D201D9" w:rsidRDefault="00D201D9">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C86FB6">
      <w:pPr>
        <w:pStyle w:val="CommentText"/>
      </w:pPr>
    </w:p>
  </w:comment>
  <w:comment w:id="3068" w:author="vivo-Chenli" w:date="2024-02-02T16:07:00Z" w:initials="v">
    <w:p w14:paraId="5FA26766" w14:textId="77777777" w:rsidR="00D201D9" w:rsidRDefault="00D201D9" w:rsidP="00C86FB6">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D201D9" w:rsidRDefault="00D201D9" w:rsidP="00C86FB6">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C86FB6">
      <w:pPr>
        <w:pStyle w:val="CommentText"/>
      </w:pPr>
    </w:p>
  </w:comment>
  <w:comment w:id="3086" w:author="Huawei (David L)" w:date="2024-02-02T16:07:00Z" w:initials="DL">
    <w:p w14:paraId="20F842EA" w14:textId="77777777" w:rsidR="00D201D9" w:rsidRDefault="00D201D9" w:rsidP="00C86FB6">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C86FB6">
      <w:pPr>
        <w:pStyle w:val="CommentText"/>
      </w:pPr>
      <w:r>
        <w:rPr>
          <w:b/>
        </w:rPr>
        <w:t>[Description]</w:t>
      </w:r>
      <w:r>
        <w:t>: CHOICE values should not be SetupRelease</w:t>
      </w:r>
    </w:p>
    <w:p w14:paraId="73F3022F" w14:textId="77777777" w:rsidR="00D201D9" w:rsidRDefault="00D201D9" w:rsidP="00C86FB6">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C86FB6">
      <w:pPr>
        <w:pStyle w:val="CommentText"/>
      </w:pPr>
    </w:p>
    <w:p w14:paraId="295D4DD6" w14:textId="77777777" w:rsidR="00D201D9" w:rsidRDefault="00D201D9" w:rsidP="00C86FB6">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C86FB6">
      <w:pPr>
        <w:pStyle w:val="CommentText"/>
      </w:pPr>
    </w:p>
    <w:p w14:paraId="29CB684A" w14:textId="77777777" w:rsidR="00D201D9" w:rsidRDefault="00D201D9" w:rsidP="00C86FB6">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C86FB6">
      <w:pPr>
        <w:pStyle w:val="CommentText"/>
      </w:pPr>
    </w:p>
    <w:p w14:paraId="0EF5293E" w14:textId="77777777" w:rsidR="00D201D9" w:rsidRDefault="00D201D9" w:rsidP="00C86FB6">
      <w:pPr>
        <w:pStyle w:val="CommentText"/>
      </w:pPr>
      <w:r>
        <w:t>Beyond this example, this should be a generic principle that might be captured in guidelines.</w:t>
      </w:r>
    </w:p>
    <w:p w14:paraId="328D0EF0" w14:textId="77777777" w:rsidR="00D201D9" w:rsidRDefault="00D201D9" w:rsidP="00C86FB6">
      <w:pPr>
        <w:pStyle w:val="CommentText"/>
      </w:pPr>
      <w:r>
        <w:rPr>
          <w:b/>
        </w:rPr>
        <w:t>[Comments]</w:t>
      </w:r>
      <w:r>
        <w:t xml:space="preserve">: [Samsung-S899] Agree. Do not need </w:t>
      </w:r>
    </w:p>
    <w:p w14:paraId="0401783D" w14:textId="77777777" w:rsidR="00D201D9" w:rsidRDefault="00D201D9" w:rsidP="00C86FB6">
      <w:pPr>
        <w:pStyle w:val="CommentText"/>
      </w:pPr>
      <w:r>
        <w:t>SetupRelease within CHOICE structure requires the redundant release operation. Just directly adding the fields in IE using SEQ structure is enough.</w:t>
      </w:r>
    </w:p>
    <w:p w14:paraId="559A3EE5" w14:textId="77777777" w:rsidR="00D201D9" w:rsidRDefault="00D201D9" w:rsidP="00C86FB6">
      <w:pPr>
        <w:pStyle w:val="CommentText"/>
      </w:pPr>
      <w:r>
        <w:t>Same comment for sfn-r18</w:t>
      </w:r>
    </w:p>
    <w:p w14:paraId="7B055589" w14:textId="77777777" w:rsidR="00D201D9" w:rsidRDefault="00D201D9" w:rsidP="00C86FB6">
      <w:pPr>
        <w:pStyle w:val="CommentText"/>
      </w:pPr>
    </w:p>
  </w:comment>
  <w:comment w:id="3087" w:author="Samsung (Seungri Jin)" w:date="2024-02-02T16:07:00Z" w:initials="S">
    <w:p w14:paraId="6D97066C" w14:textId="77777777" w:rsidR="00D201D9" w:rsidRDefault="00D201D9" w:rsidP="00C86FB6">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C86FB6">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C86FB6">
      <w:pPr>
        <w:pStyle w:val="CommentText"/>
      </w:pPr>
      <w:r>
        <w:rPr>
          <w:b/>
        </w:rPr>
        <w:t>[Proposed Change]</w:t>
      </w:r>
      <w:r>
        <w:t xml:space="preserve">: Description similar to sTx-2Panel can be added instead of using a condition, e.g. </w:t>
      </w:r>
    </w:p>
    <w:p w14:paraId="0FC73025" w14:textId="77777777" w:rsidR="00D201D9" w:rsidRDefault="00D201D9" w:rsidP="00C86FB6">
      <w:pPr>
        <w:pStyle w:val="CommentText"/>
        <w:rPr>
          <w:b/>
        </w:rPr>
      </w:pPr>
      <w:r>
        <w:t>When this paramater is configured, two SRS resource sets for CB or NCB are configured.</w:t>
      </w:r>
      <w:r>
        <w:rPr>
          <w:b/>
        </w:rPr>
        <w:t xml:space="preserve"> </w:t>
      </w:r>
    </w:p>
    <w:p w14:paraId="286E78E5" w14:textId="77777777" w:rsidR="00D201D9" w:rsidRDefault="00D201D9" w:rsidP="00C86FB6">
      <w:pPr>
        <w:pStyle w:val="CommentText"/>
      </w:pPr>
      <w:r>
        <w:t xml:space="preserve">[Comments]: </w:t>
      </w:r>
    </w:p>
    <w:p w14:paraId="0F7F1057" w14:textId="77777777" w:rsidR="00D201D9" w:rsidRDefault="00D201D9" w:rsidP="00C86FB6">
      <w:pPr>
        <w:pStyle w:val="CommentText"/>
      </w:pPr>
    </w:p>
    <w:p w14:paraId="7C4D5E0C" w14:textId="77777777" w:rsidR="00D201D9" w:rsidRDefault="00D201D9" w:rsidP="00C86FB6">
      <w:pPr>
        <w:pStyle w:val="CommentText"/>
      </w:pPr>
    </w:p>
    <w:p w14:paraId="54E97A02" w14:textId="77777777" w:rsidR="00D201D9" w:rsidRDefault="00D201D9" w:rsidP="00C86FB6">
      <w:pPr>
        <w:pStyle w:val="CommentText"/>
      </w:pPr>
    </w:p>
  </w:comment>
  <w:comment w:id="3089" w:author="Intel (Sudeep)" w:date="2024-02-02T16:07:00Z" w:initials="I1">
    <w:p w14:paraId="652F6FD1" w14:textId="77777777" w:rsidR="00D201D9" w:rsidRDefault="00D201D9" w:rsidP="00C86FB6">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C86FB6">
      <w:pPr>
        <w:pStyle w:val="CommentText"/>
      </w:pPr>
      <w:r>
        <w:rPr>
          <w:b/>
        </w:rPr>
        <w:t>[Proposed Change]</w:t>
      </w:r>
      <w:r>
        <w:t>: Change Need M to Need R.</w:t>
      </w:r>
    </w:p>
    <w:p w14:paraId="740E6E15" w14:textId="77777777" w:rsidR="00D201D9" w:rsidRDefault="00D201D9" w:rsidP="00C86FB6">
      <w:pPr>
        <w:pStyle w:val="CommentText"/>
      </w:pPr>
      <w:r>
        <w:t xml:space="preserve">[Comments]: </w:t>
      </w:r>
    </w:p>
    <w:p w14:paraId="778E5ECB" w14:textId="77777777" w:rsidR="00D201D9" w:rsidRDefault="00D201D9" w:rsidP="00C86FB6">
      <w:pPr>
        <w:pStyle w:val="CommentText"/>
      </w:pPr>
    </w:p>
  </w:comment>
  <w:comment w:id="3090" w:author="C" w:date="2024-02-02T16:07:00Z" w:initials="C">
    <w:p w14:paraId="695C758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C86FB6">
      <w:pPr>
        <w:pStyle w:val="CommentText"/>
      </w:pPr>
      <w:r>
        <w:t xml:space="preserve">[Comments]: </w:t>
      </w:r>
    </w:p>
    <w:p w14:paraId="6ECD2C08" w14:textId="77777777" w:rsidR="00D201D9" w:rsidRDefault="00D201D9" w:rsidP="00C86FB6">
      <w:pPr>
        <w:pStyle w:val="CommentText"/>
      </w:pPr>
    </w:p>
  </w:comment>
  <w:comment w:id="3091" w:author="Samsung (Seungri Jin)" w:date="2024-02-02T16:07:00Z" w:initials="S">
    <w:p w14:paraId="71377C8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C86FB6">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C86FB6">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C86FB6">
      <w:pPr>
        <w:pStyle w:val="CommentText"/>
      </w:pPr>
      <w:r>
        <w:t xml:space="preserve">[Comments]: </w:t>
      </w:r>
    </w:p>
    <w:p w14:paraId="69DF1A59" w14:textId="77777777" w:rsidR="00D201D9" w:rsidRDefault="00D201D9" w:rsidP="00C86FB6">
      <w:pPr>
        <w:pStyle w:val="CommentText"/>
      </w:pPr>
    </w:p>
  </w:comment>
  <w:comment w:id="3092" w:author="Samsung (Seungri Jin)" w:date="2024-02-02T16:07:00Z" w:initials="S">
    <w:p w14:paraId="41AC53D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C86FB6">
      <w:pPr>
        <w:pStyle w:val="CommentText"/>
      </w:pPr>
      <w:r>
        <w:rPr>
          <w:b/>
        </w:rPr>
        <w:t>[Description]</w:t>
      </w:r>
      <w:r>
        <w:t xml:space="preserve">: the sentence is not clear. </w:t>
      </w:r>
    </w:p>
    <w:p w14:paraId="2039689F" w14:textId="77777777" w:rsidR="00D201D9" w:rsidRDefault="00D201D9" w:rsidP="00C86FB6">
      <w:pPr>
        <w:pStyle w:val="CommentText"/>
      </w:pPr>
      <w:r>
        <w:rPr>
          <w:b/>
        </w:rPr>
        <w:t>[Proposed Change]</w:t>
      </w:r>
      <w:r>
        <w:t xml:space="preserve">: can be removed. </w:t>
      </w:r>
    </w:p>
    <w:p w14:paraId="2A9E0FA7" w14:textId="77777777" w:rsidR="00D201D9" w:rsidRDefault="00D201D9" w:rsidP="00C86FB6">
      <w:pPr>
        <w:pStyle w:val="CommentText"/>
      </w:pPr>
      <w:r>
        <w:t xml:space="preserve">[Comments]: </w:t>
      </w:r>
    </w:p>
    <w:p w14:paraId="55BF5A24" w14:textId="77777777" w:rsidR="00D201D9" w:rsidRDefault="00D201D9" w:rsidP="00C86FB6">
      <w:pPr>
        <w:pStyle w:val="CommentText"/>
      </w:pPr>
    </w:p>
  </w:comment>
  <w:comment w:id="3093" w:author="Samsung (Seungri Jin)" w:date="2024-02-02T16:07:00Z" w:initials="S">
    <w:p w14:paraId="2674621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C86FB6">
      <w:pPr>
        <w:pStyle w:val="CommentText"/>
      </w:pPr>
      <w:r>
        <w:rPr>
          <w:b/>
        </w:rPr>
        <w:t>[Description]</w:t>
      </w:r>
      <w:r>
        <w:t>: the parameter is configured in PUSCH-ServingCellConfig, not here</w:t>
      </w:r>
    </w:p>
    <w:p w14:paraId="5D71209A" w14:textId="77777777" w:rsidR="00D201D9" w:rsidRDefault="00D201D9" w:rsidP="00C86FB6">
      <w:pPr>
        <w:pStyle w:val="CommentText"/>
      </w:pPr>
      <w:r>
        <w:rPr>
          <w:b/>
        </w:rPr>
        <w:t>[Proposed Change]</w:t>
      </w:r>
      <w:r>
        <w:t xml:space="preserve">: remove the FD. </w:t>
      </w:r>
    </w:p>
    <w:p w14:paraId="36CC4B25" w14:textId="77777777" w:rsidR="00D201D9" w:rsidRDefault="00D201D9" w:rsidP="00C86FB6">
      <w:pPr>
        <w:pStyle w:val="CommentText"/>
      </w:pPr>
      <w:r>
        <w:t xml:space="preserve">[Comments]: </w:t>
      </w:r>
    </w:p>
    <w:p w14:paraId="36A5313E" w14:textId="77777777" w:rsidR="00D201D9" w:rsidRDefault="00D201D9" w:rsidP="00C86FB6">
      <w:pPr>
        <w:pStyle w:val="CommentText"/>
      </w:pPr>
    </w:p>
  </w:comment>
  <w:comment w:id="3094" w:author="Samsung (Seungri Jin)" w:date="2024-02-02T16:07:00Z" w:initials="S">
    <w:p w14:paraId="2497016C" w14:textId="77777777" w:rsidR="00D201D9" w:rsidRDefault="00D201D9" w:rsidP="00C86FB6">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C86FB6">
      <w:pPr>
        <w:pStyle w:val="CommentText"/>
      </w:pPr>
      <w:r>
        <w:rPr>
          <w:b/>
        </w:rPr>
        <w:t>[Description]</w:t>
      </w:r>
      <w:r>
        <w:t>: the parameter is configured in PUSCH-ServingCellConfig, not here</w:t>
      </w:r>
    </w:p>
    <w:p w14:paraId="50AC166D" w14:textId="77777777" w:rsidR="00D201D9" w:rsidRDefault="00D201D9" w:rsidP="00C86FB6">
      <w:pPr>
        <w:pStyle w:val="CommentText"/>
      </w:pPr>
      <w:r>
        <w:rPr>
          <w:b/>
        </w:rPr>
        <w:t>[Proposed Change]</w:t>
      </w:r>
      <w:r>
        <w:t xml:space="preserve">: remove the FD. </w:t>
      </w:r>
    </w:p>
    <w:p w14:paraId="3FCA0EFD" w14:textId="77777777" w:rsidR="00D201D9" w:rsidRDefault="00D201D9" w:rsidP="00C86FB6">
      <w:pPr>
        <w:pStyle w:val="CommentText"/>
      </w:pPr>
      <w:r>
        <w:t xml:space="preserve">[Comments]: </w:t>
      </w:r>
    </w:p>
    <w:p w14:paraId="3B5A1153" w14:textId="77777777" w:rsidR="00D201D9" w:rsidRDefault="00D201D9" w:rsidP="00C86FB6">
      <w:pPr>
        <w:pStyle w:val="CommentText"/>
      </w:pPr>
    </w:p>
  </w:comment>
  <w:comment w:id="3095" w:author="Huawei (David L)" w:date="2024-02-02T16:07:00Z" w:initials="DL">
    <w:p w14:paraId="3D6A4213" w14:textId="77777777" w:rsidR="00D201D9" w:rsidRDefault="00D201D9" w:rsidP="00C86FB6">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C86FB6">
      <w:pPr>
        <w:pStyle w:val="CommentText"/>
      </w:pPr>
      <w:r>
        <w:rPr>
          <w:b/>
        </w:rPr>
        <w:t>[Description]</w:t>
      </w:r>
      <w:r>
        <w:t>: SetupRelease fields should not have a presence condition whose truth value can change.</w:t>
      </w:r>
    </w:p>
    <w:p w14:paraId="1EA43BEC" w14:textId="77777777" w:rsidR="00D201D9" w:rsidRDefault="00D201D9" w:rsidP="00C86FB6">
      <w:pPr>
        <w:pStyle w:val="CommentText"/>
      </w:pPr>
    </w:p>
    <w:p w14:paraId="00386652" w14:textId="77777777" w:rsidR="00D201D9" w:rsidRDefault="00D201D9" w:rsidP="00C86FB6">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C86FB6">
      <w:pPr>
        <w:pStyle w:val="CommentText"/>
      </w:pPr>
    </w:p>
    <w:p w14:paraId="4A124612" w14:textId="77777777" w:rsidR="00D201D9" w:rsidRDefault="00D201D9" w:rsidP="00C86FB6">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C86FB6">
      <w:pPr>
        <w:pStyle w:val="CommentText"/>
      </w:pPr>
    </w:p>
    <w:p w14:paraId="3D1F1DEF" w14:textId="77777777" w:rsidR="00D201D9" w:rsidRDefault="00D201D9" w:rsidP="00C86FB6">
      <w:pPr>
        <w:pStyle w:val="CommentText"/>
      </w:pPr>
      <w:r>
        <w:t>Propose to remove the condition and provide field description. Suggest agreeing the principle and capturing something in guidelines.</w:t>
      </w:r>
    </w:p>
    <w:p w14:paraId="314442F2" w14:textId="77777777" w:rsidR="00D201D9" w:rsidRDefault="00D201D9" w:rsidP="00C86FB6">
      <w:pPr>
        <w:pStyle w:val="CommentText"/>
      </w:pPr>
      <w:r>
        <w:t xml:space="preserve">[Comments]: </w:t>
      </w:r>
    </w:p>
    <w:p w14:paraId="7291291E" w14:textId="77777777" w:rsidR="00D201D9" w:rsidRDefault="00D201D9" w:rsidP="00C86FB6">
      <w:pPr>
        <w:pStyle w:val="CommentText"/>
      </w:pPr>
    </w:p>
  </w:comment>
  <w:comment w:id="3102" w:author="Intel (Sudeep)" w:date="2024-02-02T16:07:00Z" w:initials="I1">
    <w:p w14:paraId="2CD456E5" w14:textId="77777777" w:rsidR="00D201D9" w:rsidRDefault="00D201D9" w:rsidP="00C86FB6">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C86FB6">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C86FB6">
      <w:pPr>
        <w:pStyle w:val="CommentText"/>
      </w:pPr>
      <w:r>
        <w:rPr>
          <w:b/>
        </w:rPr>
        <w:t>[Proposed Change]</w:t>
      </w:r>
      <w:r>
        <w:t>: Delete setupRelease and use Need R.</w:t>
      </w:r>
    </w:p>
    <w:p w14:paraId="4ED340CA" w14:textId="77777777" w:rsidR="00D201D9" w:rsidRDefault="00D201D9" w:rsidP="00C86FB6">
      <w:pPr>
        <w:pStyle w:val="CommentText"/>
      </w:pPr>
      <w:r>
        <w:t xml:space="preserve">[Comments]: </w:t>
      </w:r>
    </w:p>
    <w:p w14:paraId="138C36CD" w14:textId="77777777" w:rsidR="00D201D9" w:rsidRDefault="00D201D9" w:rsidP="00C86FB6">
      <w:pPr>
        <w:pStyle w:val="CommentText"/>
      </w:pPr>
    </w:p>
  </w:comment>
  <w:comment w:id="3103" w:author="Samsung (Seungri Jin)" w:date="2024-02-02T16:07:00Z" w:initials="S">
    <w:p w14:paraId="3CB91E7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C86FB6">
      <w:pPr>
        <w:pStyle w:val="CommentText"/>
      </w:pPr>
      <w:r>
        <w:rPr>
          <w:b/>
        </w:rPr>
        <w:t>[Description]</w:t>
      </w:r>
      <w:r>
        <w:t xml:space="preserve">: need to add “maxRank-n8” for maxMIMO-Layers-n8, </w:t>
      </w:r>
    </w:p>
    <w:p w14:paraId="76F73336" w14:textId="77777777" w:rsidR="00D201D9" w:rsidRDefault="00D201D9" w:rsidP="00C86FB6">
      <w:pPr>
        <w:pStyle w:val="CommentText"/>
      </w:pPr>
      <w:r>
        <w:t>Both refer to DCI format 0_1</w:t>
      </w:r>
    </w:p>
    <w:p w14:paraId="0FBD2EA5" w14:textId="77777777" w:rsidR="00D201D9" w:rsidRDefault="00D201D9" w:rsidP="00C86FB6">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C86FB6">
      <w:pPr>
        <w:pStyle w:val="CommentText"/>
      </w:pPr>
      <w:r>
        <w:t xml:space="preserve">[Comments]: </w:t>
      </w:r>
    </w:p>
    <w:p w14:paraId="39531EB2" w14:textId="77777777" w:rsidR="00D201D9" w:rsidRDefault="00D201D9" w:rsidP="00C86FB6">
      <w:pPr>
        <w:pStyle w:val="CommentText"/>
      </w:pPr>
    </w:p>
  </w:comment>
  <w:comment w:id="3119" w:author="vivo-Chenli" w:date="2024-02-02T16:07:00Z" w:initials="v">
    <w:p w14:paraId="5B0F0E88" w14:textId="77777777" w:rsidR="00D201D9" w:rsidRDefault="00D201D9" w:rsidP="00C86FB6">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
        <w:t xml:space="preserve">Thus, the proposed change is to add the corresponding text for the above case in the description: </w:t>
      </w:r>
    </w:p>
    <w:p w14:paraId="0FA12F68" w14:textId="77777777" w:rsidR="00D201D9" w:rsidRDefault="00D201D9">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D201D9" w:rsidRDefault="00D201D9" w:rsidP="00C86FB6">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C86FB6">
      <w:pPr>
        <w:pStyle w:val="CommentText"/>
      </w:pPr>
    </w:p>
  </w:comment>
  <w:comment w:id="3124" w:author="Ericsson (Tony)" w:date="2024-02-02T16:07:00Z" w:initials="E">
    <w:p w14:paraId="28E20936" w14:textId="77777777" w:rsidR="00D201D9" w:rsidRDefault="00D201D9" w:rsidP="00C86FB6">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C86FB6">
      <w:pPr>
        <w:pStyle w:val="CommentText"/>
      </w:pPr>
      <w:r>
        <w:rPr>
          <w:b/>
        </w:rPr>
        <w:t>[Description]</w:t>
      </w:r>
      <w:r>
        <w:t>: Add the missing spare value for future extensions</w:t>
      </w:r>
    </w:p>
    <w:p w14:paraId="16660056" w14:textId="77777777" w:rsidR="00D201D9" w:rsidRDefault="00D201D9" w:rsidP="00C86FB6">
      <w:pPr>
        <w:pStyle w:val="CommentText"/>
      </w:pPr>
      <w:r>
        <w:rPr>
          <w:b/>
        </w:rPr>
        <w:t>[Proposed Change]</w:t>
      </w:r>
      <w:r>
        <w:t>: Implement the following change:</w:t>
      </w:r>
    </w:p>
    <w:p w14:paraId="526E6190" w14:textId="77777777" w:rsidR="00D201D9" w:rsidRDefault="00D201D9" w:rsidP="00C86FB6">
      <w:pPr>
        <w:pStyle w:val="CommentText"/>
      </w:pPr>
      <w:r>
        <w:t>msg1-RepetitionNum-r18          ENUMERATED {n2, n4, n8</w:t>
      </w:r>
      <w:r>
        <w:rPr>
          <w:color w:val="FF0000"/>
        </w:rPr>
        <w:t>, spare1</w:t>
      </w:r>
      <w:r>
        <w:t>}                                               OPTIONAL -- Cond 4StepCFRArep</w:t>
      </w:r>
    </w:p>
    <w:p w14:paraId="058B596F" w14:textId="77777777" w:rsidR="00D201D9" w:rsidRDefault="00D201D9" w:rsidP="00C86FB6">
      <w:pPr>
        <w:pStyle w:val="CommentText"/>
      </w:pPr>
      <w:r>
        <w:t xml:space="preserve">[Comments]: </w:t>
      </w:r>
    </w:p>
    <w:p w14:paraId="6D901408" w14:textId="77777777" w:rsidR="00D201D9" w:rsidRDefault="00D201D9" w:rsidP="00C86FB6">
      <w:pPr>
        <w:pStyle w:val="CommentText"/>
      </w:pPr>
    </w:p>
  </w:comment>
  <w:comment w:id="3128" w:author="ZTE(Wenting)" w:date="2024-02-02T16:07:00Z" w:initials="ZTE">
    <w:p w14:paraId="542059AF" w14:textId="77777777" w:rsidR="00D201D9" w:rsidRDefault="00D201D9" w:rsidP="00C86FB6">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C86FB6">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C86FB6">
      <w:pPr>
        <w:pStyle w:val="CommentText"/>
      </w:pPr>
      <w:r>
        <w:t xml:space="preserve">Note: </w:t>
      </w:r>
    </w:p>
    <w:p w14:paraId="06BD142E" w14:textId="77777777" w:rsidR="00D201D9" w:rsidRDefault="00D201D9" w:rsidP="00C86FB6">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C86FB6">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C86FB6">
      <w:pPr>
        <w:pStyle w:val="CommentText"/>
      </w:pPr>
      <w:r>
        <w:t xml:space="preserve">[Proposed Change]: </w:t>
      </w:r>
    </w:p>
    <w:p w14:paraId="0CA06EA5" w14:textId="77777777" w:rsidR="00D201D9" w:rsidRDefault="00D201D9">
      <w:pPr>
        <w:keepNext/>
        <w:keepLines/>
        <w:spacing w:after="0"/>
        <w:rPr>
          <w:rFonts w:ascii="Arial" w:hAnsi="Arial"/>
          <w:sz w:val="18"/>
          <w:lang w:eastAsia="sv-SE"/>
        </w:rPr>
      </w:pPr>
      <w:r>
        <w:rPr>
          <w:rFonts w:ascii="Arial" w:hAnsi="Arial"/>
          <w:b/>
          <w:i/>
          <w:sz w:val="18"/>
          <w:lang w:eastAsia="sv-SE"/>
        </w:rPr>
        <w:t>preambleTransMax</w:t>
      </w:r>
    </w:p>
    <w:p w14:paraId="19040FAC" w14:textId="77777777" w:rsidR="00D201D9" w:rsidRDefault="00D201D9" w:rsidP="00C86FB6">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pPr>
        <w:keepNext/>
        <w:keepLines/>
        <w:spacing w:after="0"/>
        <w:rPr>
          <w:rFonts w:ascii="Arial" w:hAnsi="Arial"/>
          <w:sz w:val="18"/>
          <w:lang w:eastAsia="sv-SE"/>
        </w:rPr>
      </w:pPr>
      <w:r>
        <w:rPr>
          <w:rFonts w:ascii="Arial" w:hAnsi="Arial"/>
          <w:b/>
          <w:i/>
          <w:sz w:val="18"/>
          <w:lang w:eastAsia="sv-SE"/>
        </w:rPr>
        <w:t>ra-ResponseWindow</w:t>
      </w:r>
    </w:p>
    <w:p w14:paraId="71E07A1F" w14:textId="77777777" w:rsidR="00D201D9" w:rsidRDefault="00D201D9" w:rsidP="00C86FB6">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
        <w:rPr>
          <w:b/>
        </w:rPr>
        <w:t>[Comments]</w:t>
      </w:r>
      <w:r>
        <w:t>:</w:t>
      </w:r>
    </w:p>
    <w:p w14:paraId="5AB01D3F" w14:textId="77777777" w:rsidR="00D201D9" w:rsidRDefault="00D201D9" w:rsidP="00C86FB6">
      <w:pPr>
        <w:pStyle w:val="CommentText"/>
      </w:pPr>
    </w:p>
  </w:comment>
  <w:comment w:id="3132" w:author="Samsung (Seungri Jin)" w:date="2024-02-02T16:07:00Z" w:initials="S">
    <w:p w14:paraId="00A0637E" w14:textId="77777777" w:rsidR="00D201D9" w:rsidRDefault="00D201D9" w:rsidP="00C86FB6">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C86FB6">
      <w:pPr>
        <w:pStyle w:val="CommentText"/>
      </w:pPr>
      <w:r>
        <w:rPr>
          <w:b/>
        </w:rPr>
        <w:t>[Description]</w:t>
      </w:r>
      <w:r>
        <w:t>: FD is missing for this field</w:t>
      </w:r>
    </w:p>
    <w:p w14:paraId="43B145E1" w14:textId="77777777" w:rsidR="00D201D9" w:rsidRDefault="00D201D9" w:rsidP="00C86FB6">
      <w:pPr>
        <w:pStyle w:val="CommentText"/>
      </w:pPr>
      <w:r>
        <w:rPr>
          <w:b/>
        </w:rPr>
        <w:t>[Proposed Change]</w:t>
      </w:r>
      <w:r>
        <w:t>: add field desciprtion</w:t>
      </w:r>
    </w:p>
    <w:p w14:paraId="01805928" w14:textId="77777777" w:rsidR="00D201D9" w:rsidRDefault="00D201D9" w:rsidP="00C86FB6">
      <w:pPr>
        <w:pStyle w:val="CommentText"/>
      </w:pPr>
      <w:r>
        <w:t>[Comments]:</w:t>
      </w:r>
    </w:p>
    <w:p w14:paraId="59154DF4" w14:textId="77777777" w:rsidR="00D201D9" w:rsidRDefault="00D201D9" w:rsidP="00C86FB6">
      <w:pPr>
        <w:pStyle w:val="CommentText"/>
      </w:pPr>
    </w:p>
  </w:comment>
  <w:comment w:id="3133" w:author="C" w:date="2024-02-02T16:07:00Z" w:initials="C">
    <w:p w14:paraId="09B9636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C86FB6">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C86FB6">
      <w:pPr>
        <w:pStyle w:val="CommentText"/>
        <w:rPr>
          <w:rFonts w:eastAsiaTheme="minorEastAsia"/>
          <w:lang w:eastAsia="zh-CN"/>
        </w:rPr>
      </w:pPr>
      <w:r>
        <w:t xml:space="preserve">[Proposed Change]: </w:t>
      </w:r>
    </w:p>
    <w:p w14:paraId="2E8F63FF" w14:textId="77777777" w:rsidR="00D201D9" w:rsidRDefault="00D201D9" w:rsidP="00C86FB6">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C86FB6">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C86FB6">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C86FB6">
      <w:pPr>
        <w:pStyle w:val="CommentText"/>
      </w:pPr>
      <w:r>
        <w:t>[Comments]:</w:t>
      </w:r>
    </w:p>
    <w:p w14:paraId="496537AC" w14:textId="77777777" w:rsidR="00D201D9" w:rsidRDefault="00D201D9" w:rsidP="00C86FB6">
      <w:pPr>
        <w:pStyle w:val="CommentText"/>
      </w:pPr>
    </w:p>
  </w:comment>
  <w:comment w:id="3134" w:author="C" w:date="2024-02-02T16:07:00Z" w:initials="C">
    <w:p w14:paraId="120C7F0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C86FB6">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C86FB6">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C86FB6">
      <w:pPr>
        <w:pStyle w:val="CommentText"/>
      </w:pPr>
      <w:r>
        <w:t xml:space="preserve">[Comments]: </w:t>
      </w:r>
    </w:p>
    <w:p w14:paraId="58FC2A50" w14:textId="77777777" w:rsidR="00D201D9" w:rsidRDefault="00D201D9" w:rsidP="00C86FB6">
      <w:pPr>
        <w:pStyle w:val="CommentText"/>
      </w:pPr>
    </w:p>
  </w:comment>
  <w:comment w:id="3135" w:author="ZTE(Wenting)" w:date="2024-02-02T16:07:00Z" w:initials="ZTE">
    <w:p w14:paraId="7AEF1760" w14:textId="77777777" w:rsidR="00D201D9" w:rsidRDefault="00D201D9">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C86FB6">
      <w:pPr>
        <w:pStyle w:val="CommentText"/>
      </w:pPr>
      <w:r>
        <w:t xml:space="preserve">[Proposed Conclusion]: </w:t>
      </w:r>
    </w:p>
    <w:p w14:paraId="1FE4405A" w14:textId="77777777" w:rsidR="00D201D9" w:rsidRDefault="00D201D9">
      <w:r>
        <w:rPr>
          <w:b/>
        </w:rPr>
        <w:t>[Description]</w:t>
      </w:r>
      <w:r>
        <w:t>: Similar to CATT</w:t>
      </w:r>
    </w:p>
    <w:p w14:paraId="292A5EF5" w14:textId="77777777" w:rsidR="00D201D9" w:rsidRDefault="00D201D9">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
        <w:rPr>
          <w:b/>
        </w:rPr>
        <w:t>[Proposed Change]</w:t>
      </w:r>
      <w:r>
        <w:t xml:space="preserve">: </w:t>
      </w:r>
    </w:p>
    <w:p w14:paraId="6A4C6DA8" w14:textId="77777777" w:rsidR="00D201D9" w:rsidRDefault="00D201D9">
      <w:r>
        <w:t>Change Need R to Need M</w:t>
      </w:r>
    </w:p>
    <w:p w14:paraId="5D1F392A" w14:textId="77777777" w:rsidR="00D201D9" w:rsidRDefault="00D201D9">
      <w:r>
        <w:rPr>
          <w:b/>
        </w:rPr>
        <w:t>[Comments]</w:t>
      </w:r>
      <w:r>
        <w:t>:</w:t>
      </w:r>
    </w:p>
    <w:p w14:paraId="53C262C2" w14:textId="77777777" w:rsidR="00D201D9" w:rsidRDefault="00D201D9" w:rsidP="00C86FB6">
      <w:pPr>
        <w:pStyle w:val="CommentText"/>
      </w:pPr>
    </w:p>
  </w:comment>
  <w:comment w:id="3136" w:author="C" w:date="2024-02-02T16:07:00Z" w:initials="C">
    <w:p w14:paraId="70CF37BC"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C86FB6">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C86FB6">
      <w:pPr>
        <w:pStyle w:val="CommentText"/>
      </w:pPr>
      <w:r>
        <w:t xml:space="preserve">[Comments]: </w:t>
      </w:r>
    </w:p>
    <w:p w14:paraId="69421E6B" w14:textId="77777777" w:rsidR="00D201D9" w:rsidRDefault="00D201D9" w:rsidP="00C86FB6">
      <w:pPr>
        <w:pStyle w:val="CommentText"/>
      </w:pPr>
    </w:p>
  </w:comment>
  <w:comment w:id="3137" w:author="C" w:date="2024-02-02T16:07:00Z" w:initials="C">
    <w:p w14:paraId="5F83546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C86FB6">
      <w:pPr>
        <w:pStyle w:val="CommentText"/>
      </w:pPr>
      <w:r>
        <w:rPr>
          <w:b/>
        </w:rPr>
        <w:t>[Proposed Change]</w:t>
      </w:r>
      <w:r>
        <w:t xml:space="preserve">: </w:t>
      </w:r>
      <w:r>
        <w:rPr>
          <w:rFonts w:hint="eastAsia"/>
        </w:rPr>
        <w:t>Delete the OPTIONAL and Need code.</w:t>
      </w:r>
    </w:p>
    <w:p w14:paraId="220F0653" w14:textId="77777777" w:rsidR="00D201D9" w:rsidRDefault="00D201D9" w:rsidP="00C86FB6">
      <w:pPr>
        <w:pStyle w:val="CommentText"/>
      </w:pPr>
      <w:r>
        <w:t xml:space="preserve">[Comments]: </w:t>
      </w:r>
    </w:p>
    <w:p w14:paraId="598572EF" w14:textId="77777777" w:rsidR="00D201D9" w:rsidRDefault="00D201D9" w:rsidP="00C86FB6">
      <w:pPr>
        <w:pStyle w:val="CommentText"/>
      </w:pPr>
    </w:p>
  </w:comment>
  <w:comment w:id="3138" w:author="ZTE(Wenting)" w:date="2024-02-02T16:07:00Z" w:initials="ZTE">
    <w:p w14:paraId="3DD409CB" w14:textId="77777777" w:rsidR="00D201D9" w:rsidRDefault="00D201D9">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C86FB6">
      <w:pPr>
        <w:pStyle w:val="CommentText"/>
      </w:pPr>
      <w:r>
        <w:t xml:space="preserve">[Proposed Conclusion]: </w:t>
      </w:r>
    </w:p>
    <w:p w14:paraId="093D179C" w14:textId="77777777" w:rsidR="00D201D9" w:rsidRDefault="00D201D9">
      <w:r>
        <w:rPr>
          <w:b/>
        </w:rPr>
        <w:t>[Description]</w:t>
      </w:r>
      <w:r>
        <w:t>:Similar to CATT</w:t>
      </w:r>
    </w:p>
    <w:p w14:paraId="623E16CC" w14:textId="77777777" w:rsidR="00D201D9" w:rsidRDefault="00D201D9">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
        <w:rPr>
          <w:b/>
        </w:rPr>
        <w:t>[Proposed Change]</w:t>
      </w:r>
      <w:r>
        <w:t>: Change Need R to Need M</w:t>
      </w:r>
    </w:p>
    <w:p w14:paraId="5ED4375E" w14:textId="77777777" w:rsidR="00D201D9" w:rsidRDefault="00D201D9">
      <w:r>
        <w:rPr>
          <w:b/>
        </w:rPr>
        <w:t>[Comments]</w:t>
      </w:r>
      <w:r>
        <w:t>:</w:t>
      </w:r>
    </w:p>
    <w:p w14:paraId="6AA935D2" w14:textId="77777777" w:rsidR="00D201D9" w:rsidRDefault="00D201D9" w:rsidP="00C86FB6">
      <w:pPr>
        <w:pStyle w:val="CommentText"/>
      </w:pPr>
    </w:p>
  </w:comment>
  <w:comment w:id="3139" w:author="ZTE(Wenting)" w:date="2024-02-02T16:07:00Z" w:initials="ZTE">
    <w:p w14:paraId="797278E0" w14:textId="77777777" w:rsidR="00D201D9" w:rsidRDefault="00D201D9">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C86FB6">
      <w:pPr>
        <w:pStyle w:val="CommentText"/>
      </w:pPr>
      <w:r>
        <w:t xml:space="preserve">[Proposed Conclusion]: </w:t>
      </w:r>
    </w:p>
    <w:p w14:paraId="2F3062E6" w14:textId="77777777" w:rsidR="00D201D9" w:rsidRDefault="00D201D9">
      <w:r>
        <w:rPr>
          <w:b/>
        </w:rPr>
        <w:t>[Description]</w:t>
      </w:r>
      <w:r>
        <w:t>:</w:t>
      </w:r>
    </w:p>
    <w:p w14:paraId="48866263" w14:textId="77777777" w:rsidR="00D201D9" w:rsidRDefault="00D201D9">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
        <w:t>Above all, the need code shall be changed from need R to cond -L139, and define the meaning when the field is absent.</w:t>
      </w:r>
    </w:p>
    <w:p w14:paraId="0A5C71C7" w14:textId="77777777" w:rsidR="00D201D9" w:rsidRDefault="00D201D9">
      <w:r>
        <w:rPr>
          <w:b/>
        </w:rPr>
        <w:t>[Proposed Change]</w:t>
      </w:r>
      <w:r>
        <w:t xml:space="preserve">: </w:t>
      </w:r>
    </w:p>
    <w:p w14:paraId="134354D2" w14:textId="77777777" w:rsidR="00D201D9" w:rsidRDefault="00D201D9">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D201D9" w:rsidRDefault="00D201D9">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D201D9" w:rsidRDefault="00D201D9">
      <w:pPr>
        <w:pStyle w:val="TAL"/>
        <w:rPr>
          <w:szCs w:val="18"/>
        </w:rPr>
      </w:pPr>
      <w:r>
        <w:t>Only the following values are applicable depending on the used frequency:</w:t>
      </w:r>
    </w:p>
    <w:p w14:paraId="5C2E272E" w14:textId="77777777" w:rsidR="00D201D9" w:rsidRDefault="00D201D9">
      <w:pPr>
        <w:pStyle w:val="TAL"/>
      </w:pPr>
      <w:r>
        <w:t>FR1:    15 or 30 kHz</w:t>
      </w:r>
    </w:p>
    <w:p w14:paraId="41A42BC6" w14:textId="77777777" w:rsidR="00D201D9" w:rsidRDefault="00D201D9">
      <w:pPr>
        <w:pStyle w:val="TAL"/>
      </w:pPr>
      <w:r>
        <w:t>FR2-1:  60 or 120 kHz</w:t>
      </w:r>
    </w:p>
    <w:p w14:paraId="54F640CD" w14:textId="77777777" w:rsidR="00D201D9" w:rsidRDefault="00D201D9">
      <w:pPr>
        <w:pStyle w:val="TAL"/>
      </w:pPr>
      <w:r>
        <w:t>FR2-2:  120, 480, or 960 kHz</w:t>
      </w:r>
    </w:p>
    <w:p w14:paraId="750127C0" w14:textId="77777777" w:rsidR="00D201D9" w:rsidRDefault="00D201D9">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D201D9" w:rsidRDefault="00D201D9">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D201D9" w:rsidRDefault="00D201D9" w:rsidP="00C86FB6">
      <w:pPr>
        <w:pStyle w:val="CommentText"/>
      </w:pPr>
    </w:p>
  </w:comment>
  <w:comment w:id="3140" w:author="C" w:date="2024-02-02T16:07:00Z" w:initials="C">
    <w:p w14:paraId="1411617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C86FB6">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C86FB6">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C86FB6">
      <w:pPr>
        <w:pStyle w:val="CommentText"/>
      </w:pPr>
      <w:r>
        <w:t xml:space="preserve">[Comments]: </w:t>
      </w:r>
    </w:p>
    <w:p w14:paraId="51A82326" w14:textId="77777777" w:rsidR="00D201D9" w:rsidRDefault="00D201D9" w:rsidP="00C86FB6">
      <w:pPr>
        <w:pStyle w:val="CommentText"/>
      </w:pPr>
    </w:p>
  </w:comment>
  <w:comment w:id="3142" w:author="ZTE(Wenting)" w:date="2024-02-02T16:07:00Z" w:initials="ZTE">
    <w:p w14:paraId="2D8B4B74" w14:textId="77777777" w:rsidR="00D201D9" w:rsidRDefault="00D201D9">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C86FB6">
      <w:pPr>
        <w:pStyle w:val="CommentText"/>
      </w:pPr>
      <w:r>
        <w:t xml:space="preserve">[Proposed Conclusion]: </w:t>
      </w:r>
    </w:p>
    <w:p w14:paraId="0C9F7120" w14:textId="77777777" w:rsidR="00D201D9" w:rsidRDefault="00D201D9">
      <w:r>
        <w:rPr>
          <w:b/>
        </w:rPr>
        <w:t>[Description]</w:t>
      </w:r>
      <w:r>
        <w:t>:</w:t>
      </w:r>
    </w:p>
    <w:p w14:paraId="3F10123A" w14:textId="77777777" w:rsidR="00D201D9" w:rsidRDefault="00D201D9">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
        <w:rPr>
          <w:rFonts w:hint="eastAsia"/>
        </w:rPr>
        <w:t>In</w:t>
      </w:r>
      <w:r>
        <w:t xml:space="preserve"> addition, the value of prach-RootSequenceIndex-r18 does not include the l571, l1151, these shall be removed for FR2-2.</w:t>
      </w:r>
    </w:p>
    <w:p w14:paraId="383B396A" w14:textId="77777777" w:rsidR="00D201D9" w:rsidRDefault="00D201D9">
      <w:r>
        <w:rPr>
          <w:b/>
        </w:rPr>
        <w:t>[Proposed Change]</w:t>
      </w:r>
      <w:r>
        <w:t>:</w:t>
      </w:r>
    </w:p>
    <w:p w14:paraId="55BE095A" w14:textId="77777777" w:rsidR="00D201D9" w:rsidRDefault="00D201D9">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
        <w:rPr>
          <w:b/>
        </w:rPr>
        <w:t xml:space="preserve"> [Comments]</w:t>
      </w:r>
      <w:r>
        <w:t>:</w:t>
      </w:r>
    </w:p>
    <w:p w14:paraId="649D152B" w14:textId="77777777" w:rsidR="00D201D9" w:rsidRDefault="00D201D9" w:rsidP="00C86FB6">
      <w:pPr>
        <w:pStyle w:val="CommentText"/>
      </w:pPr>
    </w:p>
  </w:comment>
  <w:comment w:id="3141" w:author="C" w:date="2024-02-02T16:07:00Z" w:initials="C">
    <w:p w14:paraId="5B6745A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C86FB6">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C86FB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C86FB6">
      <w:pPr>
        <w:pStyle w:val="CommentText"/>
      </w:pPr>
      <w:r>
        <w:rPr>
          <w:b/>
        </w:rPr>
        <w:t>[Comments]</w:t>
      </w:r>
      <w:r>
        <w:t>: [Samsung-S896] Agree.</w:t>
      </w:r>
    </w:p>
    <w:p w14:paraId="0C026F7B" w14:textId="77777777" w:rsidR="00D201D9" w:rsidRDefault="00D201D9" w:rsidP="00C86FB6">
      <w:pPr>
        <w:pStyle w:val="CommentText"/>
      </w:pPr>
    </w:p>
  </w:comment>
  <w:comment w:id="3148" w:author="Huawei-YinghaoGuo" w:date="2024-02-02T16:07:00Z" w:initials="YG">
    <w:p w14:paraId="76452118" w14:textId="77777777" w:rsidR="00D201D9" w:rsidRDefault="00D201D9" w:rsidP="00C86FB6">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C86FB6">
      <w:pPr>
        <w:pStyle w:val="CommentText"/>
      </w:pPr>
      <w:r>
        <w:t>.</w:t>
      </w:r>
    </w:p>
    <w:p w14:paraId="4C351060" w14:textId="77777777" w:rsidR="00D201D9" w:rsidRDefault="00D201D9" w:rsidP="00C86FB6">
      <w:pPr>
        <w:pStyle w:val="CommentText"/>
      </w:pPr>
      <w:r>
        <w:t xml:space="preserve">[Proposed Change]: </w:t>
      </w:r>
    </w:p>
    <w:p w14:paraId="05830A57" w14:textId="77777777" w:rsidR="00D201D9" w:rsidRDefault="00D201D9" w:rsidP="00C86FB6">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C86FB6">
      <w:pPr>
        <w:pStyle w:val="CommentText"/>
      </w:pPr>
    </w:p>
    <w:p w14:paraId="05653B49" w14:textId="77777777" w:rsidR="00D201D9" w:rsidRDefault="00D201D9" w:rsidP="00C86FB6">
      <w:pPr>
        <w:pStyle w:val="CommentText"/>
      </w:pPr>
      <w:r>
        <w:t>….</w:t>
      </w:r>
    </w:p>
    <w:p w14:paraId="23400569" w14:textId="77777777" w:rsidR="00D201D9" w:rsidRDefault="00D201D9" w:rsidP="00C86FB6">
      <w:pPr>
        <w:pStyle w:val="CommentText"/>
      </w:pPr>
      <w:r>
        <w:t xml:space="preserve">    [[</w:t>
      </w:r>
    </w:p>
    <w:p w14:paraId="2D200541" w14:textId="77777777" w:rsidR="00D201D9" w:rsidRDefault="00D201D9" w:rsidP="00C86FB6">
      <w:pPr>
        <w:pStyle w:val="CommentText"/>
      </w:pPr>
      <w:r>
        <w:t xml:space="preserve">    n3c-BearerAssociated                    ENUMERATED{true}                                        OPTIONAL    -- Cond N3C MP</w:t>
      </w:r>
    </w:p>
    <w:p w14:paraId="76FA0A93" w14:textId="77777777" w:rsidR="00D201D9" w:rsidRDefault="00D201D9" w:rsidP="00C86FB6">
      <w:pPr>
        <w:pStyle w:val="CommentText"/>
      </w:pPr>
      <w:r>
        <w:t xml:space="preserve">    ]]</w:t>
      </w:r>
    </w:p>
    <w:p w14:paraId="671B57B6" w14:textId="77777777" w:rsidR="00D201D9" w:rsidRDefault="00D201D9" w:rsidP="00C86FB6">
      <w:pPr>
        <w:pStyle w:val="CommentText"/>
      </w:pPr>
    </w:p>
    <w:p w14:paraId="3DF779D0" w14:textId="77777777" w:rsidR="00D201D9" w:rsidRDefault="00D201D9" w:rsidP="00C86FB6">
      <w:pPr>
        <w:pStyle w:val="CommentText"/>
      </w:pPr>
      <w:r>
        <w:t>…</w:t>
      </w:r>
    </w:p>
    <w:p w14:paraId="45897FDD" w14:textId="77777777" w:rsidR="00D201D9" w:rsidRDefault="00D201D9" w:rsidP="00C86FB6">
      <w:pPr>
        <w:pStyle w:val="CommentText"/>
      </w:pPr>
    </w:p>
    <w:p w14:paraId="6CA66F18" w14:textId="77777777" w:rsidR="00D201D9" w:rsidRDefault="00D201D9">
      <w:pPr>
        <w:pStyle w:val="TAL"/>
        <w:rPr>
          <w:rFonts w:eastAsia="SimSun"/>
          <w:lang w:eastAsia="sv-SE"/>
        </w:rPr>
      </w:pPr>
      <w:r>
        <w:rPr>
          <w:lang w:eastAsia="sv-SE"/>
        </w:rPr>
        <w:t>n3c-BearerAssociated</w:t>
      </w:r>
    </w:p>
    <w:p w14:paraId="35EE077B" w14:textId="77777777" w:rsidR="00D201D9" w:rsidRDefault="00D201D9" w:rsidP="00C86FB6">
      <w:pPr>
        <w:pStyle w:val="CommentText"/>
      </w:pPr>
      <w:r>
        <w:t>Indicates that the bearer is associated with the indirect path for the N3C remote UE.</w:t>
      </w:r>
    </w:p>
    <w:p w14:paraId="5F404172" w14:textId="77777777" w:rsidR="00D201D9" w:rsidRDefault="00D201D9" w:rsidP="00C86FB6">
      <w:pPr>
        <w:pStyle w:val="CommentText"/>
      </w:pPr>
    </w:p>
    <w:p w14:paraId="0DDE75F8" w14:textId="77777777" w:rsidR="00D201D9" w:rsidRDefault="00D201D9" w:rsidP="00C86FB6">
      <w:pPr>
        <w:pStyle w:val="CommentText"/>
      </w:pPr>
      <w:r>
        <w:t>[Comments]:</w:t>
      </w:r>
    </w:p>
    <w:p w14:paraId="6CA86CAD" w14:textId="77777777" w:rsidR="00D201D9" w:rsidRDefault="00D201D9" w:rsidP="00C86FB6">
      <w:pPr>
        <w:pStyle w:val="CommentText"/>
      </w:pPr>
    </w:p>
  </w:comment>
  <w:comment w:id="3149" w:author="Ericsson (Tony)" w:date="2024-02-02T16:07:00Z" w:initials="E">
    <w:p w14:paraId="550827B4" w14:textId="77777777" w:rsidR="00D201D9" w:rsidRDefault="00D201D9" w:rsidP="00C86FB6">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C86FB6">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C86FB6">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C86FB6">
      <w:pPr>
        <w:pStyle w:val="CommentText"/>
      </w:pPr>
      <w:r>
        <w:t xml:space="preserve">[Comments]: </w:t>
      </w:r>
    </w:p>
    <w:p w14:paraId="13097702" w14:textId="77777777" w:rsidR="00D201D9" w:rsidRDefault="00D201D9" w:rsidP="00C86FB6">
      <w:pPr>
        <w:pStyle w:val="CommentText"/>
      </w:pPr>
    </w:p>
  </w:comment>
  <w:comment w:id="3163" w:author="Nokia" w:date="2024-02-03T12:50:00Z" w:initials="Nokia-SS">
    <w:p w14:paraId="02887412"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C86FB6">
      <w:pPr>
        <w:pStyle w:val="CommentText"/>
      </w:pPr>
      <w:r>
        <w:t xml:space="preserve">[Description]: </w:t>
      </w:r>
    </w:p>
    <w:p w14:paraId="10D429F8" w14:textId="77777777" w:rsidR="00D201D9" w:rsidRDefault="00D201D9" w:rsidP="00C86FB6">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C86FB6">
      <w:pPr>
        <w:pStyle w:val="CommentText"/>
      </w:pPr>
      <w:r>
        <w:t xml:space="preserve">[Proposed Change]: </w:t>
      </w:r>
    </w:p>
    <w:p w14:paraId="4D3A6080" w14:textId="77777777" w:rsidR="00D201D9" w:rsidRDefault="00D201D9" w:rsidP="00C86FB6">
      <w:pPr>
        <w:pStyle w:val="CommentText"/>
      </w:pPr>
    </w:p>
    <w:p w14:paraId="50B5721C" w14:textId="77777777" w:rsidR="00D201D9" w:rsidRDefault="00D201D9" w:rsidP="00C86FB6">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C86FB6">
      <w:pPr>
        <w:pStyle w:val="CommentText"/>
      </w:pPr>
    </w:p>
    <w:p w14:paraId="7A781BF2" w14:textId="77777777" w:rsidR="00D201D9" w:rsidRDefault="00D201D9" w:rsidP="00C86FB6">
      <w:pPr>
        <w:pStyle w:val="CommentText"/>
      </w:pPr>
      <w:r>
        <w:t>[Comments]:</w:t>
      </w:r>
    </w:p>
  </w:comment>
  <w:comment w:id="3175" w:author="Nokia (GWO1)" w:date="2024-02-02T16:07:00Z" w:initials="N">
    <w:p w14:paraId="40E34807" w14:textId="77777777" w:rsidR="00D201D9" w:rsidRDefault="00D201D9" w:rsidP="00C86FB6">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C86FB6">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C86FB6">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C86FB6">
      <w:pPr>
        <w:pStyle w:val="CommentText"/>
      </w:pPr>
    </w:p>
    <w:p w14:paraId="73FC341D" w14:textId="77777777" w:rsidR="00D201D9" w:rsidRDefault="00D201D9" w:rsidP="00C86FB6">
      <w:pPr>
        <w:pStyle w:val="CommentText"/>
      </w:pPr>
      <w:r>
        <w:t xml:space="preserve">[Comments]: </w:t>
      </w:r>
    </w:p>
    <w:p w14:paraId="292F792A" w14:textId="77777777" w:rsidR="00D201D9" w:rsidRDefault="00D201D9" w:rsidP="00C86FB6">
      <w:pPr>
        <w:pStyle w:val="CommentText"/>
      </w:pPr>
    </w:p>
  </w:comment>
  <w:comment w:id="3176" w:author="Lenovo (Hyung-Nam)" w:date="2024-02-02T16:07:00Z" w:initials="B">
    <w:p w14:paraId="113C70A0" w14:textId="77777777" w:rsidR="00D201D9" w:rsidRDefault="00D201D9" w:rsidP="00C86FB6">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C86FB6">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C86FB6">
      <w:pPr>
        <w:pStyle w:val="CommentText"/>
      </w:pPr>
      <w:r>
        <w:rPr>
          <w:b/>
        </w:rPr>
        <w:t>[Proposed Change]</w:t>
      </w:r>
      <w:r>
        <w:t>: Move the field cellIndividualOffsetList-r18 to IE EventTriggerConfigInterRAT.</w:t>
      </w:r>
    </w:p>
    <w:p w14:paraId="14496B95" w14:textId="77777777" w:rsidR="00D201D9" w:rsidRDefault="00D201D9" w:rsidP="00C86FB6">
      <w:pPr>
        <w:pStyle w:val="CommentText"/>
      </w:pPr>
      <w:r>
        <w:rPr>
          <w:b/>
        </w:rPr>
        <w:t>[Comments]</w:t>
      </w:r>
      <w:r>
        <w:t>: ZTE (LiuJing): Agree with the proposal.</w:t>
      </w:r>
    </w:p>
    <w:p w14:paraId="40DA52CB" w14:textId="77777777" w:rsidR="00D201D9" w:rsidRDefault="00D201D9" w:rsidP="00C86FB6">
      <w:pPr>
        <w:pStyle w:val="CommentText"/>
      </w:pPr>
    </w:p>
  </w:comment>
  <w:comment w:id="3177" w:author="Ericsson (Tony)" w:date="2024-02-02T16:07:00Z" w:initials="E">
    <w:p w14:paraId="57793F9C" w14:textId="77777777" w:rsidR="00D201D9" w:rsidRDefault="00D201D9" w:rsidP="00C86FB6">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C86FB6">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C86FB6">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C86FB6">
      <w:pPr>
        <w:pStyle w:val="CommentText"/>
      </w:pPr>
      <w:r>
        <w:rPr>
          <w:b/>
        </w:rPr>
        <w:t>[Comments]</w:t>
      </w:r>
      <w:r>
        <w:t>: ZTE (LiuJing): Agree with the proposal.</w:t>
      </w:r>
    </w:p>
    <w:p w14:paraId="74352222" w14:textId="77777777" w:rsidR="00D201D9" w:rsidRDefault="00D201D9" w:rsidP="00C86FB6">
      <w:pPr>
        <w:pStyle w:val="CommentText"/>
      </w:pPr>
    </w:p>
  </w:comment>
  <w:comment w:id="3179" w:author="Intel (Sudeep)" w:date="2024-02-02T16:07:00Z" w:initials="I1">
    <w:p w14:paraId="34D66609" w14:textId="77777777" w:rsidR="00D201D9" w:rsidRDefault="00D201D9" w:rsidP="00C86FB6">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C86FB6">
      <w:pPr>
        <w:pStyle w:val="CommentText"/>
      </w:pPr>
      <w:r>
        <w:rPr>
          <w:b/>
        </w:rPr>
        <w:t>[Proposed Change]</w:t>
      </w:r>
      <w:r>
        <w:t>: Consider setupRelease</w:t>
      </w:r>
    </w:p>
    <w:p w14:paraId="05A63402"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C86FB6">
      <w:pPr>
        <w:pStyle w:val="CommentText"/>
      </w:pPr>
    </w:p>
  </w:comment>
  <w:comment w:id="3181" w:author="Samsung (Seung-Beom)" w:date="2024-02-02T16:07:00Z" w:initials="SS">
    <w:p w14:paraId="0DFC196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C86FB6">
      <w:pPr>
        <w:pStyle w:val="CommentText"/>
      </w:pPr>
      <w:r>
        <w:rPr>
          <w:b/>
        </w:rPr>
        <w:t>[Description]</w:t>
      </w:r>
      <w:r>
        <w:t>: Define two thresholds for SL-RSRP and SD-RSRP in event X1, X2.</w:t>
      </w:r>
    </w:p>
    <w:p w14:paraId="16FD1102" w14:textId="77777777" w:rsidR="00D201D9" w:rsidRDefault="00D201D9" w:rsidP="00C86FB6">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C86FB6">
      <w:pPr>
        <w:pStyle w:val="CommentText"/>
      </w:pPr>
      <w:r>
        <w:t>[Comments]:</w:t>
      </w:r>
    </w:p>
    <w:p w14:paraId="352048D0" w14:textId="77777777" w:rsidR="00D201D9" w:rsidRDefault="00D201D9" w:rsidP="00C86FB6">
      <w:pPr>
        <w:pStyle w:val="CommentText"/>
      </w:pPr>
    </w:p>
  </w:comment>
  <w:comment w:id="3183" w:author="Nokia (GWO1)" w:date="2024-02-02T16:07:00Z" w:initials="N">
    <w:p w14:paraId="482B10A4" w14:textId="77777777" w:rsidR="00D201D9" w:rsidRDefault="00D201D9" w:rsidP="00C86FB6">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C86FB6">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C86FB6">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C86FB6">
      <w:pPr>
        <w:pStyle w:val="CommentText"/>
      </w:pPr>
      <w:r>
        <w:t xml:space="preserve">[Comments]: </w:t>
      </w:r>
    </w:p>
    <w:p w14:paraId="604F0034" w14:textId="77777777" w:rsidR="00D201D9" w:rsidRDefault="00D201D9" w:rsidP="00C86FB6">
      <w:pPr>
        <w:pStyle w:val="CommentText"/>
      </w:pPr>
    </w:p>
  </w:comment>
  <w:comment w:id="3184" w:author="Huawei-YinghaoGuo" w:date="2024-02-02T16:07:00Z" w:initials="YG">
    <w:p w14:paraId="507C12AB" w14:textId="77777777" w:rsidR="00D201D9" w:rsidRDefault="00D201D9" w:rsidP="00C86FB6">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C86FB6">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C86FB6">
      <w:pPr>
        <w:pStyle w:val="CommentText"/>
      </w:pPr>
    </w:p>
    <w:p w14:paraId="330C46C7" w14:textId="77777777" w:rsidR="00D201D9" w:rsidRDefault="00D201D9" w:rsidP="00C86FB6">
      <w:pPr>
        <w:pStyle w:val="CommentText"/>
      </w:pPr>
      <w:r>
        <w:t xml:space="preserve">[Proposed Change]: </w:t>
      </w:r>
    </w:p>
    <w:p w14:paraId="5AE64593" w14:textId="77777777" w:rsidR="00D201D9" w:rsidRDefault="00D201D9" w:rsidP="00C86FB6">
      <w:pPr>
        <w:pStyle w:val="CommentText"/>
      </w:pPr>
      <w:r>
        <w:t>It is proposed to remove the EN.</w:t>
      </w:r>
    </w:p>
    <w:p w14:paraId="62EE7B66" w14:textId="77777777" w:rsidR="00D201D9" w:rsidRDefault="00D201D9" w:rsidP="00C86FB6">
      <w:pPr>
        <w:pStyle w:val="CommentText"/>
      </w:pPr>
    </w:p>
    <w:p w14:paraId="522151EB" w14:textId="77777777" w:rsidR="00D201D9" w:rsidRDefault="00D201D9" w:rsidP="00C86FB6">
      <w:pPr>
        <w:pStyle w:val="CommentText"/>
      </w:pPr>
      <w:r>
        <w:rPr>
          <w:lang w:eastAsia="zh-CN"/>
        </w:rPr>
        <w:t xml:space="preserve">Editor's Note: </w:t>
      </w:r>
      <w:r>
        <w:t>FFS how to include two thresholds for SL-RSRP and SD-RSRP in event X1, X2, Y2</w:t>
      </w:r>
    </w:p>
    <w:p w14:paraId="6770702E" w14:textId="77777777" w:rsidR="00D201D9" w:rsidRDefault="00D201D9" w:rsidP="00C86FB6">
      <w:pPr>
        <w:pStyle w:val="CommentText"/>
      </w:pPr>
    </w:p>
    <w:p w14:paraId="7ABA4519" w14:textId="77777777" w:rsidR="00D201D9" w:rsidRDefault="00D201D9" w:rsidP="00C86FB6">
      <w:pPr>
        <w:pStyle w:val="CommentText"/>
      </w:pPr>
      <w:r>
        <w:t>[Comments]:</w:t>
      </w:r>
    </w:p>
    <w:p w14:paraId="6E1B6336" w14:textId="77777777" w:rsidR="00D201D9" w:rsidRDefault="00D201D9" w:rsidP="00C86FB6">
      <w:pPr>
        <w:pStyle w:val="CommentText"/>
      </w:pPr>
    </w:p>
    <w:p w14:paraId="7B231F13" w14:textId="77777777" w:rsidR="00D201D9" w:rsidRDefault="00D201D9" w:rsidP="00C86FB6">
      <w:pPr>
        <w:pStyle w:val="CommentText"/>
      </w:pPr>
    </w:p>
    <w:p w14:paraId="427E2E3E" w14:textId="77777777" w:rsidR="00D201D9" w:rsidRDefault="00D201D9" w:rsidP="00C86FB6">
      <w:pPr>
        <w:pStyle w:val="CommentText"/>
      </w:pPr>
    </w:p>
  </w:comment>
  <w:comment w:id="3185" w:author="OPPO (Bingxue)" w:date="2024-02-02T16:07:00Z" w:initials="OPPO">
    <w:p w14:paraId="7A0B32B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C86FB6">
      <w:pPr>
        <w:pStyle w:val="CommentText"/>
      </w:pPr>
      <w:r>
        <w:rPr>
          <w:b/>
        </w:rPr>
        <w:t>[Description]</w:t>
      </w:r>
      <w:r>
        <w:t>: Remove of Editor’s Note.</w:t>
      </w:r>
    </w:p>
    <w:p w14:paraId="56CB0304" w14:textId="77777777" w:rsidR="00D201D9" w:rsidRDefault="00D201D9" w:rsidP="00C86FB6">
      <w:pPr>
        <w:pStyle w:val="CommentText"/>
      </w:pPr>
      <w:r>
        <w:t xml:space="preserve">[Proposed Change]: </w:t>
      </w:r>
    </w:p>
    <w:p w14:paraId="33AC7F4F" w14:textId="77777777" w:rsidR="00D201D9" w:rsidRDefault="00D201D9" w:rsidP="00C86FB6">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C86FB6">
      <w:pPr>
        <w:pStyle w:val="CommentText"/>
      </w:pPr>
    </w:p>
    <w:p w14:paraId="737A3B1F" w14:textId="77777777" w:rsidR="00D201D9" w:rsidRDefault="00D201D9" w:rsidP="00C86FB6">
      <w:pPr>
        <w:pStyle w:val="CommentText"/>
      </w:pPr>
      <w:r>
        <w:t xml:space="preserve">[Comments]: </w:t>
      </w:r>
    </w:p>
    <w:p w14:paraId="316364BF" w14:textId="77777777" w:rsidR="00D201D9" w:rsidRDefault="00D201D9" w:rsidP="00C86FB6">
      <w:pPr>
        <w:pStyle w:val="CommentText"/>
      </w:pPr>
    </w:p>
    <w:p w14:paraId="16565BD4" w14:textId="77777777" w:rsidR="00D201D9" w:rsidRDefault="00D201D9" w:rsidP="00C86FB6">
      <w:pPr>
        <w:pStyle w:val="CommentText"/>
      </w:pPr>
    </w:p>
  </w:comment>
  <w:comment w:id="3188" w:author="Huawei (David L)" w:date="2024-02-02T16:07:00Z" w:initials="DL">
    <w:p w14:paraId="1F69387F" w14:textId="77777777" w:rsidR="00D201D9" w:rsidRDefault="00D201D9" w:rsidP="00C86FB6">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C86FB6">
      <w:pPr>
        <w:pStyle w:val="CommentText"/>
      </w:pPr>
      <w:r>
        <w:rPr>
          <w:b/>
        </w:rPr>
        <w:t>[Description]</w:t>
      </w:r>
      <w:r>
        <w:t>: determined based on both reference location and ephemeris</w:t>
      </w:r>
    </w:p>
    <w:p w14:paraId="6582296D" w14:textId="77777777" w:rsidR="00D201D9" w:rsidRDefault="00D201D9" w:rsidP="00C86FB6">
      <w:pPr>
        <w:pStyle w:val="CommentText"/>
      </w:pPr>
      <w:r>
        <w:t xml:space="preserve">[Proposed Change]: </w:t>
      </w:r>
    </w:p>
    <w:p w14:paraId="2FD9277B"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D201D9" w:rsidRDefault="00D201D9" w:rsidP="00C86FB6">
      <w:pPr>
        <w:pStyle w:val="CommentText"/>
      </w:pPr>
    </w:p>
    <w:p w14:paraId="42182FC5" w14:textId="77777777" w:rsidR="00D201D9" w:rsidRDefault="00D201D9" w:rsidP="00C86FB6">
      <w:pPr>
        <w:pStyle w:val="CommentText"/>
      </w:pPr>
      <w:r>
        <w:rPr>
          <w:b/>
        </w:rPr>
        <w:t>[Comments]</w:t>
      </w:r>
      <w:r>
        <w:t>: [Ericsson - Ignacio] Ericsson agrees. It will be addressed in WI Rapp CR.</w:t>
      </w:r>
    </w:p>
    <w:p w14:paraId="29DA383E" w14:textId="77777777" w:rsidR="00D201D9" w:rsidRDefault="00D201D9" w:rsidP="00C86FB6">
      <w:pPr>
        <w:pStyle w:val="CommentText"/>
      </w:pPr>
    </w:p>
  </w:comment>
  <w:comment w:id="3190" w:author="OPPO (Haitao)" w:date="2024-02-02T16:07:00Z" w:initials="OPPO">
    <w:p w14:paraId="12EE0687" w14:textId="77777777" w:rsidR="00D201D9" w:rsidRDefault="00D201D9" w:rsidP="00C86FB6">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C86FB6">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C86FB6">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C86FB6">
      <w:pPr>
        <w:pStyle w:val="CommentText"/>
      </w:pPr>
      <w:r>
        <w:rPr>
          <w:b/>
        </w:rPr>
        <w:t>[Comments]</w:t>
      </w:r>
      <w:r>
        <w:t>: [Ericsson - Ignacio] Ephemeris information is present in the MO associated with the conditional event.</w:t>
      </w:r>
    </w:p>
    <w:p w14:paraId="450C76A8" w14:textId="77777777" w:rsidR="00D201D9" w:rsidRDefault="00D201D9" w:rsidP="00C86FB6">
      <w:pPr>
        <w:pStyle w:val="CommentText"/>
      </w:pPr>
    </w:p>
  </w:comment>
  <w:comment w:id="3191" w:author="CATT (Xiao)" w:date="2024-02-02T16:07:00Z" w:initials="C">
    <w:p w14:paraId="21AD064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C86FB6">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C86FB6">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C86FB6">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C86FB6">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C86FB6">
      <w:pPr>
        <w:pStyle w:val="CommentText"/>
      </w:pPr>
      <w:r>
        <w:rPr>
          <w:rFonts w:hint="eastAsia"/>
        </w:rPr>
        <w:t>We will bring a contribution to address this issue.</w:t>
      </w:r>
    </w:p>
    <w:p w14:paraId="20420731" w14:textId="77777777" w:rsidR="00D201D9" w:rsidRDefault="00D201D9" w:rsidP="00C86FB6">
      <w:pPr>
        <w:pStyle w:val="CommentText"/>
      </w:pPr>
      <w:r>
        <w:t xml:space="preserve">[Comments]: </w:t>
      </w:r>
    </w:p>
    <w:p w14:paraId="7FA2550E" w14:textId="77777777" w:rsidR="00D201D9" w:rsidRDefault="00D201D9" w:rsidP="00C86FB6">
      <w:pPr>
        <w:pStyle w:val="CommentText"/>
      </w:pPr>
    </w:p>
  </w:comment>
  <w:comment w:id="3192" w:author="Intel (Sudeep)" w:date="2024-02-02T16:07:00Z" w:initials="I1">
    <w:p w14:paraId="5C1B0A2F" w14:textId="77777777" w:rsidR="00D201D9" w:rsidRDefault="00D201D9" w:rsidP="00C86FB6">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C86FB6">
      <w:pPr>
        <w:pStyle w:val="CommentText"/>
      </w:pPr>
      <w:r>
        <w:rPr>
          <w:b/>
        </w:rPr>
        <w:t>[Proposed Change]</w:t>
      </w:r>
      <w:r>
        <w:t>: Consider setupRelease</w:t>
      </w:r>
    </w:p>
    <w:p w14:paraId="27EC5263"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C86FB6">
      <w:pPr>
        <w:pStyle w:val="CommentText"/>
      </w:pPr>
    </w:p>
  </w:comment>
  <w:comment w:id="3193" w:author="Huawei-YinghaoGuo" w:date="2024-02-02T16:07:00Z" w:initials="YG">
    <w:p w14:paraId="14DA4FD1" w14:textId="77777777" w:rsidR="00D201D9" w:rsidRDefault="00D201D9" w:rsidP="00C86FB6">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D201D9" w:rsidRDefault="00D201D9" w:rsidP="00C86FB6">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C86FB6">
      <w:pPr>
        <w:pStyle w:val="CommentText"/>
      </w:pPr>
      <w:r>
        <w:rPr>
          <w:b/>
          <w:bCs/>
        </w:rPr>
        <w:t>[Proposed Change]</w:t>
      </w:r>
      <w:r>
        <w:t xml:space="preserve">: add a new ASN.1 structure </w:t>
      </w:r>
    </w:p>
    <w:p w14:paraId="38B817DC" w14:textId="77777777" w:rsidR="00D201D9" w:rsidRDefault="00D201D9" w:rsidP="00C86FB6">
      <w:pPr>
        <w:pStyle w:val="CommentText"/>
      </w:pPr>
      <w:r>
        <w:t>[[</w:t>
      </w:r>
    </w:p>
    <w:p w14:paraId="5BCC168B" w14:textId="77777777" w:rsidR="00D201D9" w:rsidRDefault="00D201D9" w:rsidP="00C86FB6">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D201D9" w:rsidRDefault="00D201D9" w:rsidP="00C86FB6">
      <w:pPr>
        <w:pStyle w:val="CommentText"/>
      </w:pPr>
      <w:r>
        <w:t>]]</w:t>
      </w:r>
    </w:p>
    <w:p w14:paraId="24E54A06" w14:textId="77777777" w:rsidR="00D201D9" w:rsidRDefault="00D201D9" w:rsidP="00C86FB6">
      <w:pPr>
        <w:pStyle w:val="CommentText"/>
      </w:pPr>
    </w:p>
    <w:p w14:paraId="730A5563" w14:textId="77777777" w:rsidR="00D201D9" w:rsidRDefault="00D201D9" w:rsidP="00C86FB6">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D201D9" w:rsidRDefault="00D201D9" w:rsidP="00C86FB6">
      <w:pPr>
        <w:pStyle w:val="CommentText"/>
      </w:pPr>
    </w:p>
    <w:p w14:paraId="0CBA6D24" w14:textId="77777777" w:rsidR="00D201D9" w:rsidRDefault="00D201D9" w:rsidP="00C86FB6">
      <w:pPr>
        <w:pStyle w:val="CommentText"/>
      </w:pPr>
      <w:r>
        <w:t xml:space="preserve">AltitudeBasedNumberOfTriggeringCells-r18 ::= </w:t>
      </w:r>
      <w:r>
        <w:rPr>
          <w:color w:val="993366"/>
        </w:rPr>
        <w:t>SEQUENCE</w:t>
      </w:r>
      <w:r>
        <w:t xml:space="preserve"> { </w:t>
      </w:r>
    </w:p>
    <w:p w14:paraId="475C0EBB" w14:textId="77777777" w:rsidR="00D201D9" w:rsidRDefault="00D201D9" w:rsidP="00C86FB6">
      <w:pPr>
        <w:pStyle w:val="CommentText"/>
      </w:pPr>
      <w:r>
        <w:t>altitudeRange-r18     SEQUENCE {</w:t>
      </w:r>
    </w:p>
    <w:p w14:paraId="1D577EB8" w14:textId="77777777" w:rsidR="00D201D9" w:rsidRDefault="00D201D9" w:rsidP="00C86FB6">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C86FB6">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C86FB6">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C86FB6">
      <w:pPr>
        <w:pStyle w:val="CommentText"/>
      </w:pPr>
      <w:r>
        <w:t xml:space="preserve">   },</w:t>
      </w:r>
    </w:p>
    <w:p w14:paraId="30BB0C51" w14:textId="77777777" w:rsidR="00D201D9" w:rsidRDefault="00D201D9" w:rsidP="00C86FB6">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C86FB6">
      <w:pPr>
        <w:pStyle w:val="CommentText"/>
      </w:pPr>
      <w:r>
        <w:t>}</w:t>
      </w:r>
    </w:p>
    <w:p w14:paraId="5FE5206A" w14:textId="77777777" w:rsidR="00D201D9" w:rsidRDefault="00D201D9" w:rsidP="00C86FB6">
      <w:pPr>
        <w:pStyle w:val="CommentText"/>
      </w:pPr>
      <w:r>
        <w:rPr>
          <w:b/>
          <w:bCs/>
        </w:rPr>
        <w:t>[Comments]</w:t>
      </w:r>
      <w:r>
        <w:t>:Ericsson:agree</w:t>
      </w:r>
    </w:p>
  </w:comment>
  <w:comment w:id="3194" w:author="Huawei (David L)" w:date="2024-02-02T16:07:00Z" w:initials="DL">
    <w:p w14:paraId="68D35B3C" w14:textId="77777777" w:rsidR="00D201D9" w:rsidRDefault="00D201D9" w:rsidP="00C86FB6">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C86FB6">
      <w:pPr>
        <w:pStyle w:val="CommentText"/>
      </w:pPr>
      <w:r>
        <w:rPr>
          <w:b/>
        </w:rPr>
        <w:t>[Description]</w:t>
      </w:r>
      <w:r>
        <w:t>: determined based on both reference location and ephemeris</w:t>
      </w:r>
    </w:p>
    <w:p w14:paraId="69EC6BB9" w14:textId="77777777" w:rsidR="00D201D9" w:rsidRDefault="00D201D9" w:rsidP="00C86FB6">
      <w:pPr>
        <w:pStyle w:val="CommentText"/>
      </w:pPr>
      <w:r>
        <w:t xml:space="preserve">[Proposed Change]: </w:t>
      </w:r>
    </w:p>
    <w:p w14:paraId="21D646AC"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D201D9" w:rsidRDefault="00D201D9" w:rsidP="00C86FB6">
      <w:pPr>
        <w:pStyle w:val="CommentText"/>
      </w:pPr>
      <w:r>
        <w:t xml:space="preserve">[Comments]: </w:t>
      </w:r>
    </w:p>
    <w:p w14:paraId="133F477E" w14:textId="77777777" w:rsidR="00D201D9" w:rsidRDefault="00D201D9" w:rsidP="00C86FB6">
      <w:pPr>
        <w:pStyle w:val="CommentText"/>
      </w:pPr>
    </w:p>
  </w:comment>
  <w:comment w:id="3195" w:author="Huawei-YinghaoGuo" w:date="2024-02-02T16:07:00Z" w:initials="YG">
    <w:p w14:paraId="4FCD6B2B" w14:textId="77777777" w:rsidR="00D201D9" w:rsidRDefault="00D201D9" w:rsidP="00C86FB6">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C86FB6">
      <w:pPr>
        <w:pStyle w:val="CommentText"/>
      </w:pPr>
      <w:r>
        <w:rPr>
          <w:b/>
        </w:rPr>
        <w:t>[Description]</w:t>
      </w:r>
      <w:r>
        <w:t>: nesEvent is only configured for CHO, not CPAC</w:t>
      </w:r>
    </w:p>
    <w:p w14:paraId="7851396B" w14:textId="77777777" w:rsidR="00D201D9" w:rsidRDefault="00D201D9" w:rsidP="00C86FB6">
      <w:pPr>
        <w:pStyle w:val="CommentText"/>
        <w:rPr>
          <w:rFonts w:eastAsiaTheme="minorEastAsia"/>
          <w:bCs/>
          <w:lang w:eastAsia="zh-CN"/>
        </w:rPr>
      </w:pPr>
      <w:r>
        <w:t xml:space="preserve">[Proposed Change]: </w:t>
      </w:r>
    </w:p>
    <w:p w14:paraId="4E1B02D4" w14:textId="77777777" w:rsidR="00D201D9" w:rsidRDefault="00D201D9">
      <w:pPr>
        <w:pStyle w:val="TAL"/>
      </w:pPr>
      <w:r>
        <w:t>nesEvent</w:t>
      </w:r>
    </w:p>
    <w:p w14:paraId="1E782A84" w14:textId="77777777" w:rsidR="00D201D9" w:rsidRDefault="00D201D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D201D9" w:rsidRDefault="00D201D9" w:rsidP="00C86FB6">
      <w:pPr>
        <w:pStyle w:val="CommentText"/>
      </w:pPr>
      <w:r>
        <w:t>[Comments]:</w:t>
      </w:r>
    </w:p>
  </w:comment>
  <w:comment w:id="3196" w:author="Huawei-YinghaoGuo" w:date="2024-02-02T16:07:00Z" w:initials="YG">
    <w:p w14:paraId="235D5DDF" w14:textId="77777777" w:rsidR="00D201D9" w:rsidRDefault="00D201D9" w:rsidP="00C86FB6">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D201D9" w:rsidRDefault="00D201D9" w:rsidP="00C86FB6">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D201D9" w:rsidRDefault="00D201D9">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D201D9" w:rsidRDefault="00D201D9">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D201D9" w:rsidRDefault="00D201D9" w:rsidP="00C86FB6">
      <w:pPr>
        <w:pStyle w:val="CommentText"/>
      </w:pPr>
      <w:r>
        <w:t>[Comments]:</w:t>
      </w:r>
    </w:p>
    <w:p w14:paraId="43934DD9" w14:textId="77777777" w:rsidR="00D201D9" w:rsidRDefault="00D201D9" w:rsidP="00C86FB6">
      <w:pPr>
        <w:pStyle w:val="CommentText"/>
      </w:pPr>
    </w:p>
    <w:p w14:paraId="09C34EEA" w14:textId="77777777" w:rsidR="00D201D9" w:rsidRDefault="00D201D9" w:rsidP="00C86FB6">
      <w:pPr>
        <w:pStyle w:val="CommentText"/>
      </w:pPr>
    </w:p>
  </w:comment>
  <w:comment w:id="3197" w:author="Ericsson (Helka-Liina)" w:date="2024-02-02T16:07:00Z" w:initials="HLM">
    <w:p w14:paraId="56661B4B" w14:textId="77777777" w:rsidR="00D201D9" w:rsidRDefault="00D201D9" w:rsidP="00C86FB6">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D201D9" w:rsidRDefault="00D201D9" w:rsidP="00C86FB6">
      <w:pPr>
        <w:pStyle w:val="CommentText"/>
      </w:pPr>
      <w:r>
        <w:rPr>
          <w:b/>
          <w:bCs/>
        </w:rPr>
        <w:t xml:space="preserve">[Description]: </w:t>
      </w:r>
      <w:r>
        <w:t>Event type is not defined</w:t>
      </w:r>
    </w:p>
    <w:p w14:paraId="17C75E04" w14:textId="77777777" w:rsidR="00D201D9" w:rsidRDefault="00D201D9" w:rsidP="00C86FB6">
      <w:pPr>
        <w:pStyle w:val="CommentText"/>
      </w:pPr>
      <w:r>
        <w:rPr>
          <w:b/>
          <w:bCs/>
        </w:rPr>
        <w:t>[Proposed Change]</w:t>
      </w:r>
      <w:r>
        <w:t>: Use events of same name or other better description what does same type consist of</w:t>
      </w:r>
    </w:p>
    <w:p w14:paraId="5DF026A9" w14:textId="77777777" w:rsidR="00D201D9" w:rsidRDefault="00D201D9" w:rsidP="00C86FB6">
      <w:pPr>
        <w:pStyle w:val="CommentText"/>
      </w:pPr>
      <w:r>
        <w:t>[Comments]:</w:t>
      </w:r>
    </w:p>
  </w:comment>
  <w:comment w:id="3210" w:author="ZTE(Eswar)" w:date="2024-02-02T16:07:00Z" w:initials="Z">
    <w:p w14:paraId="0F090302" w14:textId="77777777" w:rsidR="00D201D9" w:rsidRDefault="00D201D9" w:rsidP="00C86FB6">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C86FB6">
      <w:pPr>
        <w:pStyle w:val="CommentText"/>
      </w:pPr>
      <w:r>
        <w:rPr>
          <w:b/>
        </w:rPr>
        <w:t>[Description]</w:t>
      </w:r>
      <w:r>
        <w:t>: Missing Release and version extension for the IE</w:t>
      </w:r>
    </w:p>
    <w:p w14:paraId="2A5F7D50" w14:textId="77777777" w:rsidR="00D201D9" w:rsidRDefault="00D201D9" w:rsidP="00C86FB6">
      <w:pPr>
        <w:pStyle w:val="CommentText"/>
      </w:pPr>
      <w:r>
        <w:rPr>
          <w:b/>
        </w:rPr>
        <w:t>[Proposed Change]</w:t>
      </w:r>
      <w:r>
        <w:t>: Add “-v18xx” at the end of the “mt-SDT”</w:t>
      </w:r>
    </w:p>
    <w:p w14:paraId="67650FF2" w14:textId="77777777" w:rsidR="00D201D9" w:rsidRDefault="00D201D9" w:rsidP="00C86FB6">
      <w:pPr>
        <w:pStyle w:val="CommentText"/>
      </w:pPr>
      <w:r>
        <w:rPr>
          <w:b/>
        </w:rPr>
        <w:t>[Comments]</w:t>
      </w:r>
      <w:r>
        <w:t>: Intel (Marta) Agree with the change</w:t>
      </w:r>
    </w:p>
    <w:p w14:paraId="09411D34" w14:textId="77777777" w:rsidR="00D201D9" w:rsidRDefault="00D201D9" w:rsidP="00C86FB6">
      <w:pPr>
        <w:pStyle w:val="CommentText"/>
      </w:pPr>
    </w:p>
  </w:comment>
  <w:comment w:id="3213" w:author="Ericsson (Tony)" w:date="2024-02-02T16:07:00Z" w:initials="E">
    <w:p w14:paraId="4A2416DF" w14:textId="77777777" w:rsidR="00D201D9" w:rsidRDefault="00D201D9" w:rsidP="00C86FB6">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C86FB6">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C86FB6">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C86FB6">
      <w:pPr>
        <w:pStyle w:val="CommentText"/>
      </w:pPr>
      <w:r>
        <w:t xml:space="preserve">[Comments]: </w:t>
      </w:r>
    </w:p>
    <w:p w14:paraId="48FB7B34" w14:textId="77777777" w:rsidR="00D201D9" w:rsidRDefault="00D201D9" w:rsidP="00C86FB6">
      <w:pPr>
        <w:pStyle w:val="CommentText"/>
      </w:pPr>
    </w:p>
  </w:comment>
  <w:comment w:id="3249" w:author="Ericsson (Tony)" w:date="2024-02-02T16:07:00Z" w:initials="E">
    <w:p w14:paraId="3E2A0622" w14:textId="77777777" w:rsidR="00D201D9" w:rsidRDefault="00D201D9" w:rsidP="00C86FB6">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C86FB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C86FB6">
      <w:pPr>
        <w:pStyle w:val="CommentText"/>
      </w:pPr>
      <w:r>
        <w:rPr>
          <w:b/>
        </w:rPr>
        <w:t>[Proposed Change]</w:t>
      </w:r>
      <w:r>
        <w:t>: In principle we can delete the extension marker so to align with what we have don in previour releases.</w:t>
      </w:r>
    </w:p>
    <w:p w14:paraId="5ABD709C" w14:textId="77777777" w:rsidR="00D201D9" w:rsidRDefault="00D201D9" w:rsidP="00C86FB6">
      <w:pPr>
        <w:pStyle w:val="CommentText"/>
      </w:pPr>
      <w:r>
        <w:t xml:space="preserve">[Comments]: </w:t>
      </w:r>
    </w:p>
    <w:p w14:paraId="3F07296F" w14:textId="77777777" w:rsidR="00D201D9" w:rsidRDefault="00D201D9" w:rsidP="00C86FB6">
      <w:pPr>
        <w:pStyle w:val="CommentText"/>
      </w:pPr>
    </w:p>
  </w:comment>
  <w:comment w:id="3250" w:author="Xiaomi-Shukun" w:date="2024-02-02T16:07:00Z" w:initials="S">
    <w:p w14:paraId="705D3E62" w14:textId="77777777" w:rsidR="00D201D9" w:rsidRDefault="00D201D9" w:rsidP="00C86FB6">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C86FB6">
      <w:pPr>
        <w:pStyle w:val="CommentText"/>
      </w:pPr>
      <w:r>
        <w:t>[Description]:</w:t>
      </w:r>
    </w:p>
    <w:p w14:paraId="794B174C" w14:textId="77777777" w:rsidR="00D201D9" w:rsidRDefault="00D201D9" w:rsidP="00C86FB6">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C86FB6">
      <w:pPr>
        <w:pStyle w:val="CommentText"/>
      </w:pPr>
      <w:r>
        <w:t xml:space="preserve">[Proposed Change]: </w:t>
      </w:r>
    </w:p>
    <w:p w14:paraId="3FDE5082" w14:textId="77777777" w:rsidR="00D201D9" w:rsidRDefault="00D201D9" w:rsidP="00C86FB6">
      <w:pPr>
        <w:pStyle w:val="CommentText"/>
      </w:pPr>
      <w:r>
        <w:t>Add the below text in this field description.</w:t>
      </w:r>
    </w:p>
    <w:p w14:paraId="72327F57" w14:textId="77777777" w:rsidR="00D201D9" w:rsidRDefault="00D201D9" w:rsidP="00C86FB6">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7777777" w:rsidR="00D201D9" w:rsidRDefault="00D201D9" w:rsidP="00C86FB6">
      <w:pPr>
        <w:pStyle w:val="CommentText"/>
      </w:pPr>
      <w:r>
        <w:t>[Comments]:</w:t>
      </w:r>
    </w:p>
  </w:comment>
  <w:comment w:id="3251" w:author="Lenovo (Hyung-Nam)" w:date="2024-02-06T14:15:00Z" w:initials="B">
    <w:p w14:paraId="1ADD95B9" w14:textId="1E946467" w:rsidR="00D52BC8" w:rsidRDefault="00D52BC8">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pPr>
        <w:pStyle w:val="CommentText"/>
      </w:pPr>
      <w:r>
        <w:rPr>
          <w:b/>
        </w:rPr>
        <w:t>[Comments]</w:t>
      </w:r>
      <w:r>
        <w:t xml:space="preserve">: </w:t>
      </w:r>
    </w:p>
    <w:p w14:paraId="423984B6" w14:textId="02E5FC8A" w:rsidR="00D52BC8" w:rsidRPr="00D52BC8" w:rsidRDefault="00D52BC8">
      <w:pPr>
        <w:pStyle w:val="CommentText"/>
      </w:pPr>
    </w:p>
  </w:comment>
  <w:comment w:id="3270" w:author="Ericsson (Tony)" w:date="2024-02-02T16:07:00Z" w:initials="E">
    <w:p w14:paraId="5CF11695" w14:textId="77777777" w:rsidR="00D201D9" w:rsidRDefault="00D201D9" w:rsidP="00C86FB6">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C86FB6">
      <w:pPr>
        <w:pStyle w:val="CommentText"/>
      </w:pPr>
      <w:r>
        <w:rPr>
          <w:b/>
        </w:rPr>
        <w:t>[Description]</w:t>
      </w:r>
      <w:r>
        <w:t>: Add the missing spare value in case of future extensions.</w:t>
      </w:r>
    </w:p>
    <w:p w14:paraId="0D822E07" w14:textId="77777777" w:rsidR="00D201D9" w:rsidRDefault="00D201D9" w:rsidP="00C86FB6">
      <w:pPr>
        <w:pStyle w:val="CommentText"/>
      </w:pPr>
      <w:r>
        <w:rPr>
          <w:b/>
        </w:rPr>
        <w:t>[Proposed Change]</w:t>
      </w:r>
      <w:r>
        <w:t>: Implement the following change:</w:t>
      </w:r>
    </w:p>
    <w:p w14:paraId="11197A69" w14:textId="77777777" w:rsidR="00D201D9" w:rsidRDefault="00D201D9" w:rsidP="00C86FB6">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C86FB6">
      <w:pPr>
        <w:pStyle w:val="CommentText"/>
      </w:pPr>
      <w:r>
        <w:t xml:space="preserve">[Comments]: </w:t>
      </w:r>
    </w:p>
    <w:p w14:paraId="47D62E52" w14:textId="77777777" w:rsidR="00D201D9" w:rsidRDefault="00D201D9" w:rsidP="00C86FB6">
      <w:pPr>
        <w:pStyle w:val="CommentText"/>
      </w:pPr>
    </w:p>
  </w:comment>
  <w:comment w:id="3271" w:author="Intel (Sudeep)" w:date="2024-02-02T16:07:00Z" w:initials="I1">
    <w:p w14:paraId="6E7A402B" w14:textId="77777777" w:rsidR="00D201D9" w:rsidRDefault="00D201D9" w:rsidP="00C86FB6">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C86FB6">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C86FB6">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C86FB6">
      <w:pPr>
        <w:pStyle w:val="CommentText"/>
      </w:pPr>
    </w:p>
    <w:p w14:paraId="2707032E" w14:textId="77777777" w:rsidR="00D201D9" w:rsidRDefault="00D201D9" w:rsidP="00C86FB6">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C86FB6">
      <w:pPr>
        <w:pStyle w:val="CommentText"/>
      </w:pPr>
    </w:p>
  </w:comment>
  <w:comment w:id="3272" w:author="Samsung (Seungri Jin)" w:date="2024-02-02T16:07:00Z" w:initials="S">
    <w:p w14:paraId="4D0D331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C86FB6">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C86FB6">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C86FB6">
      <w:pPr>
        <w:pStyle w:val="CommentText"/>
      </w:pPr>
    </w:p>
    <w:p w14:paraId="4CE61D82" w14:textId="77777777" w:rsidR="00D201D9" w:rsidRDefault="00D201D9" w:rsidP="00C86FB6">
      <w:pPr>
        <w:pStyle w:val="CommentText"/>
      </w:pPr>
    </w:p>
  </w:comment>
  <w:comment w:id="3273" w:author="ZTE(Eswar)" w:date="2024-02-02T16:07:00Z" w:initials="Z">
    <w:p w14:paraId="6E041C5D" w14:textId="77777777" w:rsidR="00D201D9" w:rsidRDefault="00D201D9" w:rsidP="00C86FB6">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C86FB6">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C86FB6">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C86FB6">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C86FB6">
      <w:pPr>
        <w:pStyle w:val="CommentText"/>
      </w:pPr>
      <w:r>
        <w:t>Rapportuer: agree with Samsung's explanation.</w:t>
      </w:r>
    </w:p>
  </w:comment>
  <w:comment w:id="3274" w:author="Huawei (David L)" w:date="2024-02-02T16:07:00Z" w:initials="DL">
    <w:p w14:paraId="11BE4CE6" w14:textId="77777777" w:rsidR="00D201D9" w:rsidRDefault="00D201D9" w:rsidP="00C86FB6">
      <w:pPr>
        <w:pStyle w:val="CommentText"/>
      </w:pPr>
      <w:r>
        <w:t xml:space="preserve">[RIL]: H045[Delegate]: [WI]: MIMO [Class]: 1 </w:t>
      </w:r>
      <w:r>
        <w:rPr>
          <w:color w:val="000000" w:themeColor="text1"/>
        </w:rPr>
        <w:t>[Status]: ToDo [TDoc]: [Proposed Conclusion]:</w:t>
      </w:r>
    </w:p>
    <w:p w14:paraId="3DFB2890" w14:textId="77777777" w:rsidR="00D201D9" w:rsidRDefault="00D201D9" w:rsidP="00C86FB6">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C86FB6">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C86FB6">
      <w:pPr>
        <w:pStyle w:val="CommentText"/>
      </w:pPr>
    </w:p>
    <w:p w14:paraId="0D2D018D" w14:textId="77777777" w:rsidR="00D201D9" w:rsidRDefault="00D201D9" w:rsidP="00C86FB6">
      <w:pPr>
        <w:pStyle w:val="CommentText"/>
      </w:pPr>
      <w:r>
        <w:t>for TCI states, change “belongs to” to “are associated with”.</w:t>
      </w:r>
    </w:p>
    <w:p w14:paraId="53664097" w14:textId="77777777" w:rsidR="00D201D9" w:rsidRDefault="00D201D9" w:rsidP="00C86FB6">
      <w:pPr>
        <w:pStyle w:val="CommentText"/>
        <w:rPr>
          <w:rFonts w:eastAsia="DengXian"/>
          <w:lang w:eastAsia="zh-CN"/>
        </w:rPr>
      </w:pPr>
      <w:r>
        <w:t>[Comments]:</w:t>
      </w:r>
    </w:p>
    <w:p w14:paraId="269643FF" w14:textId="77777777" w:rsidR="00D201D9" w:rsidRDefault="00D201D9" w:rsidP="00C86FB6">
      <w:pPr>
        <w:pStyle w:val="CommentText"/>
      </w:pPr>
    </w:p>
  </w:comment>
  <w:comment w:id="3275" w:author="Samsung (Seungri Jin)" w:date="2024-02-02T16:07:00Z" w:initials="S">
    <w:p w14:paraId="3A4D135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C86FB6">
      <w:pPr>
        <w:pStyle w:val="CommentText"/>
      </w:pPr>
      <w:r>
        <w:rPr>
          <w:b/>
        </w:rPr>
        <w:t>[Description]</w:t>
      </w:r>
      <w:r>
        <w:t>: Should it be “TI” instead of “R”.</w:t>
      </w:r>
    </w:p>
    <w:p w14:paraId="70F27740" w14:textId="77777777" w:rsidR="00D201D9" w:rsidRDefault="00D201D9" w:rsidP="00C86FB6">
      <w:pPr>
        <w:pStyle w:val="CommentText"/>
      </w:pPr>
      <w:r>
        <w:t>[Proposed Change]: Changed to TI</w:t>
      </w:r>
    </w:p>
    <w:p w14:paraId="5D52414E" w14:textId="77777777" w:rsidR="00D201D9" w:rsidRDefault="00D201D9" w:rsidP="00C86FB6">
      <w:pPr>
        <w:pStyle w:val="CommentText"/>
      </w:pPr>
      <w:r>
        <w:rPr>
          <w:b/>
        </w:rPr>
        <w:t>[Comments]</w:t>
      </w:r>
      <w:r>
        <w:t>: Huawei v128: Agree</w:t>
      </w:r>
    </w:p>
    <w:p w14:paraId="0C5251AE" w14:textId="77777777" w:rsidR="00D201D9" w:rsidRDefault="00D201D9" w:rsidP="00C86FB6">
      <w:pPr>
        <w:pStyle w:val="CommentText"/>
      </w:pPr>
    </w:p>
  </w:comment>
  <w:comment w:id="3277" w:author="Huawei (David L)" w:date="2024-02-02T16:07:00Z" w:initials="DL">
    <w:p w14:paraId="2687026B" w14:textId="77777777" w:rsidR="00D201D9" w:rsidRDefault="00D201D9" w:rsidP="00C86FB6">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C86FB6">
      <w:pPr>
        <w:pStyle w:val="CommentText"/>
      </w:pPr>
      <w:r>
        <w:rPr>
          <w:b/>
        </w:rPr>
        <w:t>[Description]</w:t>
      </w:r>
      <w:r>
        <w:t>: “scheduled” is not accurate</w:t>
      </w:r>
    </w:p>
    <w:p w14:paraId="75CB5D95" w14:textId="77777777" w:rsidR="00D201D9" w:rsidRDefault="00D201D9" w:rsidP="00C86FB6">
      <w:pPr>
        <w:pStyle w:val="CommentText"/>
      </w:pPr>
      <w:r>
        <w:t xml:space="preserve">[Proposed Change]: </w:t>
      </w:r>
    </w:p>
    <w:p w14:paraId="258D3ED9" w14:textId="77777777" w:rsidR="00D201D9" w:rsidRDefault="00D201D9" w:rsidP="00C86FB6">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C86FB6">
      <w:pPr>
        <w:pStyle w:val="CommentText"/>
      </w:pPr>
    </w:p>
    <w:p w14:paraId="0E636077" w14:textId="77777777" w:rsidR="00D201D9" w:rsidRDefault="00D201D9" w:rsidP="00C86FB6">
      <w:pPr>
        <w:pStyle w:val="CommentText"/>
      </w:pPr>
      <w:r>
        <w:t xml:space="preserve">In field description of TDRA-FieldIndexDC-0-3 and TDRA-FieldIndexDCI-1-3: </w:t>
      </w:r>
    </w:p>
    <w:p w14:paraId="1CC942BB" w14:textId="77777777" w:rsidR="00D201D9" w:rsidRDefault="00D201D9" w:rsidP="00C86FB6">
      <w:pPr>
        <w:pStyle w:val="CommentText"/>
      </w:pPr>
      <w:r>
        <w:t xml:space="preserve"> </w:t>
      </w:r>
    </w:p>
    <w:p w14:paraId="15F4550B" w14:textId="77777777" w:rsidR="00D201D9" w:rsidRDefault="00D201D9" w:rsidP="00C86FB6">
      <w:pPr>
        <w:pStyle w:val="CommentText"/>
      </w:pPr>
      <w:r>
        <w:t>1. Change “scheduled” to “indicated”</w:t>
      </w:r>
    </w:p>
    <w:p w14:paraId="433E1F59" w14:textId="77777777" w:rsidR="00D201D9" w:rsidRDefault="00D201D9" w:rsidP="00C86FB6">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C86FB6">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C86FB6">
      <w:pPr>
        <w:pStyle w:val="CommentText"/>
      </w:pPr>
    </w:p>
    <w:p w14:paraId="7E136397" w14:textId="77777777" w:rsidR="00D201D9" w:rsidRDefault="00D201D9" w:rsidP="00C86FB6">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C86FB6">
      <w:pPr>
        <w:pStyle w:val="CommentText"/>
      </w:pPr>
    </w:p>
  </w:comment>
  <w:comment w:id="3278" w:author="Intel (Sudeep)" w:date="2024-02-02T16:07:00Z" w:initials="I1">
    <w:p w14:paraId="77871522" w14:textId="77777777" w:rsidR="00D201D9" w:rsidRDefault="00D201D9" w:rsidP="00C86FB6">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C86FB6">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C86FB6">
      <w:pPr>
        <w:pStyle w:val="CommentText"/>
      </w:pPr>
      <w:r>
        <w:rPr>
          <w:b/>
        </w:rPr>
        <w:t>[Proposed Change]</w:t>
      </w:r>
      <w:r>
        <w:t>: Change from Need R to Need S (if I307 is not agreed)</w:t>
      </w:r>
    </w:p>
    <w:p w14:paraId="36A5033D" w14:textId="77777777" w:rsidR="00D201D9" w:rsidRDefault="00D201D9" w:rsidP="00C86FB6">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C86FB6">
      <w:pPr>
        <w:pStyle w:val="CommentText"/>
      </w:pPr>
    </w:p>
  </w:comment>
  <w:comment w:id="3279" w:author="Intel (Sudeep)" w:date="2024-02-02T16:07:00Z" w:initials="I1">
    <w:p w14:paraId="69E304C2" w14:textId="77777777" w:rsidR="00D201D9" w:rsidRDefault="00D201D9" w:rsidP="00C86FB6">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C86FB6">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C86FB6">
      <w:pPr>
        <w:pStyle w:val="CommentText"/>
      </w:pPr>
      <w:r>
        <w:rPr>
          <w:b/>
        </w:rPr>
        <w:t>[Proposed Change]</w:t>
      </w:r>
      <w:r>
        <w:t>: Add Need R for absence for this and next field.</w:t>
      </w:r>
    </w:p>
    <w:p w14:paraId="7AD74C6E" w14:textId="77777777" w:rsidR="00D201D9" w:rsidRDefault="00D201D9" w:rsidP="00C86FB6">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C86FB6">
      <w:pPr>
        <w:pStyle w:val="CommentText"/>
      </w:pPr>
    </w:p>
  </w:comment>
  <w:comment w:id="3282" w:author="Lenovo (Hyung-Nam)" w:date="2024-02-02T16:07:00Z" w:initials="B">
    <w:p w14:paraId="0D5B341F" w14:textId="77777777" w:rsidR="00D201D9" w:rsidRDefault="00D201D9" w:rsidP="00C86FB6">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C86FB6">
      <w:pPr>
        <w:pStyle w:val="CommentText"/>
      </w:pPr>
      <w:r>
        <w:rPr>
          <w:b/>
        </w:rPr>
        <w:t>[Description]</w:t>
      </w:r>
      <w:r>
        <w:t>: Need code for field msg1-Repetitions-Priority-r18 is missing. “Need R” looks ok.</w:t>
      </w:r>
    </w:p>
    <w:p w14:paraId="1FA526B4" w14:textId="77777777" w:rsidR="00D201D9" w:rsidRDefault="00D201D9" w:rsidP="00C86FB6">
      <w:pPr>
        <w:pStyle w:val="CommentText"/>
      </w:pPr>
      <w:r>
        <w:rPr>
          <w:b/>
        </w:rPr>
        <w:t>[Proposed Change]</w:t>
      </w:r>
      <w:r>
        <w:t>: Add need code “Need R” for field msg1-Repetitions-Priority-r18.</w:t>
      </w:r>
    </w:p>
    <w:p w14:paraId="07487782" w14:textId="77777777" w:rsidR="00D201D9" w:rsidRDefault="00D201D9" w:rsidP="00C86FB6">
      <w:pPr>
        <w:pStyle w:val="CommentText"/>
      </w:pPr>
      <w:r>
        <w:rPr>
          <w:b/>
        </w:rPr>
        <w:t>[Comments]</w:t>
      </w:r>
      <w:r>
        <w:t>: [Ericsson – Tony] Agree with the proposal;</w:t>
      </w:r>
    </w:p>
    <w:p w14:paraId="76D93391" w14:textId="77777777" w:rsidR="00D201D9" w:rsidRDefault="00D201D9" w:rsidP="00C86FB6">
      <w:pPr>
        <w:pStyle w:val="CommentText"/>
      </w:pPr>
      <w:r>
        <w:t>Intel (Sudeep): Agree with the proposal</w:t>
      </w:r>
    </w:p>
    <w:p w14:paraId="0B0803CB" w14:textId="77777777" w:rsidR="00D201D9" w:rsidRDefault="00D201D9" w:rsidP="00C86FB6">
      <w:pPr>
        <w:pStyle w:val="CommentText"/>
      </w:pPr>
      <w:r>
        <w:t>ZTE (LiuJing): Agree with the proposal</w:t>
      </w:r>
    </w:p>
    <w:p w14:paraId="640D13C8" w14:textId="77777777" w:rsidR="00D201D9" w:rsidRDefault="00D201D9" w:rsidP="00C86FB6">
      <w:pPr>
        <w:pStyle w:val="CommentText"/>
      </w:pPr>
    </w:p>
  </w:comment>
  <w:comment w:id="3283" w:author="Fujitsu (Chao Han)" w:date="2024-02-02T16:07:00Z" w:initials="CH">
    <w:p w14:paraId="51FF21DE" w14:textId="77777777" w:rsidR="00D201D9" w:rsidRDefault="00D201D9" w:rsidP="00C86FB6">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C86FB6">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C86FB6">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C86FB6">
      <w:pPr>
        <w:pStyle w:val="CommentText"/>
      </w:pPr>
      <w:r>
        <w:t xml:space="preserve">[Proposed Change]: </w:t>
      </w:r>
    </w:p>
    <w:p w14:paraId="7B5472E6" w14:textId="77777777" w:rsidR="00D201D9" w:rsidRDefault="00D201D9" w:rsidP="00C86FB6">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C86FB6">
      <w:pPr>
        <w:pStyle w:val="CommentText"/>
      </w:pPr>
      <w:r>
        <w:rPr>
          <w:b/>
          <w:bCs/>
        </w:rPr>
        <w:t>[Comments]</w:t>
      </w:r>
      <w:r>
        <w:t>: [Samsung-S889] Agree.</w:t>
      </w:r>
    </w:p>
  </w:comment>
  <w:comment w:id="3299" w:author="Huawei-YinghaoGuo" w:date="2024-02-02T16:07:00Z" w:initials="YG">
    <w:p w14:paraId="2ADB6D03" w14:textId="77777777" w:rsidR="00D201D9" w:rsidRDefault="00D201D9" w:rsidP="00C86FB6">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C86FB6">
      <w:pPr>
        <w:pStyle w:val="CommentText"/>
      </w:pPr>
      <w:r>
        <w:rPr>
          <w:b/>
        </w:rPr>
        <w:t>[Description]</w:t>
      </w:r>
      <w:r>
        <w:t>: More RACH configuration fields needed, including root sequence index and SCS, etc.</w:t>
      </w:r>
    </w:p>
    <w:p w14:paraId="55AF32A3" w14:textId="77777777" w:rsidR="00D201D9" w:rsidRDefault="00D201D9" w:rsidP="00C86FB6">
      <w:pPr>
        <w:pStyle w:val="CommentText"/>
      </w:pPr>
      <w:r>
        <w:rPr>
          <w:b/>
        </w:rPr>
        <w:t>[Proposed Change]</w:t>
      </w:r>
      <w:r>
        <w:t>: Consider how to configure those missing RACH parameters.</w:t>
      </w:r>
    </w:p>
    <w:p w14:paraId="5D184481" w14:textId="77777777" w:rsidR="00D201D9" w:rsidRDefault="00D201D9" w:rsidP="00C86FB6">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C86FB6">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C86FB6">
      <w:pPr>
        <w:pStyle w:val="CommentText"/>
      </w:pPr>
    </w:p>
  </w:comment>
  <w:comment w:id="3303" w:author="Huawei-YinghaoGuo" w:date="2024-02-02T16:07:00Z" w:initials="YG">
    <w:p w14:paraId="00696A22" w14:textId="77777777" w:rsidR="00D201D9" w:rsidRDefault="00D201D9" w:rsidP="00C86FB6">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C86FB6">
      <w:pPr>
        <w:pStyle w:val="CommentText"/>
      </w:pPr>
      <w:r>
        <w:rPr>
          <w:b/>
        </w:rPr>
        <w:t>[Description]</w:t>
      </w:r>
      <w:r>
        <w:t>: RACH resource for SI request should be configured as RACH feature</w:t>
      </w:r>
    </w:p>
    <w:p w14:paraId="749018CA" w14:textId="77777777" w:rsidR="00D201D9" w:rsidRDefault="00D201D9" w:rsidP="00C86FB6">
      <w:pPr>
        <w:pStyle w:val="CommentText"/>
      </w:pPr>
      <w:r>
        <w:rPr>
          <w:b/>
        </w:rPr>
        <w:t>[Proposed Change]</w:t>
      </w:r>
      <w:r>
        <w:t>: remove the fieldes and define the RACH resource for SI request by RACH feature</w:t>
      </w:r>
    </w:p>
    <w:p w14:paraId="694C179C"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C86FB6">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C86FB6">
      <w:pPr>
        <w:pStyle w:val="CommentText"/>
      </w:pPr>
      <w:r>
        <w:t>ZTE (LiuJing): Same question as OPPO.</w:t>
      </w:r>
    </w:p>
    <w:p w14:paraId="732B2F0A" w14:textId="77777777" w:rsidR="00D201D9" w:rsidRDefault="00D201D9" w:rsidP="00C86FB6">
      <w:pPr>
        <w:pStyle w:val="CommentText"/>
      </w:pPr>
    </w:p>
  </w:comment>
  <w:comment w:id="3304" w:author="NEC (Hisashi)" w:date="2024-02-02T16:07:00Z" w:initials="w">
    <w:p w14:paraId="0AAB0E3A" w14:textId="77777777" w:rsidR="00D201D9" w:rsidRDefault="00D201D9" w:rsidP="00C86FB6">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C86FB6">
      <w:pPr>
        <w:pStyle w:val="CommentText"/>
      </w:pPr>
      <w:r>
        <w:rPr>
          <w:b/>
        </w:rPr>
        <w:t>[Description]</w:t>
      </w:r>
      <w:r>
        <w:t>: For Msg1 repetition configuration of RedCap and SUL, the wrong Conds are used.</w:t>
      </w:r>
    </w:p>
    <w:p w14:paraId="05B772F3" w14:textId="77777777" w:rsidR="00D201D9" w:rsidRDefault="00D201D9" w:rsidP="00C86FB6">
      <w:pPr>
        <w:pStyle w:val="CommentText"/>
      </w:pPr>
      <w:r>
        <w:t xml:space="preserve">[Proposed Change]: </w:t>
      </w:r>
    </w:p>
    <w:p w14:paraId="44192F25" w14:textId="77777777" w:rsidR="00D201D9" w:rsidRDefault="00D201D9" w:rsidP="00C86FB6">
      <w:pPr>
        <w:pStyle w:val="CommentText"/>
      </w:pPr>
      <w:r>
        <w:rPr>
          <w:b/>
        </w:rPr>
        <w:t xml:space="preserve">[Comments] </w:t>
      </w:r>
      <w:r>
        <w:t>Huawei v066: the two conditions should be swapped</w:t>
      </w:r>
    </w:p>
    <w:p w14:paraId="1F076E30" w14:textId="77777777" w:rsidR="00D201D9" w:rsidRDefault="00D201D9" w:rsidP="00C86FB6">
      <w:pPr>
        <w:pStyle w:val="CommentText"/>
      </w:pPr>
      <w:r>
        <w:t>LGE (Hanseul): Agree with Huawei.</w:t>
      </w:r>
    </w:p>
  </w:comment>
  <w:comment w:id="3305" w:author="Huawei-YinghaoGuo" w:date="2024-02-02T16:07:00Z" w:initials="YG">
    <w:p w14:paraId="35230161" w14:textId="77777777" w:rsidR="00D201D9" w:rsidRDefault="00D201D9" w:rsidP="00C86FB6">
      <w:pPr>
        <w:pStyle w:val="CommentText"/>
      </w:pPr>
      <w:r>
        <w:t>[RIL]: H595 [Delegate]: Huawei (YinghaoGuo) [WI]: Pos [Class]: 1 [Status]: ToDo [TDoc]: R2-24xxxxx [Proposed Conclusion]: v014</w:t>
      </w:r>
    </w:p>
    <w:p w14:paraId="60731D19" w14:textId="77777777" w:rsidR="00D201D9" w:rsidRDefault="00D201D9" w:rsidP="00C86FB6">
      <w:pPr>
        <w:pStyle w:val="CommentText"/>
      </w:pPr>
      <w:r>
        <w:t>[Description]: new posSIB should be added here. Also, in the part of SI scheduling and on-demand SI request</w:t>
      </w:r>
    </w:p>
    <w:p w14:paraId="637C55E6" w14:textId="77777777" w:rsidR="00D201D9" w:rsidRDefault="00D201D9" w:rsidP="00C86FB6">
      <w:pPr>
        <w:pStyle w:val="CommentText"/>
      </w:pPr>
      <w:r>
        <w:t>[Proposed Change]: Add the new posSIB</w:t>
      </w:r>
    </w:p>
    <w:p w14:paraId="436F3A34" w14:textId="26B4A5A5" w:rsidR="00D201D9" w:rsidRDefault="00D201D9" w:rsidP="00C86FB6">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6" w:author="ZTE(Eswar)" w:date="2024-02-02T16:07:00Z" w:initials="Z">
    <w:p w14:paraId="0C842664" w14:textId="77777777" w:rsidR="00D201D9" w:rsidRDefault="00D201D9" w:rsidP="00C86FB6">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C86FB6">
      <w:pPr>
        <w:pStyle w:val="CommentText"/>
      </w:pPr>
      <w:r>
        <w:t xml:space="preserve">[Description]: See Z420. </w:t>
      </w:r>
    </w:p>
    <w:p w14:paraId="0E0B2905" w14:textId="77777777" w:rsidR="00D201D9" w:rsidRDefault="00D201D9" w:rsidP="00C86FB6">
      <w:pPr>
        <w:pStyle w:val="CommentText"/>
      </w:pPr>
      <w:r>
        <w:rPr>
          <w:b/>
        </w:rPr>
        <w:t>[Proposed Change]</w:t>
      </w:r>
      <w:r>
        <w:t>: Add “(e)” infront of RedCap</w:t>
      </w:r>
    </w:p>
    <w:p w14:paraId="06A97AC4" w14:textId="77777777" w:rsidR="00D201D9" w:rsidRDefault="00D201D9" w:rsidP="00C86FB6">
      <w:pPr>
        <w:pStyle w:val="CommentText"/>
      </w:pPr>
      <w:r>
        <w:t xml:space="preserve">[Comments]: </w:t>
      </w:r>
    </w:p>
    <w:p w14:paraId="5F7A3C7A" w14:textId="77777777" w:rsidR="00D201D9" w:rsidRDefault="00D201D9" w:rsidP="00C86FB6">
      <w:pPr>
        <w:pStyle w:val="CommentText"/>
      </w:pPr>
    </w:p>
  </w:comment>
  <w:comment w:id="3331" w:author="Huawei-YinghaoGuo" w:date="2024-02-02T16:07:00Z" w:initials="YG">
    <w:p w14:paraId="0AA27655" w14:textId="77777777" w:rsidR="00D201D9" w:rsidRDefault="00D201D9" w:rsidP="00C86FB6">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C86FB6">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C86FB6">
      <w:pPr>
        <w:pStyle w:val="CommentText"/>
      </w:pPr>
      <w:r>
        <w:rPr>
          <w:b/>
        </w:rPr>
        <w:t>[Proposed Change]</w:t>
      </w:r>
      <w:r>
        <w:t>: Remove the field here.</w:t>
      </w:r>
    </w:p>
    <w:p w14:paraId="16774523" w14:textId="77777777" w:rsidR="00D201D9" w:rsidRDefault="00D201D9" w:rsidP="00C86FB6">
      <w:pPr>
        <w:pStyle w:val="CommentText"/>
      </w:pPr>
      <w:r>
        <w:t>[Comments]:</w:t>
      </w:r>
    </w:p>
  </w:comment>
  <w:comment w:id="3332" w:author="CATT (Jianxiang)" w:date="2024-02-02T16:07:00Z" w:initials="C">
    <w:p w14:paraId="24AA50ED"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
        <w:rPr>
          <w:b/>
        </w:rPr>
        <w:t>[Comments]</w:t>
      </w:r>
      <w:r>
        <w:t>:</w:t>
      </w:r>
    </w:p>
    <w:p w14:paraId="4AAE60FC" w14:textId="77777777" w:rsidR="00D201D9" w:rsidRDefault="00D201D9" w:rsidP="00C86FB6">
      <w:pPr>
        <w:pStyle w:val="CommentText"/>
      </w:pPr>
    </w:p>
  </w:comment>
  <w:comment w:id="3333" w:author="Huawei-YinghaoGuo" w:date="2024-02-02T16:07:00Z" w:initials="YG">
    <w:p w14:paraId="7F9B56A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C86FB6">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C86FB6">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C86FB6">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C86FB6">
      <w:pPr>
        <w:pStyle w:val="CommentText"/>
      </w:pPr>
      <w:r>
        <w:t>[Comments]:</w:t>
      </w:r>
    </w:p>
  </w:comment>
  <w:comment w:id="3334" w:author="Intel (Sudeep)" w:date="2024-02-02T16:07:00Z" w:initials="I1">
    <w:p w14:paraId="5A1163FC" w14:textId="77777777" w:rsidR="00D201D9" w:rsidRDefault="00D201D9" w:rsidP="00C86FB6">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C86FB6">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C86FB6">
      <w:pPr>
        <w:pStyle w:val="CommentText"/>
      </w:pPr>
      <w:r>
        <w:rPr>
          <w:b/>
        </w:rPr>
        <w:t>[Proposed Change]</w:t>
      </w:r>
      <w:r>
        <w:t>: Change Need S to Need R.</w:t>
      </w:r>
    </w:p>
    <w:p w14:paraId="03547E1E" w14:textId="77777777" w:rsidR="00D201D9" w:rsidRDefault="00D201D9" w:rsidP="00C86FB6">
      <w:pPr>
        <w:pStyle w:val="CommentText"/>
      </w:pPr>
      <w:r>
        <w:t xml:space="preserve">[Comments]: </w:t>
      </w:r>
    </w:p>
    <w:p w14:paraId="401031B1" w14:textId="77777777" w:rsidR="00D201D9" w:rsidRDefault="00D201D9" w:rsidP="00C86FB6">
      <w:pPr>
        <w:pStyle w:val="CommentText"/>
      </w:pPr>
    </w:p>
  </w:comment>
  <w:comment w:id="3335" w:author="CATT (Jianxiang)" w:date="2024-02-02T16:07:00Z" w:initials="C">
    <w:p w14:paraId="26B30E40" w14:textId="77777777" w:rsidR="00D201D9" w:rsidRDefault="00D201D9" w:rsidP="00C86FB6">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C86FB6">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C86FB6">
      <w:pPr>
        <w:pStyle w:val="CommentText"/>
      </w:pPr>
      <w:r>
        <w:t>'Contains the following parameters:</w:t>
      </w:r>
    </w:p>
    <w:p w14:paraId="4D3610BA" w14:textId="77777777" w:rsidR="00D201D9" w:rsidRDefault="00D201D9" w:rsidP="00C86FB6">
      <w:pPr>
        <w:pStyle w:val="CommentText"/>
      </w:pPr>
      <w:r>
        <w:t xml:space="preserve">- </w:t>
      </w:r>
      <w:r>
        <w:rPr>
          <w:highlight w:val="yellow"/>
        </w:rPr>
        <w:t>starting PRB of the first hop</w:t>
      </w:r>
      <w:r>
        <w:t>: {0 ,,,, 268}</w:t>
      </w:r>
    </w:p>
    <w:p w14:paraId="5322368B" w14:textId="77777777" w:rsidR="00D201D9" w:rsidRDefault="00D201D9" w:rsidP="00C86FB6">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C86FB6">
      <w:pPr>
        <w:pStyle w:val="CommentText"/>
      </w:pPr>
      <w:r>
        <w:t>- a single overlap value for all hops for the SRS resource: ENUMERATED {0, 1, 2, 4} RBs (new IE)</w:t>
      </w:r>
    </w:p>
    <w:p w14:paraId="04355A92" w14:textId="77777777" w:rsidR="00D201D9" w:rsidRDefault="00D201D9" w:rsidP="00C86FB6">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C86FB6">
      <w:pPr>
        <w:pStyle w:val="CommentText"/>
      </w:pPr>
      <w:r>
        <w:t>starting symbol: INTEGER (0, ...13) (reuse startPosition in IE resourceMapping)</w:t>
      </w:r>
    </w:p>
    <w:p w14:paraId="4D8F7B18" w14:textId="77777777" w:rsidR="00D201D9" w:rsidRDefault="00D201D9" w:rsidP="00C86FB6">
      <w:pPr>
        <w:pStyle w:val="CommentText"/>
      </w:pPr>
      <w:r>
        <w:rPr>
          <w:b/>
        </w:rPr>
        <w:t>[Proposed Change]</w:t>
      </w:r>
      <w:r>
        <w:t xml:space="preserve">: </w:t>
      </w:r>
      <w:r>
        <w:rPr>
          <w:rFonts w:hint="eastAsia"/>
        </w:rPr>
        <w:t>Add the missed parameters</w:t>
      </w:r>
    </w:p>
    <w:p w14:paraId="5E9F1FCC" w14:textId="77777777" w:rsidR="00D201D9" w:rsidRDefault="00D201D9" w:rsidP="00C86FB6">
      <w:pPr>
        <w:pStyle w:val="CommentText"/>
      </w:pPr>
      <w:r>
        <w:t xml:space="preserve">[Comments]: </w:t>
      </w:r>
    </w:p>
    <w:p w14:paraId="752D0A36" w14:textId="77777777" w:rsidR="00D201D9" w:rsidRDefault="00D201D9" w:rsidP="00C86FB6">
      <w:pPr>
        <w:pStyle w:val="CommentText"/>
      </w:pPr>
    </w:p>
  </w:comment>
  <w:comment w:id="3336" w:author="Huawei-YinghaoGuo" w:date="2024-02-02T16:07:00Z" w:initials="YG">
    <w:p w14:paraId="33913941"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C86FB6">
      <w:pPr>
        <w:pStyle w:val="CommentText"/>
      </w:pPr>
      <w:r>
        <w:rPr>
          <w:b/>
        </w:rPr>
        <w:t>[Description]</w:t>
      </w:r>
      <w:r>
        <w:t>: Missing “-r18”</w:t>
      </w:r>
    </w:p>
    <w:p w14:paraId="7DA22C79" w14:textId="77777777" w:rsidR="00D201D9" w:rsidRDefault="00D201D9" w:rsidP="00C86FB6">
      <w:pPr>
        <w:pStyle w:val="CommentText"/>
      </w:pPr>
      <w:r>
        <w:t>[Proposed Change]: Add “-r18”</w:t>
      </w:r>
    </w:p>
    <w:p w14:paraId="3C99548B" w14:textId="21EB1818" w:rsidR="00D201D9" w:rsidRDefault="00D201D9" w:rsidP="00C86FB6">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7" w:author="Huawei-YinghaoGuo" w:date="2024-02-02T16:07:00Z" w:initials="YG">
    <w:p w14:paraId="6B371A43" w14:textId="77777777" w:rsidR="00D201D9" w:rsidRDefault="00D201D9" w:rsidP="00C86FB6">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C86FB6">
      <w:pPr>
        <w:pStyle w:val="CommentText"/>
      </w:pPr>
      <w:r>
        <w:rPr>
          <w:b/>
          <w:bCs/>
        </w:rPr>
        <w:t>[Description]</w:t>
      </w:r>
      <w:r>
        <w:t>: incorrect start value, should be 2.</w:t>
      </w:r>
    </w:p>
    <w:p w14:paraId="71E24C09" w14:textId="77777777" w:rsidR="00D201D9" w:rsidRDefault="00D201D9" w:rsidP="00C86FB6">
      <w:pPr>
        <w:pStyle w:val="CommentText"/>
      </w:pPr>
      <w:r>
        <w:rPr>
          <w:b/>
          <w:bCs/>
        </w:rPr>
        <w:t>[Proposed Change]</w:t>
      </w:r>
      <w:r>
        <w:t xml:space="preserve">: change from INTEGER(1..6)to INTEGER(2..6)   </w:t>
      </w:r>
    </w:p>
    <w:p w14:paraId="6D36057A" w14:textId="77777777" w:rsidR="00D201D9" w:rsidRDefault="00D201D9" w:rsidP="00C86FB6">
      <w:pPr>
        <w:pStyle w:val="CommentText"/>
      </w:pPr>
      <w:r>
        <w:t xml:space="preserve">[Comments]: </w:t>
      </w:r>
    </w:p>
    <w:p w14:paraId="4FE478A5" w14:textId="77777777" w:rsidR="00D201D9" w:rsidRDefault="00D201D9" w:rsidP="00C86FB6">
      <w:pPr>
        <w:pStyle w:val="CommentText"/>
      </w:pPr>
      <w:r>
        <w:t>[Intel-Yi] agree with Huawei</w:t>
      </w:r>
    </w:p>
    <w:p w14:paraId="5D065935" w14:textId="77777777" w:rsidR="00D201D9" w:rsidRDefault="00D201D9" w:rsidP="00C86FB6">
      <w:pPr>
        <w:pStyle w:val="CommentText"/>
      </w:pPr>
    </w:p>
  </w:comment>
  <w:comment w:id="3338" w:author="Intel (Sudeep)" w:date="2024-02-02T16:07:00Z" w:initials="I1">
    <w:p w14:paraId="46F04B75" w14:textId="77777777" w:rsidR="00D201D9" w:rsidRDefault="00D201D9" w:rsidP="00C86FB6">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C86FB6">
      <w:pPr>
        <w:pStyle w:val="CommentText"/>
      </w:pPr>
      <w:r>
        <w:rPr>
          <w:b/>
        </w:rPr>
        <w:t>[Description]</w:t>
      </w:r>
      <w:r>
        <w:t>: Can’t find a behaviour for absence.  If so should be Need R</w:t>
      </w:r>
    </w:p>
    <w:p w14:paraId="743261B2" w14:textId="77777777" w:rsidR="00D201D9" w:rsidRDefault="00D201D9" w:rsidP="00C86FB6">
      <w:pPr>
        <w:pStyle w:val="CommentText"/>
      </w:pPr>
      <w:r>
        <w:rPr>
          <w:b/>
        </w:rPr>
        <w:t>[Proposed Change]</w:t>
      </w:r>
      <w:r>
        <w:t>: If there is no behaviour for absence, change to Need R.</w:t>
      </w:r>
    </w:p>
    <w:p w14:paraId="478B6C69" w14:textId="77777777" w:rsidR="00D201D9" w:rsidRDefault="00D201D9" w:rsidP="00C86FB6">
      <w:pPr>
        <w:pStyle w:val="CommentText"/>
      </w:pPr>
      <w:r>
        <w:t xml:space="preserve">[Comments]: </w:t>
      </w:r>
    </w:p>
    <w:p w14:paraId="699031FD" w14:textId="77777777" w:rsidR="00D201D9" w:rsidRDefault="00D201D9" w:rsidP="00C86FB6">
      <w:pPr>
        <w:pStyle w:val="CommentText"/>
      </w:pPr>
    </w:p>
  </w:comment>
  <w:comment w:id="3339" w:author="Huawei (David L)" w:date="2024-02-02T16:07:00Z" w:initials="DL">
    <w:p w14:paraId="691F5EC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C86FB6">
      <w:pPr>
        <w:pStyle w:val="CommentText"/>
      </w:pPr>
      <w:r>
        <w:t>- starting slot offset and symbol for each of the hops following the first hop for periodic and SP-SRS, starting symbols should also be specified:</w:t>
      </w:r>
    </w:p>
    <w:p w14:paraId="7C3A4FA3" w14:textId="77777777" w:rsidR="00D201D9" w:rsidRDefault="00D201D9" w:rsidP="00C86FB6">
      <w:pPr>
        <w:pStyle w:val="CommentText"/>
      </w:pPr>
      <w:r>
        <w:t xml:space="preserve">slot offset: INTEGER (0,1,2…, nrof slot in periodicity -1) in slots (new IE); </w:t>
      </w:r>
    </w:p>
    <w:p w14:paraId="37881A7E" w14:textId="77777777" w:rsidR="00D201D9" w:rsidRDefault="00D201D9" w:rsidP="00C86FB6">
      <w:pPr>
        <w:pStyle w:val="CommentText"/>
      </w:pPr>
      <w:r>
        <w:rPr>
          <w:highlight w:val="yellow"/>
        </w:rPr>
        <w:t>starting symbol: INTEGER (0, ...13) (new IE)</w:t>
      </w:r>
    </w:p>
    <w:p w14:paraId="09DF0D15" w14:textId="77777777" w:rsidR="00D201D9" w:rsidRDefault="00D201D9" w:rsidP="00C86FB6">
      <w:pPr>
        <w:pStyle w:val="CommentText"/>
      </w:pPr>
    </w:p>
    <w:p w14:paraId="62BF50DE" w14:textId="77777777" w:rsidR="00D201D9" w:rsidRDefault="00D201D9" w:rsidP="00C86FB6">
      <w:pPr>
        <w:pStyle w:val="CommentText"/>
      </w:pPr>
      <w:r>
        <w:t>Add starting symbol</w:t>
      </w:r>
    </w:p>
    <w:p w14:paraId="7B9A5BAE" w14:textId="77777777" w:rsidR="00D201D9" w:rsidRDefault="00D201D9" w:rsidP="00C86FB6">
      <w:pPr>
        <w:pStyle w:val="CommentText"/>
      </w:pPr>
      <w:r>
        <w:t xml:space="preserve">[Comments]: </w:t>
      </w:r>
    </w:p>
    <w:p w14:paraId="365F7860" w14:textId="77777777" w:rsidR="00D201D9" w:rsidRDefault="00D201D9" w:rsidP="00C86FB6">
      <w:pPr>
        <w:pStyle w:val="CommentText"/>
      </w:pPr>
    </w:p>
  </w:comment>
  <w:comment w:id="3340" w:author="Huawei (David L)" w:date="2024-02-02T16:07:00Z" w:initials="DL">
    <w:p w14:paraId="69B5419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C86FB6">
      <w:pPr>
        <w:pStyle w:val="CommentText"/>
      </w:pPr>
      <w:r>
        <w:t>- starting slot offset and symbol for each of the hops following the first hop for periodic and SP-SRS, starting symbols should also be specified:</w:t>
      </w:r>
    </w:p>
    <w:p w14:paraId="19067ED3" w14:textId="77777777" w:rsidR="00D201D9" w:rsidRDefault="00D201D9" w:rsidP="00C86FB6">
      <w:pPr>
        <w:pStyle w:val="CommentText"/>
      </w:pPr>
      <w:r>
        <w:t xml:space="preserve">slot offset: INTEGER (0,1,2…, nrof slot in periodicity -1) in slots (new IE); </w:t>
      </w:r>
    </w:p>
    <w:p w14:paraId="4F1E4223" w14:textId="77777777" w:rsidR="00D201D9" w:rsidRDefault="00D201D9" w:rsidP="00C86FB6">
      <w:pPr>
        <w:pStyle w:val="CommentText"/>
      </w:pPr>
      <w:r>
        <w:rPr>
          <w:highlight w:val="yellow"/>
        </w:rPr>
        <w:t>starting symbol: INTEGER (0, ...13) (new IE)</w:t>
      </w:r>
    </w:p>
    <w:p w14:paraId="4C3800EB" w14:textId="77777777" w:rsidR="00D201D9" w:rsidRDefault="00D201D9" w:rsidP="00C86FB6">
      <w:pPr>
        <w:pStyle w:val="CommentText"/>
      </w:pPr>
      <w:r>
        <w:t>Add starting symbol</w:t>
      </w:r>
    </w:p>
    <w:p w14:paraId="01304760" w14:textId="77777777" w:rsidR="00D201D9" w:rsidRDefault="00D201D9" w:rsidP="00C86FB6">
      <w:pPr>
        <w:pStyle w:val="CommentText"/>
      </w:pPr>
      <w:r>
        <w:t xml:space="preserve">[Comments]: </w:t>
      </w:r>
    </w:p>
    <w:p w14:paraId="5FB14A9C" w14:textId="77777777" w:rsidR="00D201D9" w:rsidRDefault="00D201D9" w:rsidP="00C86FB6">
      <w:pPr>
        <w:pStyle w:val="CommentText"/>
      </w:pPr>
    </w:p>
  </w:comment>
  <w:comment w:id="3341" w:author="Huawei-YinghaoGuo" w:date="2024-02-02T16:07:00Z" w:initials="YG">
    <w:p w14:paraId="50F60A93" w14:textId="77777777" w:rsidR="00D201D9" w:rsidRDefault="00D201D9" w:rsidP="00C86FB6">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C86FB6">
      <w:pPr>
        <w:pStyle w:val="CommentText"/>
      </w:pPr>
      <w:r>
        <w:rPr>
          <w:b/>
        </w:rPr>
        <w:t>[Description]</w:t>
      </w:r>
      <w:r>
        <w:t>: Not sure why this is not addressed</w:t>
      </w:r>
    </w:p>
    <w:p w14:paraId="6C420C68" w14:textId="77777777" w:rsidR="00D201D9" w:rsidRDefault="00D201D9" w:rsidP="00C86FB6">
      <w:pPr>
        <w:pStyle w:val="CommentText"/>
      </w:pPr>
      <w:r>
        <w:rPr>
          <w:b/>
        </w:rPr>
        <w:t>[Proposed Change]</w:t>
      </w:r>
      <w:r>
        <w:t>: Remove the editor’s NOTE</w:t>
      </w:r>
    </w:p>
    <w:p w14:paraId="0FEA5161" w14:textId="77777777" w:rsidR="00D201D9" w:rsidRDefault="00D201D9" w:rsidP="00C86FB6">
      <w:pPr>
        <w:pStyle w:val="CommentText"/>
      </w:pPr>
      <w:r>
        <w:t>[Comments]:</w:t>
      </w:r>
    </w:p>
  </w:comment>
  <w:comment w:id="3342" w:author="ZTE(Wenting)" w:date="2024-02-02T16:07:00Z" w:initials="ZTE">
    <w:p w14:paraId="561056CF"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D201D9" w:rsidRDefault="00D201D9" w:rsidP="00C86FB6">
      <w:pPr>
        <w:pStyle w:val="CommentText"/>
      </w:pPr>
    </w:p>
  </w:comment>
  <w:comment w:id="3343" w:author="Huawei-YinghaoGuo" w:date="2024-02-02T16:07:00Z" w:initials="YG">
    <w:p w14:paraId="6A500CF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C86FB6">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C86FB6">
      <w:pPr>
        <w:pStyle w:val="CommentText"/>
      </w:pPr>
      <w:r>
        <w:rPr>
          <w:b/>
        </w:rPr>
        <w:t>[Proposed Change]</w:t>
      </w:r>
      <w:r>
        <w:t xml:space="preserve">: Clarify the same in the field description </w:t>
      </w:r>
    </w:p>
    <w:p w14:paraId="3016214F" w14:textId="77777777" w:rsidR="00D201D9" w:rsidRDefault="00D201D9" w:rsidP="00C86FB6">
      <w:pPr>
        <w:pStyle w:val="CommentText"/>
      </w:pPr>
      <w:r>
        <w:t>[Comments]:</w:t>
      </w:r>
    </w:p>
  </w:comment>
  <w:comment w:id="3344" w:author="Huawei-YinghaoGuo" w:date="2024-02-02T16:07:00Z" w:initials="YG">
    <w:p w14:paraId="2FDD7C85" w14:textId="77777777" w:rsidR="00D201D9" w:rsidRDefault="00D201D9" w:rsidP="00C86FB6">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C86FB6">
      <w:pPr>
        <w:pStyle w:val="CommentText"/>
      </w:pPr>
      <w:r>
        <w:rPr>
          <w:b/>
        </w:rPr>
        <w:t>[Description]</w:t>
      </w:r>
      <w:r>
        <w:t>: The wording here is a bit ambiguous. It is better to be when SRS configuration is configured with validity area</w:t>
      </w:r>
    </w:p>
    <w:p w14:paraId="03AD4A06" w14:textId="77777777" w:rsidR="00D201D9" w:rsidRDefault="00D201D9" w:rsidP="00C86FB6">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C86FB6">
      <w:pPr>
        <w:pStyle w:val="CommentText"/>
      </w:pPr>
      <w:r>
        <w:t>[Comments]:</w:t>
      </w:r>
    </w:p>
  </w:comment>
  <w:comment w:id="3347" w:author="Huawei-YinghaoGuo" w:date="2024-02-02T16:07:00Z" w:initials="YG">
    <w:p w14:paraId="0BE5545A" w14:textId="77777777" w:rsidR="00D201D9" w:rsidRDefault="00D201D9" w:rsidP="00C86FB6">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C86FB6">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C86FB6">
      <w:pPr>
        <w:pStyle w:val="CommentText"/>
      </w:pPr>
      <w:r>
        <w:rPr>
          <w:b/>
        </w:rPr>
        <w:t>[Proposed Change]</w:t>
      </w:r>
      <w:r>
        <w:t xml:space="preserve">: Change the field description  as above </w:t>
      </w:r>
    </w:p>
    <w:p w14:paraId="7DD24819" w14:textId="77777777" w:rsidR="00D201D9" w:rsidRDefault="00D201D9" w:rsidP="00C86FB6">
      <w:pPr>
        <w:pStyle w:val="CommentText"/>
      </w:pPr>
      <w:r>
        <w:t>[Comments]:</w:t>
      </w:r>
    </w:p>
  </w:comment>
  <w:comment w:id="3348" w:author="MediaTek (Nathan Tenny)" w:date="2024-02-02T16:07:00Z" w:initials="M">
    <w:p w14:paraId="3C1A3A0C" w14:textId="77777777" w:rsidR="00D201D9" w:rsidRDefault="00D201D9" w:rsidP="00C86FB6">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C86FB6">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C86FB6">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C86FB6">
      <w:pPr>
        <w:pStyle w:val="CommentText"/>
      </w:pPr>
      <w:r>
        <w:t xml:space="preserve">[Comments]: </w:t>
      </w:r>
    </w:p>
    <w:p w14:paraId="004657D8" w14:textId="77777777" w:rsidR="00D201D9" w:rsidRDefault="00D201D9" w:rsidP="00C86FB6">
      <w:pPr>
        <w:pStyle w:val="CommentText"/>
      </w:pPr>
    </w:p>
  </w:comment>
  <w:comment w:id="3351" w:author="CATT (Jianxiang)" w:date="2024-02-02T16:07:00Z" w:initials="C">
    <w:p w14:paraId="46F30240"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C86FB6">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C86FB6">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C86FB6">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C86FB6">
      <w:pPr>
        <w:pStyle w:val="CommentText"/>
      </w:pPr>
      <w:r>
        <w:t xml:space="preserve">[Comments]: </w:t>
      </w:r>
    </w:p>
    <w:p w14:paraId="53D93D76" w14:textId="77777777" w:rsidR="00D201D9" w:rsidRDefault="00D201D9" w:rsidP="00C86FB6">
      <w:pPr>
        <w:pStyle w:val="CommentText"/>
      </w:pPr>
    </w:p>
  </w:comment>
  <w:comment w:id="3353" w:author="CATT (Jianxiang)" w:date="2024-02-02T16:07:00Z" w:initials="C">
    <w:p w14:paraId="17185BFC" w14:textId="77777777" w:rsidR="00D201D9" w:rsidRDefault="00D201D9" w:rsidP="00C86FB6">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C86FB6">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C86FB6">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C86FB6">
      <w:pPr>
        <w:pStyle w:val="CommentText"/>
        <w:rPr>
          <w:rFonts w:eastAsiaTheme="minorEastAsia"/>
          <w:lang w:eastAsia="zh-CN"/>
        </w:rPr>
      </w:pPr>
      <w:r>
        <w:t>[Comments]:</w:t>
      </w:r>
    </w:p>
    <w:p w14:paraId="232E3599" w14:textId="77777777" w:rsidR="00D201D9" w:rsidRDefault="00D201D9"/>
    <w:p w14:paraId="5BFA1A5D" w14:textId="77777777" w:rsidR="00D201D9" w:rsidRDefault="00D201D9" w:rsidP="00C86FB6">
      <w:pPr>
        <w:pStyle w:val="CommentText"/>
      </w:pPr>
    </w:p>
  </w:comment>
  <w:comment w:id="3354" w:author="Nokia (Mani)" w:date="2024-02-02T16:07:00Z" w:initials="Mani">
    <w:p w14:paraId="178E2CD8" w14:textId="77777777" w:rsidR="00D201D9" w:rsidRDefault="00D201D9" w:rsidP="00C86FB6">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C86FB6">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C86FB6">
      <w:pPr>
        <w:pStyle w:val="CommentText"/>
      </w:pPr>
      <w:r>
        <w:t xml:space="preserve">[Proposed Change]: </w:t>
      </w:r>
    </w:p>
    <w:p w14:paraId="78D17B4A" w14:textId="77777777" w:rsidR="00D201D9" w:rsidRDefault="00D201D9" w:rsidP="00C86FB6">
      <w:pPr>
        <w:pStyle w:val="CommentText"/>
      </w:pPr>
      <w:r>
        <w:t xml:space="preserve">[Comments]: </w:t>
      </w:r>
    </w:p>
    <w:p w14:paraId="7DC819F6" w14:textId="77777777" w:rsidR="00D201D9" w:rsidRDefault="00D201D9" w:rsidP="00C86FB6">
      <w:pPr>
        <w:pStyle w:val="CommentText"/>
      </w:pPr>
    </w:p>
  </w:comment>
  <w:comment w:id="3355" w:author="CATT (Jianxiang)" w:date="2024-02-02T16:07:00Z" w:initials="C">
    <w:p w14:paraId="2BFF7F40" w14:textId="77777777" w:rsidR="00D201D9" w:rsidRDefault="00D201D9" w:rsidP="00C86FB6">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C86FB6">
      <w:pPr>
        <w:pStyle w:val="CommentText"/>
        <w:rPr>
          <w:rFonts w:eastAsiaTheme="minorEastAsia"/>
          <w:lang w:eastAsia="zh-CN"/>
        </w:rPr>
      </w:pPr>
      <w:r>
        <w:t>[Description]:</w:t>
      </w:r>
    </w:p>
    <w:p w14:paraId="492D6CA2" w14:textId="77777777" w:rsidR="00D201D9" w:rsidRDefault="00D201D9" w:rsidP="00C86FB6">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C86FB6">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C86FB6">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C86FB6">
      <w:pPr>
        <w:pStyle w:val="CommentText"/>
        <w:rPr>
          <w:rFonts w:eastAsiaTheme="minorEastAsia"/>
          <w:lang w:eastAsia="zh-CN"/>
        </w:rPr>
      </w:pPr>
      <w:r>
        <w:t>[Comments]:</w:t>
      </w:r>
    </w:p>
  </w:comment>
  <w:comment w:id="3356" w:author="CATT (Jianxiang)" w:date="2024-02-02T16:07:00Z" w:initials="C">
    <w:p w14:paraId="53CE20F9" w14:textId="77777777" w:rsidR="00D201D9" w:rsidRDefault="00D201D9" w:rsidP="00C86FB6">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C86FB6">
      <w:pPr>
        <w:pStyle w:val="CommentText"/>
        <w:rPr>
          <w:rFonts w:eastAsiaTheme="minorEastAsia"/>
          <w:lang w:eastAsia="zh-CN"/>
        </w:rPr>
      </w:pPr>
      <w:r>
        <w:t>[Description]:</w:t>
      </w:r>
    </w:p>
    <w:p w14:paraId="4B9205B4" w14:textId="77777777" w:rsidR="00D201D9" w:rsidRDefault="00D201D9" w:rsidP="00C86FB6">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C86FB6">
      <w:pPr>
        <w:pStyle w:val="CommentText"/>
        <w:rPr>
          <w:rFonts w:eastAsiaTheme="minorEastAsia"/>
          <w:lang w:eastAsia="zh-CN"/>
        </w:rPr>
      </w:pPr>
      <w:r>
        <w:t>[Comments]:</w:t>
      </w:r>
    </w:p>
    <w:p w14:paraId="5A3F1C7F" w14:textId="77777777" w:rsidR="00D201D9" w:rsidRDefault="00D201D9" w:rsidP="00C86FB6">
      <w:pPr>
        <w:pStyle w:val="CommentText"/>
      </w:pPr>
    </w:p>
  </w:comment>
  <w:comment w:id="3362" w:author="CATT (Jianxiang)" w:date="2024-02-02T16:07:00Z" w:initials="C">
    <w:p w14:paraId="36056122" w14:textId="77777777" w:rsidR="00D201D9" w:rsidRDefault="00D201D9" w:rsidP="00C86FB6">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C86FB6">
      <w:pPr>
        <w:pStyle w:val="CommentText"/>
      </w:pPr>
      <w:r>
        <w:rPr>
          <w:b/>
        </w:rPr>
        <w:t>[Description]</w:t>
      </w:r>
      <w:r>
        <w:t>:</w:t>
      </w:r>
      <w:r>
        <w:rPr>
          <w:rFonts w:hint="eastAsia"/>
        </w:rPr>
        <w:t xml:space="preserve"> -r18 is missed.</w:t>
      </w:r>
    </w:p>
    <w:p w14:paraId="4F3A2E32"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C86FB6">
      <w:pPr>
        <w:pStyle w:val="CommentText"/>
      </w:pPr>
      <w:r>
        <w:t>[Comments]:</w:t>
      </w:r>
    </w:p>
  </w:comment>
  <w:comment w:id="3363" w:author="ZTE(Wenting)" w:date="2024-02-02T16:07:00Z" w:initials="ZTE">
    <w:p w14:paraId="5EFA143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D201D9" w:rsidRDefault="00D201D9" w:rsidP="00C86FB6">
      <w:pPr>
        <w:pStyle w:val="CommentText"/>
      </w:pPr>
    </w:p>
  </w:comment>
  <w:comment w:id="3364" w:author="vivo (Xiang Pan)" w:date="2024-02-02T16:07:00Z" w:initials="vivo">
    <w:p w14:paraId="7E375ABC" w14:textId="77777777" w:rsidR="00D201D9" w:rsidRDefault="00D201D9" w:rsidP="00C86FB6">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C86FB6">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C86FB6">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C86FB6">
      <w:pPr>
        <w:pStyle w:val="CommentText"/>
      </w:pPr>
      <w:r>
        <w:t>[Comments]:</w:t>
      </w:r>
    </w:p>
  </w:comment>
  <w:comment w:id="3384" w:author="Ericsson (Helka-Liina)" w:date="2024-02-02T16:07:00Z" w:initials="HLM">
    <w:p w14:paraId="32D26BE2" w14:textId="77777777" w:rsidR="00D201D9" w:rsidRDefault="00D201D9" w:rsidP="00C86FB6">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C86FB6">
      <w:pPr>
        <w:pStyle w:val="CommentText"/>
      </w:pPr>
      <w:r>
        <w:t xml:space="preserve">[Description]: </w:t>
      </w:r>
    </w:p>
    <w:p w14:paraId="1882050B" w14:textId="77777777" w:rsidR="00D201D9" w:rsidRDefault="00D201D9" w:rsidP="00C86FB6">
      <w:pPr>
        <w:pStyle w:val="CommentText"/>
      </w:pPr>
      <w:r>
        <w:t>New IE defined TAR-Config-r18 while the r17 version has extension marks</w:t>
      </w:r>
    </w:p>
    <w:p w14:paraId="4A9778A5" w14:textId="77777777" w:rsidR="00D201D9" w:rsidRDefault="00D201D9" w:rsidP="00C86FB6">
      <w:pPr>
        <w:pStyle w:val="CommentText"/>
      </w:pPr>
      <w:r>
        <w:rPr>
          <w:b/>
          <w:bCs/>
        </w:rPr>
        <w:t>[Proposed Change]</w:t>
      </w:r>
      <w:r>
        <w:t xml:space="preserve">: Extend TAR-Config-r17 </w:t>
      </w:r>
    </w:p>
    <w:p w14:paraId="57F677E6" w14:textId="77777777" w:rsidR="00D201D9" w:rsidRDefault="00D201D9" w:rsidP="00C86FB6">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C86FB6">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C86FB6">
      <w:pPr>
        <w:pStyle w:val="CommentText"/>
      </w:pPr>
    </w:p>
    <w:p w14:paraId="1BEC25F8" w14:textId="77777777" w:rsidR="00D201D9" w:rsidRDefault="00D201D9" w:rsidP="00C86FB6">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C86FB6">
      <w:pPr>
        <w:pStyle w:val="CommentText"/>
      </w:pPr>
    </w:p>
  </w:comment>
  <w:comment w:id="3388" w:author="Samsung (Seungri Jin)" w:date="2024-02-02T16:07:00Z" w:initials="S">
    <w:p w14:paraId="45BD2BF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C86FB6">
      <w:pPr>
        <w:pStyle w:val="CommentText"/>
      </w:pPr>
      <w:r>
        <w:rPr>
          <w:b/>
        </w:rPr>
        <w:t>[Description]</w:t>
      </w:r>
      <w:r>
        <w:t>: This sentence is not clear</w:t>
      </w:r>
    </w:p>
    <w:p w14:paraId="2D546FF2"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C86FB6">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C86FB6">
      <w:pPr>
        <w:pStyle w:val="CommentText"/>
      </w:pPr>
    </w:p>
    <w:p w14:paraId="099A19C6" w14:textId="77777777" w:rsidR="00D201D9" w:rsidRDefault="00D201D9" w:rsidP="00C86FB6">
      <w:pPr>
        <w:pStyle w:val="CommentText"/>
      </w:pPr>
    </w:p>
    <w:p w14:paraId="07E80B09" w14:textId="77777777" w:rsidR="00D201D9" w:rsidRDefault="00D201D9" w:rsidP="00C86FB6">
      <w:pPr>
        <w:pStyle w:val="CommentText"/>
      </w:pPr>
    </w:p>
  </w:comment>
  <w:comment w:id="3390" w:author="ZTE(Wenting)" w:date="2024-02-02T16:07:00Z" w:initials="ZTE">
    <w:p w14:paraId="252A71FA" w14:textId="77777777" w:rsidR="00D201D9" w:rsidRDefault="00D201D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C86FB6">
      <w:pPr>
        <w:pStyle w:val="CommentText"/>
      </w:pPr>
      <w:r>
        <w:t xml:space="preserve">[Proposed Conclusion]: </w:t>
      </w:r>
    </w:p>
    <w:p w14:paraId="32E07BA4" w14:textId="77777777" w:rsidR="00D201D9" w:rsidRDefault="00D201D9">
      <w:r>
        <w:rPr>
          <w:b/>
        </w:rPr>
        <w:t>[Description]</w:t>
      </w:r>
      <w:r>
        <w:t>:</w:t>
      </w:r>
    </w:p>
    <w:p w14:paraId="0C956919" w14:textId="77777777" w:rsidR="00D201D9" w:rsidRDefault="00D201D9"/>
    <w:p w14:paraId="2C4401DC" w14:textId="77777777" w:rsidR="00D201D9" w:rsidRDefault="00D201D9">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p w14:paraId="3EFB5369" w14:textId="77777777" w:rsidR="00D201D9" w:rsidRDefault="00D201D9">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p w14:paraId="3E947411" w14:textId="77777777" w:rsidR="00D201D9" w:rsidRDefault="00D201D9">
      <w:r>
        <w:rPr>
          <w:b/>
        </w:rPr>
        <w:t>[Proposed Change]</w:t>
      </w:r>
      <w:r>
        <w:t>:</w:t>
      </w:r>
    </w:p>
    <w:p w14:paraId="376D2D46" w14:textId="77777777" w:rsidR="00D201D9" w:rsidRDefault="00D201D9">
      <w:r>
        <w:rPr>
          <w:rFonts w:hint="eastAsia"/>
        </w:rPr>
        <w:t>C</w:t>
      </w:r>
      <w:r>
        <w:t>hange the explanation to the Condition “2TA” as below:</w:t>
      </w:r>
    </w:p>
    <w:p w14:paraId="586C1372" w14:textId="77777777" w:rsidR="00D201D9" w:rsidRDefault="00D201D9">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
        <w:rPr>
          <w:b/>
        </w:rPr>
        <w:t>[Comments]</w:t>
      </w:r>
      <w:r>
        <w:t>:</w:t>
      </w:r>
    </w:p>
    <w:p w14:paraId="253B6EE9" w14:textId="77777777" w:rsidR="00D201D9" w:rsidRDefault="00D201D9" w:rsidP="00C86FB6">
      <w:pPr>
        <w:pStyle w:val="CommentText"/>
      </w:pPr>
    </w:p>
  </w:comment>
  <w:comment w:id="3395" w:author="Samsung (Seungri Jin)" w:date="2024-02-02T16:07:00Z" w:initials="S">
    <w:p w14:paraId="01FD724A" w14:textId="77777777" w:rsidR="00D201D9" w:rsidRDefault="00D201D9" w:rsidP="00C86FB6">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C86FB6">
      <w:pPr>
        <w:pStyle w:val="CommentText"/>
      </w:pPr>
      <w:r>
        <w:rPr>
          <w:b/>
        </w:rPr>
        <w:t>[Description]</w:t>
      </w:r>
      <w:r>
        <w:t>: This sentence is not clear</w:t>
      </w:r>
    </w:p>
    <w:p w14:paraId="74C814E6"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C86FB6">
      <w:pPr>
        <w:pStyle w:val="CommentText"/>
      </w:pPr>
    </w:p>
    <w:p w14:paraId="596452E0" w14:textId="77777777" w:rsidR="00D201D9" w:rsidRDefault="00D201D9" w:rsidP="00C86FB6">
      <w:pPr>
        <w:pStyle w:val="CommentText"/>
      </w:pPr>
    </w:p>
    <w:p w14:paraId="2ED4415D" w14:textId="77777777" w:rsidR="00D201D9" w:rsidRDefault="00D201D9" w:rsidP="00C86FB6">
      <w:pPr>
        <w:pStyle w:val="CommentText"/>
      </w:pPr>
    </w:p>
  </w:comment>
  <w:comment w:id="3419" w:author="Ericsson (Nithin)" w:date="2024-02-02T16:07:00Z" w:initials="R">
    <w:p w14:paraId="6EC36E7E" w14:textId="77777777" w:rsidR="00D201D9" w:rsidRDefault="00D201D9" w:rsidP="00C86FB6">
      <w:pPr>
        <w:pStyle w:val="CommentText"/>
      </w:pPr>
      <w:r>
        <w:t xml:space="preserve">[RIL]: E126 [Delegate]: Ericsson (Nithin)  [WI]: UAV [Class]:1 [Status]: ToDo </w:t>
      </w:r>
    </w:p>
    <w:p w14:paraId="17CC69DB" w14:textId="77777777" w:rsidR="00D201D9" w:rsidRDefault="00D201D9" w:rsidP="00C86FB6">
      <w:pPr>
        <w:pStyle w:val="CommentText"/>
      </w:pPr>
      <w:r>
        <w:t>[TDoc]:  None [Proposed Conclusion]: v043</w:t>
      </w:r>
    </w:p>
    <w:p w14:paraId="063F377F" w14:textId="77777777" w:rsidR="00D201D9" w:rsidRDefault="00D201D9" w:rsidP="00C86FB6">
      <w:pPr>
        <w:pStyle w:val="CommentText"/>
      </w:pPr>
      <w:r>
        <w:t xml:space="preserve">[Description]: The IE name should be more explanatory of the functionality and it is also commonplace in the specification to have such descriptive IE-naming. </w:t>
      </w:r>
    </w:p>
    <w:p w14:paraId="48EC5126" w14:textId="77777777" w:rsidR="00D201D9" w:rsidRDefault="00D201D9" w:rsidP="00C86FB6">
      <w:pPr>
        <w:pStyle w:val="CommentText"/>
      </w:pPr>
    </w:p>
    <w:p w14:paraId="554D1E58" w14:textId="77777777" w:rsidR="00D201D9" w:rsidRDefault="00D201D9" w:rsidP="00C86FB6">
      <w:pPr>
        <w:pStyle w:val="CommentText"/>
      </w:pPr>
      <w:r>
        <w:t>[Proposed Change]: Change the name of the IE UAV-Config to FlightPathUpdateThrConfig</w:t>
      </w:r>
    </w:p>
    <w:p w14:paraId="5DF5026F" w14:textId="77777777" w:rsidR="00D201D9" w:rsidRDefault="00D201D9" w:rsidP="00C86FB6">
      <w:pPr>
        <w:pStyle w:val="CommentText"/>
      </w:pPr>
    </w:p>
    <w:p w14:paraId="656757D0" w14:textId="77777777" w:rsidR="00D201D9" w:rsidRDefault="00D201D9" w:rsidP="00C86FB6">
      <w:pPr>
        <w:pStyle w:val="CommentText"/>
      </w:pPr>
      <w:r>
        <w:t>[Comments]:</w:t>
      </w:r>
    </w:p>
  </w:comment>
  <w:comment w:id="3420" w:author="Ericsson (Tony)" w:date="2024-02-02T16:07:00Z" w:initials="E">
    <w:p w14:paraId="38C929DA" w14:textId="77777777" w:rsidR="00D201D9" w:rsidRDefault="00D201D9" w:rsidP="00C86FB6">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D201D9" w:rsidRDefault="00D201D9" w:rsidP="00C86FB6">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C86FB6">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C86FB6">
      <w:pPr>
        <w:pStyle w:val="CommentText"/>
      </w:pPr>
    </w:p>
    <w:p w14:paraId="3E712806" w14:textId="77777777" w:rsidR="00D201D9" w:rsidRDefault="00D201D9" w:rsidP="00C86FB6">
      <w:pPr>
        <w:pStyle w:val="CommentText"/>
      </w:pPr>
      <w:r>
        <w:t xml:space="preserve">[Comments]: </w:t>
      </w:r>
    </w:p>
    <w:p w14:paraId="68A5453C" w14:textId="77777777" w:rsidR="00D201D9" w:rsidRDefault="00D201D9" w:rsidP="00C86FB6">
      <w:pPr>
        <w:pStyle w:val="CommentText"/>
      </w:pPr>
    </w:p>
  </w:comment>
  <w:comment w:id="3452" w:author="Ericsson (Nithin)" w:date="2024-02-02T16:07:00Z" w:initials="R">
    <w:p w14:paraId="506E553D" w14:textId="77777777" w:rsidR="00D201D9" w:rsidRDefault="00D201D9" w:rsidP="00C86FB6">
      <w:pPr>
        <w:pStyle w:val="CommentText"/>
      </w:pPr>
      <w:r>
        <w:t xml:space="preserve">[RIL]: E144 [Delegate]: Ericsson (Nithin)  [WI]: UAV [Class]:1 [Status]: ToDo </w:t>
      </w:r>
    </w:p>
    <w:p w14:paraId="44A00BA2" w14:textId="77777777" w:rsidR="00D201D9" w:rsidRDefault="00D201D9" w:rsidP="00C86FB6">
      <w:pPr>
        <w:pStyle w:val="CommentText"/>
      </w:pPr>
      <w:r>
        <w:t>[TDoc]:  R2-24xxxxx [Proposed Conclusion]: v136</w:t>
      </w:r>
    </w:p>
    <w:p w14:paraId="30124709" w14:textId="77777777" w:rsidR="00D201D9" w:rsidRDefault="00D201D9" w:rsidP="00C86FB6">
      <w:pPr>
        <w:pStyle w:val="CommentText"/>
      </w:pPr>
    </w:p>
    <w:p w14:paraId="44E17AD5" w14:textId="77777777" w:rsidR="00D201D9" w:rsidRDefault="00D201D9" w:rsidP="00C86FB6">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C86FB6">
      <w:pPr>
        <w:pStyle w:val="CommentText"/>
      </w:pPr>
    </w:p>
    <w:p w14:paraId="5FA63889" w14:textId="77777777" w:rsidR="00D201D9" w:rsidRDefault="00D201D9" w:rsidP="00C86FB6">
      <w:pPr>
        <w:pStyle w:val="CommentText"/>
      </w:pPr>
      <w:r>
        <w:t>[Proposed Change]: Remove the general aerialUE-capability.</w:t>
      </w:r>
    </w:p>
    <w:p w14:paraId="7BE60348" w14:textId="77777777" w:rsidR="00D201D9" w:rsidRDefault="00D201D9" w:rsidP="00C86FB6">
      <w:pPr>
        <w:pStyle w:val="CommentText"/>
      </w:pPr>
    </w:p>
    <w:p w14:paraId="3EEC1C2B" w14:textId="77777777" w:rsidR="00D201D9" w:rsidRDefault="00D201D9" w:rsidP="00C86FB6">
      <w:pPr>
        <w:pStyle w:val="CommentText"/>
      </w:pPr>
      <w:r>
        <w:t>[Comments]:</w:t>
      </w:r>
    </w:p>
  </w:comment>
  <w:comment w:id="3456" w:author="Huawei (David L)" w:date="2024-02-02T16:07:00Z" w:initials="DL">
    <w:p w14:paraId="336F2627" w14:textId="77777777" w:rsidR="00D201D9" w:rsidRDefault="00D201D9" w:rsidP="00C86FB6">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C86FB6">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C86FB6">
      <w:pPr>
        <w:pStyle w:val="CommentText"/>
      </w:pPr>
      <w:r>
        <w:rPr>
          <w:b/>
        </w:rPr>
        <w:t>[Proposed Change]</w:t>
      </w:r>
      <w:r>
        <w:t>: move bandCombination-v1800 above, i.e. under BandCombination-UplinkTxSwitch-v1800</w:t>
      </w:r>
    </w:p>
    <w:p w14:paraId="7D7C73D4" w14:textId="30E50D75" w:rsidR="00D201D9" w:rsidRDefault="00D201D9" w:rsidP="00C86FB6">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comment>
  <w:comment w:id="3481" w:author="CATT (Xiaox)" w:date="2024-02-04T18:02:00Z" w:initials="C">
    <w:p w14:paraId="719B1577" w14:textId="622B4438"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C86FB6">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C86FB6">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C86FB6">
      <w:pPr>
        <w:pStyle w:val="CommentText"/>
      </w:pPr>
      <w:r>
        <w:t xml:space="preserve">[Comments]: </w:t>
      </w:r>
    </w:p>
    <w:p w14:paraId="14B445C7" w14:textId="445FE1E0" w:rsidR="00D201D9" w:rsidRPr="002547D9" w:rsidRDefault="00D201D9" w:rsidP="00C86FB6">
      <w:pPr>
        <w:pStyle w:val="CommentText"/>
      </w:pPr>
      <w:r>
        <w:rPr>
          <w:rFonts w:hint="eastAsia"/>
        </w:rPr>
        <w:t>C</w:t>
      </w:r>
      <w:r>
        <w:t>henli-v180: It is correct. Option B-1-2 has been removed. Thus, the corresponding capability should be removed. Thanks.</w:t>
      </w:r>
    </w:p>
  </w:comment>
  <w:comment w:id="3546" w:author="Nokia (Mani)" w:date="2024-02-02T16:07:00Z" w:initials="Mani">
    <w:p w14:paraId="6BF60545" w14:textId="77777777" w:rsidR="00D201D9" w:rsidRDefault="00D201D9" w:rsidP="00C86FB6">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C86FB6">
      <w:pPr>
        <w:pStyle w:val="CommentText"/>
      </w:pPr>
      <w:r>
        <w:rPr>
          <w:b/>
        </w:rPr>
        <w:t>[Description]</w:t>
      </w:r>
      <w:r>
        <w:t>: In RRC specification, sometimes the term "Positioning SRS" and sometimes the term "SRS for positioning" is used.</w:t>
      </w:r>
    </w:p>
    <w:p w14:paraId="38165953" w14:textId="77777777" w:rsidR="00D201D9" w:rsidRDefault="00D201D9" w:rsidP="00C86FB6">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C86FB6">
      <w:pPr>
        <w:pStyle w:val="CommentText"/>
      </w:pPr>
      <w:r>
        <w:t xml:space="preserve">[Comments]: </w:t>
      </w:r>
    </w:p>
    <w:p w14:paraId="5BFD55A3" w14:textId="77777777" w:rsidR="00D201D9" w:rsidRDefault="00D201D9" w:rsidP="00C86FB6">
      <w:pPr>
        <w:pStyle w:val="CommentText"/>
      </w:pPr>
    </w:p>
  </w:comment>
  <w:comment w:id="3559" w:author="Huawei (David L)" w:date="2024-02-02T16:07:00Z" w:initials="DL">
    <w:p w14:paraId="366E307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C86FB6">
      <w:pPr>
        <w:pStyle w:val="CommentText"/>
      </w:pPr>
      <w:r>
        <w:rPr>
          <w:b/>
        </w:rPr>
        <w:t>[Description]</w:t>
      </w:r>
      <w:r>
        <w:t>: 3 options cannot match with 1-bit cell barring for cell DTX/DRX</w:t>
      </w:r>
    </w:p>
    <w:p w14:paraId="58A45F14" w14:textId="77777777" w:rsidR="00D201D9" w:rsidRDefault="00D201D9" w:rsidP="00C86FB6">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C86FB6">
      <w:pPr>
        <w:pStyle w:val="CommentText"/>
      </w:pPr>
      <w:r>
        <w:t>Change to ENUMERATED {supported} meaning that the UE supports all Cell DTX/DRX options based on RRC configuration.</w:t>
      </w:r>
    </w:p>
    <w:p w14:paraId="14735D52" w14:textId="77777777" w:rsidR="00D201D9" w:rsidRDefault="00D201D9" w:rsidP="00C86FB6">
      <w:pPr>
        <w:pStyle w:val="CommentText"/>
      </w:pPr>
      <w:r>
        <w:t xml:space="preserve">[Comments]: </w:t>
      </w:r>
    </w:p>
    <w:p w14:paraId="3E556F21" w14:textId="77777777" w:rsidR="00D201D9" w:rsidRDefault="00D201D9" w:rsidP="00C86FB6">
      <w:pPr>
        <w:pStyle w:val="CommentText"/>
      </w:pPr>
    </w:p>
  </w:comment>
  <w:comment w:id="3605" w:author="Huawei-YinghaoGuo" w:date="2024-02-02T16:07:00Z" w:initials="YG">
    <w:p w14:paraId="609D54B2" w14:textId="77777777" w:rsidR="00D201D9" w:rsidRDefault="00D201D9" w:rsidP="00C86FB6">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D201D9" w:rsidRDefault="00D201D9" w:rsidP="00C86FB6">
      <w:pPr>
        <w:pStyle w:val="CommentText"/>
      </w:pPr>
      <w:r>
        <w:rPr>
          <w:b/>
          <w:bCs/>
        </w:rPr>
        <w:t>[Description]</w:t>
      </w:r>
      <w:r>
        <w:t>: We fail to see the need of this parameter, and we wonder what is the case for not configuring this parameter.</w:t>
      </w:r>
    </w:p>
    <w:p w14:paraId="41DA4267" w14:textId="77777777" w:rsidR="00D201D9" w:rsidRDefault="00D201D9" w:rsidP="00C86FB6">
      <w:pPr>
        <w:pStyle w:val="CommentText"/>
      </w:pPr>
      <w:r>
        <w:t>If it is always configured, then couldn’t the applicability of the QoE config to IDLE/INACTIVE be determined based on having AppLayerIdleInactiveConfig in AppLayerMeasConfig?</w:t>
      </w:r>
    </w:p>
    <w:p w14:paraId="6C056B7F" w14:textId="77777777" w:rsidR="00D201D9" w:rsidRDefault="00D201D9" w:rsidP="00C86FB6">
      <w:pPr>
        <w:pStyle w:val="CommentText"/>
      </w:pPr>
      <w:r>
        <w:rPr>
          <w:b/>
          <w:bCs/>
        </w:rPr>
        <w:t>[Proposed Change]</w:t>
      </w:r>
      <w:r>
        <w:t>:Suggest to remove the parameter.</w:t>
      </w:r>
    </w:p>
    <w:p w14:paraId="0B7A51C5" w14:textId="77777777" w:rsidR="00D201D9" w:rsidRDefault="00D201D9" w:rsidP="00C86FB6">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6" w:author="Huawei-YinghaoGuo" w:date="2024-02-02T16:07:00Z" w:initials="YG">
    <w:p w14:paraId="00997AAB" w14:textId="77777777" w:rsidR="00D201D9" w:rsidRDefault="00D201D9" w:rsidP="00C86FB6">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D201D9" w:rsidRDefault="00D201D9" w:rsidP="00C86FB6">
      <w:pPr>
        <w:pStyle w:val="CommentText"/>
      </w:pPr>
      <w:r>
        <w:rPr>
          <w:b/>
          <w:bCs/>
        </w:rPr>
        <w:t>[Description]</w:t>
      </w:r>
      <w:r>
        <w:t>: This senetence is incomplete as the QoE area scope information is for both start and end for application layer session.</w:t>
      </w:r>
    </w:p>
    <w:p w14:paraId="735C7031" w14:textId="77777777" w:rsidR="00D201D9" w:rsidRDefault="00D201D9" w:rsidP="00C86FB6">
      <w:pPr>
        <w:pStyle w:val="CommentText"/>
      </w:pPr>
      <w:r>
        <w:rPr>
          <w:b/>
          <w:bCs/>
        </w:rPr>
        <w:t>[Proposed Change]</w:t>
      </w:r>
      <w:r>
        <w:t xml:space="preserve">:Change this sentence to: </w:t>
      </w:r>
    </w:p>
    <w:p w14:paraId="5CBD79F8" w14:textId="77777777" w:rsidR="00D201D9" w:rsidRDefault="00D201D9" w:rsidP="00C86FB6">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D201D9" w:rsidRDefault="00D201D9" w:rsidP="00C86FB6">
      <w:pPr>
        <w:pStyle w:val="CommentText"/>
      </w:pPr>
    </w:p>
    <w:p w14:paraId="7F4471B5" w14:textId="77777777" w:rsidR="00D201D9" w:rsidRDefault="00D201D9" w:rsidP="00C86FB6">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7" w:author="Lenovo (Hyung-Nam)" w:date="2024-02-06T14:09:00Z" w:initials="B">
    <w:p w14:paraId="69E373C2" w14:textId="65D1D2D3" w:rsidR="00A728B1" w:rsidRDefault="00A728B1">
      <w:pPr>
        <w:pStyle w:val="CommentText"/>
      </w:pPr>
      <w:r>
        <w:rPr>
          <w:rStyle w:val="CommentReference"/>
        </w:rPr>
        <w:annotationRef/>
      </w:r>
      <w:r>
        <w:rPr>
          <w:b/>
        </w:rPr>
        <w:t>[RIL]</w:t>
      </w:r>
      <w:r>
        <w:t xml:space="preserve">: B015 </w:t>
      </w:r>
      <w:r>
        <w:rPr>
          <w:b/>
        </w:rPr>
        <w:t>[Delegate]</w:t>
      </w:r>
      <w:r>
        <w:t xml:space="preserve">: Lenovo (Hyung-Na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7C68B997" w14:textId="13592DDA" w:rsidR="00A728B1" w:rsidRDefault="00A728B1">
      <w:pPr>
        <w:pStyle w:val="CommentText"/>
      </w:pPr>
      <w:r>
        <w:rPr>
          <w:b/>
        </w:rPr>
        <w:t>[Description]</w:t>
      </w:r>
      <w:r>
        <w:t xml:space="preserve">: </w:t>
      </w:r>
      <w:r w:rsidRPr="00A728B1">
        <w:t xml:space="preserve">The reference to TS 28.405 can be removed. In TS 28.405, clause 5.1 the “QoE collection entity address” is defined </w:t>
      </w:r>
      <w:r>
        <w:t>as</w:t>
      </w:r>
      <w:r w:rsidRPr="00A728B1">
        <w:t xml:space="preserve"> an IPv4 or IPv6 address. But in RAN2#124 it was agreed to store the MCE ID and leave it to RAN3 to decide which entity (gNB or OAM) can be used to map MCE ID to MCE IP addre</w:t>
      </w:r>
      <w:r>
        <w:t>ss.</w:t>
      </w:r>
    </w:p>
    <w:p w14:paraId="3F36B8F2" w14:textId="3F6ADD8C" w:rsidR="00A728B1" w:rsidRDefault="00A728B1">
      <w:pPr>
        <w:pStyle w:val="CommentText"/>
      </w:pPr>
      <w:r>
        <w:rPr>
          <w:b/>
        </w:rPr>
        <w:t>[Proposed Change]</w:t>
      </w:r>
      <w:r>
        <w:t xml:space="preserve">: </w:t>
      </w:r>
      <w:r w:rsidRPr="00A728B1">
        <w:t>Remove the reference to TS 28.405 from the field description of mce-id.</w:t>
      </w:r>
    </w:p>
    <w:p w14:paraId="64BF6101" w14:textId="77777777" w:rsidR="00A728B1" w:rsidRDefault="00A728B1">
      <w:pPr>
        <w:pStyle w:val="CommentText"/>
      </w:pPr>
      <w:r>
        <w:rPr>
          <w:b/>
        </w:rPr>
        <w:t>[Comments]</w:t>
      </w:r>
      <w:r>
        <w:t xml:space="preserve">: </w:t>
      </w:r>
    </w:p>
    <w:p w14:paraId="5EAD9256" w14:textId="6FD1F560" w:rsidR="00A728B1" w:rsidRPr="00A728B1" w:rsidRDefault="00A728B1">
      <w:pPr>
        <w:pStyle w:val="CommentText"/>
      </w:pPr>
    </w:p>
  </w:comment>
  <w:comment w:id="3611" w:author="Huawei-YinghaoGuo" w:date="2024-02-02T16:07:00Z" w:initials="YG">
    <w:p w14:paraId="53C03640" w14:textId="77777777" w:rsidR="00D201D9" w:rsidRDefault="00D201D9" w:rsidP="00C86FB6">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D201D9" w:rsidRDefault="00D201D9" w:rsidP="00C86FB6">
      <w:pPr>
        <w:pStyle w:val="CommentText"/>
      </w:pPr>
      <w:r>
        <w:rPr>
          <w:b/>
          <w:bCs/>
        </w:rPr>
        <w:t>[Description]</w:t>
      </w:r>
      <w:r>
        <w:t>: We do not think two spare values are needed, as the use cases are unclear (How likely we will introudce another SRB for QoE reporting in the future?).</w:t>
      </w:r>
    </w:p>
    <w:p w14:paraId="3BC60033" w14:textId="77777777" w:rsidR="00D201D9" w:rsidRDefault="00D201D9" w:rsidP="00C86FB6">
      <w:pPr>
        <w:pStyle w:val="CommentText"/>
      </w:pPr>
      <w:r>
        <w:rPr>
          <w:b/>
          <w:bCs/>
        </w:rPr>
        <w:t>[Proposed Change]</w:t>
      </w:r>
      <w:r>
        <w:t>:Remove “spare2, spare1”.</w:t>
      </w:r>
    </w:p>
    <w:p w14:paraId="7696432A" w14:textId="77777777" w:rsidR="00D201D9" w:rsidRDefault="00D201D9" w:rsidP="00C86FB6">
      <w:pPr>
        <w:pStyle w:val="CommentText"/>
      </w:pPr>
      <w:r>
        <w:rPr>
          <w:b/>
          <w:bCs/>
        </w:rPr>
        <w:t>[Comments]</w:t>
      </w:r>
      <w:r>
        <w:t>: [Ericsson (Cecilia)]: E.g. the values "both" or "encapsulated on SRB4" could possibly happen.</w:t>
      </w:r>
    </w:p>
  </w:comment>
  <w:comment w:id="3612" w:author="Nokia - Ping Yuan" w:date="2024-02-02T16:07:00Z" w:initials="Nokia">
    <w:p w14:paraId="798B57B9" w14:textId="77777777" w:rsidR="00D201D9" w:rsidRDefault="00D201D9" w:rsidP="00C86FB6">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D201D9" w:rsidRDefault="00D201D9" w:rsidP="00C86FB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D201D9" w:rsidRDefault="00D201D9" w:rsidP="00C86FB6">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2A8C562C" w14:textId="77777777" w:rsidR="00D201D9" w:rsidRDefault="00D201D9" w:rsidP="00C86FB6">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D201D9" w:rsidRDefault="00D201D9" w:rsidP="00C86FB6">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D201D9" w:rsidRDefault="00D201D9" w:rsidP="00C86FB6">
      <w:pPr>
        <w:pStyle w:val="CommentText"/>
      </w:pPr>
      <w:r>
        <w:rPr>
          <w:b/>
          <w:bCs/>
        </w:rPr>
        <w:t>[Proposed Change]</w:t>
      </w:r>
      <w:r>
        <w:t>: Suggest to apply SetupRelease structure for "AppLayerIdleInactiveConfig-r18"</w:t>
      </w:r>
    </w:p>
    <w:p w14:paraId="712D60F2" w14:textId="77777777" w:rsidR="00D201D9" w:rsidRDefault="00D201D9" w:rsidP="00C86FB6">
      <w:pPr>
        <w:pStyle w:val="CommentText"/>
      </w:pPr>
      <w:r>
        <w:rPr>
          <w:b/>
          <w:bCs/>
        </w:rPr>
        <w:t>[Comments]</w:t>
      </w:r>
      <w:r>
        <w:t>: [Ericsson (Cecilia)]: Will correct in the correction CR.</w:t>
      </w:r>
    </w:p>
  </w:comment>
  <w:comment w:id="3614" w:author="Nokia - Ping Yuan" w:date="2024-02-02T16:07:00Z" w:initials="Nokia">
    <w:p w14:paraId="4284312E" w14:textId="77777777" w:rsidR="00D201D9" w:rsidRDefault="00D201D9" w:rsidP="00C86FB6">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D201D9" w:rsidRDefault="00D201D9" w:rsidP="00C86FB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D201D9" w:rsidRDefault="00D201D9" w:rsidP="00C86FB6">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5" w:author="Huawei-YinghaoGuo" w:date="2024-02-02T16:07:00Z" w:initials="YG">
    <w:p w14:paraId="3FA90CD7" w14:textId="77777777" w:rsidR="00D201D9" w:rsidRDefault="00D201D9" w:rsidP="00C86FB6">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D201D9" w:rsidRDefault="00D201D9" w:rsidP="00C86FB6">
      <w:pPr>
        <w:pStyle w:val="CommentText"/>
      </w:pPr>
      <w:r>
        <w:rPr>
          <w:b/>
          <w:bCs/>
        </w:rPr>
        <w:t>[Description]</w:t>
      </w:r>
      <w:r>
        <w:t>: Not sure why this is needed. For SRB4 we do not capture anything similar to this.</w:t>
      </w:r>
    </w:p>
    <w:p w14:paraId="4D694464" w14:textId="77777777" w:rsidR="00D201D9" w:rsidRDefault="00D201D9" w:rsidP="00C86FB6">
      <w:pPr>
        <w:pStyle w:val="CommentText"/>
      </w:pPr>
      <w:r>
        <w:rPr>
          <w:b/>
          <w:bCs/>
        </w:rPr>
        <w:t>[Proposed Change]</w:t>
      </w:r>
      <w:r>
        <w:t>: Suggest to remove “The field is configured for an SCG.”</w:t>
      </w:r>
    </w:p>
    <w:p w14:paraId="6B286D9D" w14:textId="77777777" w:rsidR="00D201D9" w:rsidRDefault="00D201D9" w:rsidP="00C86FB6">
      <w:pPr>
        <w:pStyle w:val="CommentText"/>
      </w:pPr>
      <w:r>
        <w:rPr>
          <w:b/>
          <w:bCs/>
        </w:rPr>
        <w:t>[Comments]</w:t>
      </w:r>
      <w:r>
        <w:t>: [Ericsson (Cecilia)]: Will remove in the correction CR.</w:t>
      </w:r>
    </w:p>
  </w:comment>
  <w:comment w:id="3617" w:author="CATT (Haocheng)" w:date="2024-02-02T16:07:00Z" w:initials="C">
    <w:p w14:paraId="1F266845" w14:textId="77777777" w:rsidR="00D201D9" w:rsidRDefault="00D201D9" w:rsidP="00C86FB6">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D201D9" w:rsidRDefault="00D201D9" w:rsidP="00C86FB6">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D201D9" w:rsidRDefault="00D201D9" w:rsidP="00C86FB6">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D201D9" w:rsidRDefault="00D201D9" w:rsidP="00C86FB6">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0" w:author="QC (Umesh)" w:date="2024-02-02T16:07:00Z" w:initials="QC">
    <w:p w14:paraId="09996417" w14:textId="77777777" w:rsidR="00D201D9" w:rsidRDefault="00D201D9" w:rsidP="00C86FB6">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C86FB6">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C86FB6">
      <w:pPr>
        <w:pStyle w:val="CommentText"/>
      </w:pPr>
      <w:r>
        <w:rPr>
          <w:b/>
        </w:rPr>
        <w:t>[Proposed Change]</w:t>
      </w:r>
      <w:r>
        <w:t xml:space="preserve">: Change SEQUENCE to CHOICE. </w:t>
      </w:r>
    </w:p>
    <w:p w14:paraId="11E100B9" w14:textId="77777777" w:rsidR="00D201D9" w:rsidRDefault="00D201D9" w:rsidP="00C86FB6">
      <w:pPr>
        <w:pStyle w:val="CommentText"/>
      </w:pPr>
      <w:r>
        <w:t xml:space="preserve">[Comments]: </w:t>
      </w:r>
    </w:p>
    <w:p w14:paraId="4F9418F2" w14:textId="77777777" w:rsidR="00D201D9" w:rsidRDefault="00D201D9" w:rsidP="00C86FB6">
      <w:pPr>
        <w:pStyle w:val="CommentText"/>
      </w:pPr>
    </w:p>
  </w:comment>
  <w:comment w:id="3621" w:author="Ericsson (Ali)" w:date="2024-02-02T16:07:00Z" w:initials="E">
    <w:p w14:paraId="5B8415D7" w14:textId="77777777" w:rsidR="00D201D9" w:rsidRDefault="00D201D9" w:rsidP="00C86FB6">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C86FB6">
      <w:pPr>
        <w:pStyle w:val="CommentText"/>
      </w:pPr>
    </w:p>
    <w:p w14:paraId="361E7E00" w14:textId="77777777" w:rsidR="00D201D9" w:rsidRDefault="00D201D9" w:rsidP="00C86FB6">
      <w:pPr>
        <w:pStyle w:val="CommentText"/>
      </w:pPr>
      <w:r>
        <w:t xml:space="preserve">[Proposed Change]: </w:t>
      </w:r>
    </w:p>
    <w:p w14:paraId="7A542FA7" w14:textId="77777777" w:rsidR="00D201D9" w:rsidRDefault="00D201D9" w:rsidP="00C86FB6">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p w14:paraId="132F5F6C" w14:textId="77777777" w:rsidR="00D201D9" w:rsidRDefault="00D201D9">
      <w:r>
        <w:t xml:space="preserve">The following change is also needed </w:t>
      </w:r>
    </w:p>
    <w:p w14:paraId="457532F2" w14:textId="77777777" w:rsidR="00D201D9" w:rsidRDefault="00D201D9"/>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C86FB6">
      <w:pPr>
        <w:pStyle w:val="CommentText"/>
      </w:pPr>
    </w:p>
    <w:p w14:paraId="38972826" w14:textId="77777777" w:rsidR="00D201D9" w:rsidRDefault="00D201D9" w:rsidP="00C86FB6">
      <w:pPr>
        <w:pStyle w:val="CommentText"/>
      </w:pPr>
    </w:p>
    <w:p w14:paraId="39BD30F5" w14:textId="77777777" w:rsidR="00D201D9" w:rsidRDefault="00D201D9" w:rsidP="00C86FB6">
      <w:pPr>
        <w:pStyle w:val="CommentText"/>
      </w:pPr>
      <w:r>
        <w:t>[Comments]:</w:t>
      </w:r>
    </w:p>
  </w:comment>
  <w:comment w:id="3622" w:author="CATT (Haocheng)" w:date="2024-02-02T16:07:00Z" w:initials="C">
    <w:p w14:paraId="413F3CE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C86FB6">
      <w:pPr>
        <w:pStyle w:val="CommentText"/>
        <w:rPr>
          <w:rFonts w:eastAsiaTheme="minorEastAsia"/>
          <w:lang w:eastAsia="zh-CN"/>
        </w:rPr>
      </w:pPr>
      <w:r>
        <w:t xml:space="preserve">[Description]: </w:t>
      </w:r>
    </w:p>
    <w:p w14:paraId="62255B62" w14:textId="77777777" w:rsidR="00D201D9" w:rsidRDefault="00D201D9" w:rsidP="00C86FB6">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C86FB6">
      <w:pPr>
        <w:pStyle w:val="CommentText"/>
        <w:rPr>
          <w:rFonts w:eastAsiaTheme="minorEastAsia"/>
          <w:lang w:eastAsia="zh-CN"/>
        </w:rPr>
      </w:pPr>
      <w:r>
        <w:t xml:space="preserve">[Proposed Change]: </w:t>
      </w:r>
    </w:p>
    <w:p w14:paraId="3B74221A" w14:textId="77777777" w:rsidR="00D201D9" w:rsidRDefault="00D201D9" w:rsidP="00C86FB6">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C86FB6">
      <w:pPr>
        <w:pStyle w:val="CommentText"/>
      </w:pPr>
      <w:r>
        <w:t xml:space="preserve">[Comments]: </w:t>
      </w:r>
    </w:p>
    <w:p w14:paraId="2DAD7FD7" w14:textId="77777777" w:rsidR="00D201D9" w:rsidRDefault="00D201D9" w:rsidP="00C86FB6">
      <w:pPr>
        <w:pStyle w:val="CommentText"/>
      </w:pPr>
    </w:p>
  </w:comment>
  <w:comment w:id="3623" w:author="vivo (Xiang Pan)" w:date="2024-02-02T17:06:00Z" w:initials="vivo">
    <w:p w14:paraId="7D470A3D" w14:textId="77777777" w:rsidR="00D201D9" w:rsidRDefault="00D201D9" w:rsidP="00C86FB6">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C86FB6">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C86FB6">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C86FB6">
      <w:pPr>
        <w:pStyle w:val="CommentText"/>
      </w:pPr>
      <w:r>
        <w:t>[Comments]:</w:t>
      </w:r>
    </w:p>
  </w:comment>
  <w:comment w:id="3661" w:author="Ericsson (Nithin)" w:date="2024-02-02T16:07:00Z" w:initials="R">
    <w:p w14:paraId="6F243265" w14:textId="77777777" w:rsidR="00D201D9" w:rsidRDefault="00D201D9" w:rsidP="00C86FB6">
      <w:pPr>
        <w:pStyle w:val="CommentText"/>
      </w:pPr>
      <w:r>
        <w:t xml:space="preserve">[RIL]: E122 [Delegate]: Ericsson (Nithin)  [WI]: UAV [Class]:1 [Status]: ToDo </w:t>
      </w:r>
    </w:p>
    <w:p w14:paraId="7D4B670E" w14:textId="77777777" w:rsidR="00D201D9" w:rsidRDefault="00D201D9" w:rsidP="00C86FB6">
      <w:pPr>
        <w:pStyle w:val="CommentText"/>
      </w:pPr>
      <w:r>
        <w:t>[TDoc]:  None [Proposed Conclusion]: v043</w:t>
      </w:r>
    </w:p>
    <w:p w14:paraId="6EE16755" w14:textId="77777777" w:rsidR="00D201D9" w:rsidRDefault="00D201D9" w:rsidP="00C86FB6">
      <w:pPr>
        <w:pStyle w:val="CommentText"/>
      </w:pPr>
      <w:r>
        <w:t>[Description]: Should align terminology. In some places we use 'uav' and in others we use 'aerial'.</w:t>
      </w:r>
    </w:p>
    <w:p w14:paraId="0F926372" w14:textId="77777777" w:rsidR="00D201D9" w:rsidRDefault="00D201D9" w:rsidP="00C86FB6">
      <w:pPr>
        <w:pStyle w:val="CommentText"/>
      </w:pPr>
    </w:p>
    <w:p w14:paraId="7E3B2B67" w14:textId="77777777" w:rsidR="00D201D9" w:rsidRDefault="00D201D9" w:rsidP="00C86FB6">
      <w:pPr>
        <w:pStyle w:val="CommentText"/>
      </w:pPr>
      <w:r>
        <w:t>[Proposed Change]: Change the name to "Aerial-FlightPathAvailabilityConfig-r18"</w:t>
      </w:r>
    </w:p>
    <w:p w14:paraId="14713DFC" w14:textId="77777777" w:rsidR="00D201D9" w:rsidRDefault="00D201D9" w:rsidP="00C86FB6">
      <w:pPr>
        <w:pStyle w:val="CommentText"/>
      </w:pPr>
    </w:p>
    <w:p w14:paraId="7B8E5495" w14:textId="77777777" w:rsidR="00D201D9" w:rsidRDefault="00D201D9" w:rsidP="00C86FB6">
      <w:pPr>
        <w:pStyle w:val="CommentText"/>
      </w:pPr>
      <w:r>
        <w:t>[Comments]:</w:t>
      </w:r>
    </w:p>
  </w:comment>
  <w:comment w:id="3662" w:author="Samsung (Seung-Beom)" w:date="2024-02-02T16:07:00Z" w:initials="SS">
    <w:p w14:paraId="62C97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C86FB6">
      <w:pPr>
        <w:pStyle w:val="CommentText"/>
      </w:pPr>
      <w:r>
        <w:rPr>
          <w:b/>
        </w:rPr>
        <w:t>[Description]</w:t>
      </w:r>
      <w:r>
        <w:t>: Issues with Sn-InitiatedPSCellChange handling</w:t>
      </w:r>
    </w:p>
    <w:p w14:paraId="06EC2BEF" w14:textId="77777777" w:rsidR="00D201D9" w:rsidRDefault="00D201D9" w:rsidP="00C86FB6">
      <w:pPr>
        <w:pStyle w:val="CommentText"/>
      </w:pPr>
      <w:r>
        <w:t xml:space="preserve">[Proposed Change]: </w:t>
      </w:r>
    </w:p>
    <w:p w14:paraId="75455EA8" w14:textId="77777777" w:rsidR="00D201D9" w:rsidRDefault="00D201D9" w:rsidP="00C86FB6">
      <w:pPr>
        <w:pStyle w:val="CommentText"/>
      </w:pPr>
      <w:r>
        <w:t>Problem:</w:t>
      </w:r>
    </w:p>
    <w:p w14:paraId="3AA8102D" w14:textId="77777777" w:rsidR="00D201D9" w:rsidRDefault="00D201D9" w:rsidP="00C86FB6">
      <w:pPr>
        <w:pStyle w:val="CommentText"/>
      </w:pPr>
      <w:r>
        <w:t>sn-InitiatedPSCellChange seems to have many issues.</w:t>
      </w:r>
    </w:p>
    <w:p w14:paraId="64014350" w14:textId="77777777" w:rsidR="00D201D9" w:rsidRDefault="00D201D9" w:rsidP="00C86FB6">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C86FB6">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C86FB6">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C86FB6">
      <w:pPr>
        <w:pStyle w:val="CommentText"/>
      </w:pPr>
      <w:r>
        <w:t>There may be a need for the SN-MN co-ordination to ensure that the field is set properly during Inter-SN scenarios.</w:t>
      </w:r>
    </w:p>
    <w:p w14:paraId="7A9C313E" w14:textId="77777777" w:rsidR="00D201D9" w:rsidRDefault="00D201D9" w:rsidP="00C86FB6">
      <w:pPr>
        <w:pStyle w:val="CommentText"/>
      </w:pPr>
      <w:r>
        <w:t>Solution:</w:t>
      </w:r>
    </w:p>
    <w:p w14:paraId="7AA956A1" w14:textId="77777777" w:rsidR="00D201D9" w:rsidRDefault="00D201D9" w:rsidP="00C86FB6">
      <w:pPr>
        <w:pStyle w:val="CommentText"/>
      </w:pPr>
      <w:r>
        <w:t>1.The parameter can be defined as Need N rather than Need M</w:t>
      </w:r>
    </w:p>
    <w:p w14:paraId="66BD04FA" w14:textId="77777777" w:rsidR="00D201D9" w:rsidRDefault="00D201D9" w:rsidP="00C86FB6">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C86FB6">
      <w:pPr>
        <w:pStyle w:val="CommentText"/>
      </w:pPr>
      <w:r>
        <w:t>We will submit a t-doc to discuss this issue.</w:t>
      </w:r>
    </w:p>
    <w:p w14:paraId="1F431315" w14:textId="77777777" w:rsidR="00D201D9" w:rsidRDefault="00D201D9" w:rsidP="00C86FB6">
      <w:pPr>
        <w:pStyle w:val="CommentText"/>
      </w:pPr>
      <w:r>
        <w:t>[Comments]:</w:t>
      </w:r>
    </w:p>
    <w:p w14:paraId="350E3CAA" w14:textId="77777777" w:rsidR="00D201D9" w:rsidRDefault="00D201D9" w:rsidP="00C86FB6">
      <w:pPr>
        <w:pStyle w:val="CommentText"/>
      </w:pPr>
    </w:p>
  </w:comment>
  <w:comment w:id="3663" w:author="vivo (Xiang Pan)" w:date="2024-02-02T17:01:00Z" w:initials="vivo">
    <w:p w14:paraId="1AC456CC" w14:textId="77777777" w:rsidR="00D201D9" w:rsidRDefault="00D201D9" w:rsidP="00C86FB6">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C86FB6">
      <w:pPr>
        <w:pStyle w:val="CommentText"/>
      </w:pPr>
      <w:r>
        <w:rPr>
          <w:b/>
        </w:rPr>
        <w:t>[Description]</w:t>
      </w:r>
      <w:r>
        <w:t>: The field should be optionally present, if successPSCell-Config is configured.</w:t>
      </w:r>
    </w:p>
    <w:p w14:paraId="641F4CF0" w14:textId="77777777" w:rsidR="00D201D9" w:rsidRDefault="00D201D9" w:rsidP="00C86FB6">
      <w:pPr>
        <w:pStyle w:val="CommentText"/>
      </w:pPr>
      <w:r>
        <w:t xml:space="preserve">[Proposed Change]: </w:t>
      </w:r>
    </w:p>
    <w:p w14:paraId="5611594A" w14:textId="77777777" w:rsidR="00D201D9" w:rsidRDefault="00D201D9" w:rsidP="00C86FB6">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C86FB6">
      <w:pPr>
        <w:pStyle w:val="CommentText"/>
      </w:pPr>
      <w:r>
        <w:t>[Comments]:</w:t>
      </w:r>
    </w:p>
  </w:comment>
  <w:comment w:id="3664" w:author="Ericsson (Tony)" w:date="2024-02-02T16:07:00Z" w:initials="E">
    <w:p w14:paraId="7A295B17" w14:textId="77777777" w:rsidR="00D201D9" w:rsidRDefault="00D201D9" w:rsidP="00C86FB6">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C86FB6">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C86FB6">
      <w:pPr>
        <w:pStyle w:val="CommentText"/>
      </w:pPr>
      <w:r>
        <w:rPr>
          <w:b/>
        </w:rPr>
        <w:t>[Proposed Change]</w:t>
      </w:r>
      <w:r>
        <w:t>: change the need code from Need M to Need R</w:t>
      </w:r>
    </w:p>
    <w:p w14:paraId="1BCD3720" w14:textId="77777777" w:rsidR="00D201D9" w:rsidRDefault="00D201D9" w:rsidP="00C86FB6">
      <w:pPr>
        <w:pStyle w:val="CommentText"/>
      </w:pPr>
      <w:r>
        <w:t xml:space="preserve">[Comments]: </w:t>
      </w:r>
    </w:p>
    <w:p w14:paraId="6BBA714A" w14:textId="77777777" w:rsidR="00D201D9" w:rsidRDefault="00D201D9" w:rsidP="00C86FB6">
      <w:pPr>
        <w:pStyle w:val="CommentText"/>
      </w:pPr>
    </w:p>
  </w:comment>
  <w:comment w:id="3665" w:author="Huawei-YinghaoGuo" w:date="2024-02-02T16:07:00Z" w:initials="YG">
    <w:p w14:paraId="40753B61" w14:textId="77777777" w:rsidR="00D201D9" w:rsidRDefault="00D201D9" w:rsidP="00C86FB6">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C86FB6">
      <w:pPr>
        <w:pStyle w:val="CommentText"/>
      </w:pPr>
      <w:r>
        <w:rPr>
          <w:b/>
        </w:rPr>
        <w:t>[Description]</w:t>
      </w:r>
      <w:r>
        <w:t>: At RAN2#123bis, there was the following agreement, but it is missing in the procedural text:</w:t>
      </w:r>
    </w:p>
    <w:p w14:paraId="188D4A0E" w14:textId="77777777" w:rsidR="00D201D9" w:rsidRDefault="00D201D9" w:rsidP="00C86FB6">
      <w:pPr>
        <w:pStyle w:val="CommentText"/>
      </w:pPr>
      <w:r>
        <w:t>At Reconfiguration with synch on PCell, the UE clears the SPR configuration provided by MN.</w:t>
      </w:r>
    </w:p>
    <w:p w14:paraId="139504F0" w14:textId="77777777" w:rsidR="00D201D9" w:rsidRDefault="00D201D9" w:rsidP="00C86FB6">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
        <w:rPr>
          <w:b/>
        </w:rPr>
        <w:t>[Comments]</w:t>
      </w:r>
      <w:r>
        <w:t>:</w:t>
      </w:r>
    </w:p>
    <w:p w14:paraId="3F9D3A1C" w14:textId="77777777" w:rsidR="00D201D9" w:rsidRDefault="00D201D9" w:rsidP="00C86FB6">
      <w:pPr>
        <w:pStyle w:val="CommentText"/>
      </w:pPr>
    </w:p>
    <w:p w14:paraId="23FF686C" w14:textId="77777777" w:rsidR="00D201D9" w:rsidRDefault="00D201D9" w:rsidP="00C86FB6">
      <w:pPr>
        <w:pStyle w:val="CommentText"/>
      </w:pPr>
    </w:p>
  </w:comment>
  <w:comment w:id="3666" w:author="Jarkko T. Koskela (Nokia)" w:date="2024-02-02T16:07:00Z" w:initials="JTK(">
    <w:p w14:paraId="22016972" w14:textId="77777777" w:rsidR="00D201D9" w:rsidRDefault="00D201D9" w:rsidP="00C86FB6">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C86FB6">
      <w:pPr>
        <w:pStyle w:val="CommentText"/>
      </w:pPr>
      <w:r>
        <w:rPr>
          <w:b/>
        </w:rPr>
        <w:t>[Description]</w:t>
      </w:r>
      <w:r>
        <w:t>: Probablye we are nore porting person information here but assistance</w:t>
      </w:r>
    </w:p>
    <w:p w14:paraId="626A4C54" w14:textId="77777777" w:rsidR="00D201D9" w:rsidRDefault="00D201D9" w:rsidP="00C86FB6">
      <w:pPr>
        <w:pStyle w:val="CommentText"/>
      </w:pPr>
      <w:r>
        <w:rPr>
          <w:b/>
        </w:rPr>
        <w:t>[Proposed Change]</w:t>
      </w:r>
      <w:r>
        <w:t>: assistant -&gt; assistance</w:t>
      </w:r>
    </w:p>
    <w:p w14:paraId="5CD60A2A" w14:textId="77777777" w:rsidR="00D201D9" w:rsidRDefault="00D201D9" w:rsidP="00C86FB6">
      <w:pPr>
        <w:pStyle w:val="CommentText"/>
      </w:pPr>
      <w:r>
        <w:t xml:space="preserve">[Comments]: </w:t>
      </w:r>
    </w:p>
    <w:p w14:paraId="20362F3D" w14:textId="77777777" w:rsidR="00D201D9" w:rsidRDefault="00D201D9" w:rsidP="00C86FB6">
      <w:pPr>
        <w:pStyle w:val="CommentText"/>
      </w:pPr>
    </w:p>
  </w:comment>
  <w:comment w:id="3667" w:author="Huawei (David L)" w:date="2024-02-02T16:07:00Z" w:initials="DL">
    <w:p w14:paraId="534C7E6E" w14:textId="77777777" w:rsidR="00D201D9" w:rsidRDefault="00D201D9" w:rsidP="00C86FB6">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C86FB6">
      <w:pPr>
        <w:pStyle w:val="CommentText"/>
      </w:pPr>
      <w:r>
        <w:rPr>
          <w:b/>
        </w:rPr>
        <w:t>[Description]</w:t>
      </w:r>
      <w:r>
        <w:t>: Inaccurate description</w:t>
      </w:r>
    </w:p>
    <w:p w14:paraId="1095479B" w14:textId="77777777" w:rsidR="00D201D9" w:rsidRDefault="00D201D9" w:rsidP="00C86FB6">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C86FB6">
      <w:pPr>
        <w:pStyle w:val="CommentText"/>
      </w:pPr>
    </w:p>
    <w:p w14:paraId="09F76DB7" w14:textId="77777777" w:rsidR="00D201D9" w:rsidRDefault="00D201D9" w:rsidP="00C86FB6">
      <w:pPr>
        <w:pStyle w:val="CommentText"/>
      </w:pPr>
      <w:r>
        <w:t>[Comments]:</w:t>
      </w:r>
    </w:p>
    <w:p w14:paraId="66BC2E3F" w14:textId="77777777" w:rsidR="00D201D9" w:rsidRDefault="00D201D9" w:rsidP="00C86FB6">
      <w:pPr>
        <w:pStyle w:val="CommentText"/>
      </w:pPr>
    </w:p>
  </w:comment>
  <w:comment w:id="3668" w:author="Xiaomi (Yujian)" w:date="2024-02-02T16:07:00Z" w:initials="X">
    <w:p w14:paraId="34175BF9" w14:textId="12EEDAE6" w:rsidR="00D201D9" w:rsidRDefault="00D201D9" w:rsidP="00C86FB6">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C86FB6">
      <w:pPr>
        <w:pStyle w:val="CommentText"/>
      </w:pPr>
      <w:r>
        <w:rPr>
          <w:b/>
        </w:rPr>
        <w:t>[Description]</w:t>
      </w:r>
      <w:r>
        <w:t xml:space="preserve">: Report of UL traffic information is up to UE implementation. </w:t>
      </w:r>
    </w:p>
    <w:p w14:paraId="341815C5" w14:textId="77777777" w:rsidR="00D201D9" w:rsidRDefault="00D201D9" w:rsidP="00C86FB6">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C86FB6">
      <w:pPr>
        <w:pStyle w:val="CommentText"/>
      </w:pPr>
      <w:r>
        <w:rPr>
          <w:b/>
        </w:rPr>
        <w:t>[Comments]</w:t>
      </w:r>
      <w:r>
        <w:t>: Intel (Marta) See response comment in RIL V151</w:t>
      </w:r>
    </w:p>
    <w:p w14:paraId="04A67B7C" w14:textId="635A84D3" w:rsidR="00BC45B1" w:rsidRDefault="00BC45B1" w:rsidP="00C86FB6">
      <w:pPr>
        <w:pStyle w:val="CommentText"/>
      </w:pPr>
      <w:r w:rsidRPr="00BC45B1">
        <w:t>Huawei (Dawid</w:t>
      </w:r>
      <w:r>
        <w:t>-v184</w:t>
      </w:r>
      <w:r w:rsidRPr="00BC45B1">
        <w:t>) See response comment in RIL V15</w:t>
      </w:r>
    </w:p>
  </w:comment>
  <w:comment w:id="3673" w:author="Ericsson (Tony)" w:date="2024-02-02T16:07:00Z" w:initials="E">
    <w:p w14:paraId="2C0737DD" w14:textId="77777777" w:rsidR="00D201D9" w:rsidRDefault="00D201D9" w:rsidP="00C86FB6">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C86FB6">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C86FB6">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C86FB6">
      <w:pPr>
        <w:pStyle w:val="CommentText"/>
      </w:pPr>
      <w:r>
        <w:t xml:space="preserve">[Comments]: </w:t>
      </w:r>
    </w:p>
    <w:p w14:paraId="656823C7" w14:textId="77777777" w:rsidR="00D201D9" w:rsidRDefault="00D201D9" w:rsidP="00C86FB6">
      <w:pPr>
        <w:pStyle w:val="CommentText"/>
      </w:pPr>
    </w:p>
  </w:comment>
  <w:comment w:id="3690" w:author="Huawei-YinghaoGuo" w:date="2024-02-02T16:07:00Z" w:initials="YG">
    <w:p w14:paraId="54DA5F46" w14:textId="77777777" w:rsidR="00D201D9" w:rsidRDefault="00D201D9" w:rsidP="00C86FB6">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C86FB6">
      <w:pPr>
        <w:pStyle w:val="CommentText"/>
      </w:pPr>
      <w:r>
        <w:rPr>
          <w:b/>
        </w:rPr>
        <w:t>[Description]</w:t>
      </w:r>
      <w:r>
        <w:t>: Why all need M? are these cases where a certain field can be released?</w:t>
      </w:r>
    </w:p>
    <w:p w14:paraId="1C7B6BD8" w14:textId="77777777" w:rsidR="00D201D9" w:rsidRDefault="00D201D9" w:rsidP="00C86FB6">
      <w:pPr>
        <w:pStyle w:val="CommentText"/>
      </w:pPr>
      <w:r>
        <w:rPr>
          <w:rFonts w:hint="eastAsia"/>
        </w:rPr>
        <w:t>M</w:t>
      </w:r>
      <w:r>
        <w:t>ost of these fields should be included under SL-BWP-Generic</w:t>
      </w:r>
    </w:p>
    <w:p w14:paraId="3E0F729C" w14:textId="77777777" w:rsidR="00D201D9" w:rsidRDefault="00D201D9" w:rsidP="00C86FB6">
      <w:pPr>
        <w:pStyle w:val="CommentText"/>
      </w:pPr>
      <w:r>
        <w:rPr>
          <w:b/>
        </w:rPr>
        <w:t>[Proposed Change]</w:t>
      </w:r>
      <w:r>
        <w:t>: Move the fields except for SL-LBT-FailrueRecoveryConfig to SL-BWP-Generic</w:t>
      </w:r>
    </w:p>
    <w:p w14:paraId="60C62065" w14:textId="77777777" w:rsidR="00D201D9" w:rsidRDefault="00D201D9" w:rsidP="00C86FB6">
      <w:pPr>
        <w:pStyle w:val="CommentText"/>
      </w:pPr>
      <w:r>
        <w:t>[Comments]:</w:t>
      </w:r>
    </w:p>
  </w:comment>
  <w:comment w:id="3691" w:author="Ericsson (Nithin)" w:date="2024-02-02T16:07:00Z" w:initials="R">
    <w:p w14:paraId="346C0926" w14:textId="77777777" w:rsidR="00D201D9" w:rsidRDefault="00D201D9" w:rsidP="00C86FB6">
      <w:pPr>
        <w:pStyle w:val="CommentText"/>
      </w:pPr>
      <w:r>
        <w:t xml:space="preserve">[RIL]: E127 [Delegate]: Ericsson (Nithin)  [WI]: UAV [Class]:1 [Status]: ToDo </w:t>
      </w:r>
    </w:p>
    <w:p w14:paraId="3082629A" w14:textId="77777777" w:rsidR="00D201D9" w:rsidRDefault="00D201D9" w:rsidP="00C86FB6">
      <w:pPr>
        <w:pStyle w:val="CommentText"/>
      </w:pPr>
      <w:r>
        <w:t>[TDoc]:  None [Proposed Conclusion]: v043</w:t>
      </w:r>
    </w:p>
    <w:p w14:paraId="3D244422" w14:textId="77777777" w:rsidR="00D201D9" w:rsidRDefault="00D201D9" w:rsidP="00C86FB6">
      <w:pPr>
        <w:pStyle w:val="CommentText"/>
      </w:pPr>
      <w:r>
        <w:t xml:space="preserve">[Description]: It was not agreed that exceptional resource pools can also be configured for A2X communication. </w:t>
      </w:r>
    </w:p>
    <w:p w14:paraId="7BDE72AC" w14:textId="77777777" w:rsidR="00D201D9" w:rsidRDefault="00D201D9" w:rsidP="00C86FB6">
      <w:pPr>
        <w:pStyle w:val="CommentText"/>
      </w:pPr>
    </w:p>
    <w:p w14:paraId="78750097" w14:textId="77777777" w:rsidR="00D201D9" w:rsidRDefault="00D201D9" w:rsidP="00C86FB6">
      <w:pPr>
        <w:pStyle w:val="CommentText"/>
      </w:pPr>
      <w:r>
        <w:t xml:space="preserve">[Proposed Change]: </w:t>
      </w:r>
    </w:p>
    <w:p w14:paraId="08B109EF" w14:textId="77777777" w:rsidR="00D201D9" w:rsidRDefault="00D201D9" w:rsidP="00C86FB6">
      <w:pPr>
        <w:pStyle w:val="CommentText"/>
      </w:pPr>
      <w:r>
        <w:t>[Comments]:</w:t>
      </w:r>
    </w:p>
  </w:comment>
  <w:comment w:id="3694" w:author="Ericsson (Nithin)" w:date="2024-02-02T16:07:00Z" w:initials="R">
    <w:p w14:paraId="1BA45786" w14:textId="77777777" w:rsidR="00D201D9" w:rsidRDefault="00D201D9" w:rsidP="00C86FB6">
      <w:pPr>
        <w:pStyle w:val="CommentText"/>
      </w:pPr>
      <w:r>
        <w:t xml:space="preserve">[RIL]: E128 [Delegate]: Ericsson (Nithin)  [WI]: UAV [Class]:1 [Status]: ToDo </w:t>
      </w:r>
    </w:p>
    <w:p w14:paraId="7C0647A5" w14:textId="77777777" w:rsidR="00D201D9" w:rsidRDefault="00D201D9" w:rsidP="00C86FB6">
      <w:pPr>
        <w:pStyle w:val="CommentText"/>
      </w:pPr>
      <w:r>
        <w:t>[TDoc]:  None [Proposed Conclusion]: v043</w:t>
      </w:r>
    </w:p>
    <w:p w14:paraId="669F1168" w14:textId="77777777" w:rsidR="00D201D9" w:rsidRDefault="00D201D9" w:rsidP="00C86FB6">
      <w:pPr>
        <w:pStyle w:val="CommentText"/>
      </w:pPr>
      <w:r>
        <w:t xml:space="preserve">[Description]: It was not agreed that exceptional resource pools can also be configured for A2X communication. </w:t>
      </w:r>
    </w:p>
    <w:p w14:paraId="1CD86013" w14:textId="77777777" w:rsidR="00D201D9" w:rsidRDefault="00D201D9" w:rsidP="00C86FB6">
      <w:pPr>
        <w:pStyle w:val="CommentText"/>
      </w:pPr>
    </w:p>
    <w:p w14:paraId="1CE26DD8" w14:textId="77777777" w:rsidR="00D201D9" w:rsidRDefault="00D201D9" w:rsidP="00C86FB6">
      <w:pPr>
        <w:pStyle w:val="CommentText"/>
      </w:pPr>
      <w:r>
        <w:t xml:space="preserve">[Proposed Change]: </w:t>
      </w:r>
    </w:p>
    <w:p w14:paraId="341A41DB" w14:textId="77777777" w:rsidR="00D201D9" w:rsidRDefault="00D201D9" w:rsidP="00C86FB6">
      <w:pPr>
        <w:pStyle w:val="CommentText"/>
      </w:pPr>
      <w:r>
        <w:t>[Comments]:</w:t>
      </w:r>
    </w:p>
  </w:comment>
  <w:comment w:id="3699" w:author="Huawei-YinghaoGuo" w:date="2024-02-02T16:07:00Z" w:initials="YG">
    <w:p w14:paraId="0597138C" w14:textId="77777777" w:rsidR="00D201D9" w:rsidRDefault="00D201D9" w:rsidP="00C86FB6">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C86FB6">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C86FB6">
      <w:pPr>
        <w:pStyle w:val="CommentText"/>
      </w:pPr>
      <w:r>
        <w:rPr>
          <w:b/>
        </w:rPr>
        <w:t>[Proposed Change]</w:t>
      </w:r>
      <w:r>
        <w:t>: confirm that exceptional pool is supported for SL positioning.</w:t>
      </w:r>
    </w:p>
    <w:p w14:paraId="60673B5F" w14:textId="77777777" w:rsidR="00D201D9" w:rsidRDefault="00D201D9" w:rsidP="00C86FB6">
      <w:pPr>
        <w:pStyle w:val="CommentText"/>
      </w:pPr>
      <w:r>
        <w:t>[Comments]:</w:t>
      </w:r>
    </w:p>
  </w:comment>
  <w:comment w:id="3703" w:author="Intel (Sudeep)" w:date="2024-02-02T16:07:00Z" w:initials="I1">
    <w:p w14:paraId="311A7297" w14:textId="77777777" w:rsidR="00D201D9" w:rsidRDefault="00D201D9" w:rsidP="00C86FB6">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C86FB6">
      <w:pPr>
        <w:pStyle w:val="CommentText"/>
      </w:pPr>
      <w:r>
        <w:rPr>
          <w:b/>
        </w:rPr>
        <w:t>[Description]</w:t>
      </w:r>
      <w:r>
        <w:t>: It is not clear why this field can only be configured during HO (e.g., what about during connection establishment)?</w:t>
      </w:r>
    </w:p>
    <w:p w14:paraId="0B7B6FF3" w14:textId="77777777" w:rsidR="00D201D9" w:rsidRDefault="00D201D9" w:rsidP="00C86FB6">
      <w:pPr>
        <w:pStyle w:val="CommentText"/>
      </w:pPr>
      <w:r>
        <w:rPr>
          <w:b/>
        </w:rPr>
        <w:t>[Proposed Change]</w:t>
      </w:r>
      <w:r>
        <w:t>: Update the condition as intended.</w:t>
      </w:r>
    </w:p>
    <w:p w14:paraId="63305C46" w14:textId="77777777" w:rsidR="00D201D9" w:rsidRDefault="00D201D9" w:rsidP="00C86FB6">
      <w:pPr>
        <w:pStyle w:val="CommentText"/>
      </w:pPr>
      <w:r>
        <w:t xml:space="preserve">[Comments]: </w:t>
      </w:r>
    </w:p>
    <w:p w14:paraId="3A7D7845" w14:textId="77777777" w:rsidR="00D201D9" w:rsidRDefault="00D201D9" w:rsidP="00C86FB6">
      <w:pPr>
        <w:pStyle w:val="CommentText"/>
      </w:pPr>
    </w:p>
  </w:comment>
  <w:comment w:id="3704" w:author="Intel (Sudeep)" w:date="2024-02-02T16:07:00Z" w:initials="I1">
    <w:p w14:paraId="0447329F" w14:textId="77777777" w:rsidR="00D201D9" w:rsidRDefault="00D201D9" w:rsidP="00C86FB6">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C86FB6">
      <w:pPr>
        <w:pStyle w:val="CommentText"/>
      </w:pPr>
      <w:r>
        <w:rPr>
          <w:b/>
        </w:rPr>
        <w:t>[Description]</w:t>
      </w:r>
      <w:r>
        <w:t xml:space="preserve">: This is not a one-shot.  Rel-16 used Need M.  </w:t>
      </w:r>
    </w:p>
    <w:p w14:paraId="512A4128" w14:textId="77777777" w:rsidR="00D201D9" w:rsidRDefault="00D201D9" w:rsidP="00C86FB6">
      <w:pPr>
        <w:pStyle w:val="CommentText"/>
      </w:pPr>
      <w:r>
        <w:rPr>
          <w:b/>
        </w:rPr>
        <w:t>[Proposed Change]</w:t>
      </w:r>
      <w:r>
        <w:t>: Change to Need M</w:t>
      </w:r>
    </w:p>
    <w:p w14:paraId="592626F1" w14:textId="77777777" w:rsidR="00D201D9" w:rsidRDefault="00D201D9" w:rsidP="00C86FB6">
      <w:pPr>
        <w:pStyle w:val="CommentText"/>
      </w:pPr>
      <w:r>
        <w:t xml:space="preserve">[Comments]: </w:t>
      </w:r>
    </w:p>
    <w:p w14:paraId="41FE1919" w14:textId="77777777" w:rsidR="00D201D9" w:rsidRDefault="00D201D9" w:rsidP="00C86FB6">
      <w:pPr>
        <w:pStyle w:val="CommentText"/>
      </w:pPr>
    </w:p>
  </w:comment>
  <w:comment w:id="3705" w:author="Intel (Sudeep)" w:date="2024-02-02T16:07:00Z" w:initials="I1">
    <w:p w14:paraId="450A07C3" w14:textId="77777777" w:rsidR="00D201D9" w:rsidRDefault="00D201D9" w:rsidP="00C86FB6">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C86FB6">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C86FB6">
      <w:pPr>
        <w:pStyle w:val="CommentText"/>
      </w:pPr>
      <w:r>
        <w:rPr>
          <w:b/>
        </w:rPr>
        <w:t>[Proposed Change]</w:t>
      </w:r>
      <w:r>
        <w:t>: Move to a separate sub-section of its own.</w:t>
      </w:r>
    </w:p>
    <w:p w14:paraId="26C91983" w14:textId="77777777" w:rsidR="00D201D9" w:rsidRDefault="00D201D9" w:rsidP="00C86FB6">
      <w:pPr>
        <w:pStyle w:val="CommentText"/>
      </w:pPr>
      <w:r>
        <w:t xml:space="preserve">[Comments]: </w:t>
      </w:r>
    </w:p>
    <w:p w14:paraId="62340DCC" w14:textId="77777777" w:rsidR="00D201D9" w:rsidRDefault="00D201D9" w:rsidP="00C86FB6">
      <w:pPr>
        <w:pStyle w:val="CommentText"/>
      </w:pPr>
    </w:p>
  </w:comment>
  <w:comment w:id="3708" w:author="vivo (Yuan)" w:date="2024-02-02T16:07:00Z" w:initials="Del">
    <w:p w14:paraId="38D066D6" w14:textId="77777777" w:rsidR="00D201D9" w:rsidRDefault="00D201D9" w:rsidP="00C86FB6">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C86FB6">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C86FB6">
      <w:pPr>
        <w:pStyle w:val="CommentText"/>
      </w:pPr>
      <w:r>
        <w:rPr>
          <w:b/>
        </w:rPr>
        <w:t>[Proposed Change]</w:t>
      </w:r>
      <w:r>
        <w:t>: remove the description about PSFCH related configuration.</w:t>
      </w:r>
    </w:p>
    <w:p w14:paraId="4AE630D3" w14:textId="77777777" w:rsidR="00D201D9" w:rsidRDefault="00D201D9" w:rsidP="00C86FB6">
      <w:pPr>
        <w:pStyle w:val="CommentText"/>
        <w:rPr>
          <w:rFonts w:eastAsiaTheme="minorEastAsia"/>
        </w:rPr>
      </w:pPr>
      <w:r>
        <w:t>[Comments]:</w:t>
      </w:r>
    </w:p>
  </w:comment>
  <w:comment w:id="3716" w:author="MediaTek (Mutai Lin)" w:date="2024-02-02T16:07:00Z" w:initials="MTLin">
    <w:p w14:paraId="28AB61E7" w14:textId="77777777" w:rsidR="00D201D9" w:rsidRDefault="00D201D9" w:rsidP="00C86FB6">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C86FB6">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C86FB6">
      <w:pPr>
        <w:pStyle w:val="CommentText"/>
      </w:pPr>
      <w:r>
        <w:rPr>
          <w:b/>
        </w:rPr>
        <w:t>[Proposed Change]</w:t>
      </w:r>
      <w:r>
        <w:t>: In sl-DiscConfig-v1800, change "SetupRelease { SL-DiscConfig-v1800 }" to "SL-DiscConfig-v1800".</w:t>
      </w:r>
    </w:p>
    <w:p w14:paraId="78BC4525" w14:textId="77777777" w:rsidR="00D201D9" w:rsidRDefault="00D201D9">
      <w:r>
        <w:rPr>
          <w:b/>
        </w:rPr>
        <w:t>[Comments]</w:t>
      </w:r>
      <w:r>
        <w:t>:</w:t>
      </w:r>
    </w:p>
    <w:p w14:paraId="3919527D" w14:textId="77777777" w:rsidR="00D201D9" w:rsidRDefault="00D201D9" w:rsidP="00C86FB6">
      <w:pPr>
        <w:pStyle w:val="CommentText"/>
      </w:pPr>
    </w:p>
  </w:comment>
  <w:comment w:id="3717" w:author="Huawei-YinghaoGuo" w:date="2024-02-02T16:07:00Z" w:initials="YG">
    <w:p w14:paraId="4D527559" w14:textId="77777777" w:rsidR="00D201D9" w:rsidRDefault="00D201D9" w:rsidP="00C86FB6">
      <w:pPr>
        <w:pStyle w:val="CommentText"/>
      </w:pPr>
      <w:r>
        <w:t>[RIL]: H627 [Delegate]: Huawei (CaiTao) [WI]: SL  [Class]: 2 [Status]: ToDo [TDoc]:  [Proposed Conclusion]: v015</w:t>
      </w:r>
    </w:p>
    <w:p w14:paraId="1278486D" w14:textId="77777777" w:rsidR="00D201D9" w:rsidRDefault="00D201D9" w:rsidP="00C86FB6">
      <w:pPr>
        <w:pStyle w:val="CommentText"/>
      </w:pPr>
      <w:r>
        <w:t>[Description]: Don't understand why we need these two fields.</w:t>
      </w:r>
    </w:p>
    <w:p w14:paraId="73A974F2" w14:textId="77777777" w:rsidR="00D201D9" w:rsidRDefault="00D201D9" w:rsidP="00C86FB6">
      <w:pPr>
        <w:pStyle w:val="CommentText"/>
      </w:pPr>
      <w:r>
        <w:t>[Proposed Change]: Remove the two fields</w:t>
      </w:r>
    </w:p>
    <w:p w14:paraId="26930D47" w14:textId="77777777" w:rsidR="00D201D9" w:rsidRDefault="00D201D9" w:rsidP="00C86FB6">
      <w:pPr>
        <w:pStyle w:val="CommentText"/>
      </w:pPr>
      <w:r>
        <w:t>[Comments]:</w:t>
      </w:r>
    </w:p>
  </w:comment>
  <w:comment w:id="3718" w:author="Huawei-YinghaoGuo" w:date="2024-02-02T16:07:00Z" w:initials="YG">
    <w:p w14:paraId="2D2171EA" w14:textId="77777777" w:rsidR="00D201D9" w:rsidRDefault="00D201D9" w:rsidP="00C86FB6">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C86FB6">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C86FB6">
      <w:pPr>
        <w:pStyle w:val="CommentText"/>
      </w:pPr>
      <w:r>
        <w:t>At most one PUCCH resource for SR is configured for SL-PRS resource request MAC CE.</w:t>
      </w:r>
    </w:p>
    <w:p w14:paraId="3B071273" w14:textId="77777777" w:rsidR="00D201D9" w:rsidRDefault="00D201D9" w:rsidP="00C86FB6">
      <w:pPr>
        <w:pStyle w:val="CommentText"/>
      </w:pPr>
    </w:p>
    <w:p w14:paraId="4A457720" w14:textId="77777777" w:rsidR="00D201D9" w:rsidRDefault="00D201D9" w:rsidP="00C86FB6">
      <w:pPr>
        <w:pStyle w:val="CommentText"/>
      </w:pPr>
    </w:p>
    <w:p w14:paraId="43277FB9" w14:textId="77777777" w:rsidR="00D201D9" w:rsidRDefault="00D201D9" w:rsidP="00C86FB6">
      <w:pPr>
        <w:pStyle w:val="CommentText"/>
      </w:pPr>
      <w:r>
        <w:t>Similar as the SR configuration for CSI-RS request MAC CE, the current running didn't capture the SR for SL-PRS resource request MAC CE.</w:t>
      </w:r>
    </w:p>
    <w:p w14:paraId="7B2B3C2A" w14:textId="77777777" w:rsidR="00D201D9" w:rsidRDefault="00D201D9" w:rsidP="00C86FB6">
      <w:pPr>
        <w:pStyle w:val="CommentText"/>
      </w:pPr>
      <w:r>
        <w:rPr>
          <w:b/>
        </w:rPr>
        <w:t>[Proposed Change]</w:t>
      </w:r>
      <w:r>
        <w:t>: Add new field for SR configuration for SL-PRS resource request</w:t>
      </w:r>
    </w:p>
    <w:p w14:paraId="0A582437" w14:textId="77777777" w:rsidR="00D201D9" w:rsidRDefault="00D201D9" w:rsidP="00C86FB6">
      <w:pPr>
        <w:pStyle w:val="CommentText"/>
      </w:pPr>
      <w:r>
        <w:t>[Comments]:</w:t>
      </w:r>
    </w:p>
  </w:comment>
  <w:comment w:id="3719" w:author="OPPO (Qianxi Lu)" w:date="2024-02-02T16:07:00Z" w:initials="QX">
    <w:p w14:paraId="34B039D5" w14:textId="77777777" w:rsidR="00D201D9" w:rsidRDefault="00D201D9" w:rsidP="00C86FB6">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C86FB6">
      <w:pPr>
        <w:pStyle w:val="CommentText"/>
      </w:pPr>
      <w:r>
        <w:rPr>
          <w:b/>
        </w:rPr>
        <w:t>[Proposed Change]</w:t>
      </w:r>
      <w:r>
        <w:t>: change need code to M, and clarify the UE bahvior in case the field is not configured in field description.</w:t>
      </w:r>
    </w:p>
    <w:p w14:paraId="7EDB6D4C" w14:textId="77777777" w:rsidR="00D201D9" w:rsidRDefault="00D201D9" w:rsidP="00C86FB6">
      <w:pPr>
        <w:pStyle w:val="CommentText"/>
      </w:pPr>
      <w:r>
        <w:t xml:space="preserve">[Comments]: </w:t>
      </w:r>
    </w:p>
    <w:p w14:paraId="266C3B86" w14:textId="77777777" w:rsidR="00D201D9" w:rsidRDefault="00D201D9" w:rsidP="00C86FB6">
      <w:pPr>
        <w:pStyle w:val="CommentText"/>
      </w:pPr>
    </w:p>
  </w:comment>
  <w:comment w:id="3720" w:author="Huawei-YinghaoGuo" w:date="2024-02-02T16:07:00Z" w:initials="YG">
    <w:p w14:paraId="4BCE6438" w14:textId="77777777" w:rsidR="00D201D9" w:rsidRDefault="00D201D9" w:rsidP="00C86FB6">
      <w:pPr>
        <w:pStyle w:val="CommentText"/>
      </w:pPr>
      <w:r>
        <w:t>[RIL]: H628 [Delegate]: Huawei (CaiTao) [WI]: SL  [Class]: 2 [Status]: ToDo [TDoc]:  [Proposed Conclusion]: v015</w:t>
      </w:r>
    </w:p>
    <w:p w14:paraId="12861CCB" w14:textId="77777777" w:rsidR="00D201D9" w:rsidRDefault="00D201D9" w:rsidP="00C86FB6">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C86FB6">
      <w:pPr>
        <w:pStyle w:val="CommentText"/>
      </w:pPr>
      <w:r>
        <w:t>[Proposed Change]: configure the frequency set in the destination ID granularity.</w:t>
      </w:r>
    </w:p>
    <w:p w14:paraId="441134D5" w14:textId="77777777" w:rsidR="00D201D9" w:rsidRDefault="00D201D9" w:rsidP="00C86FB6">
      <w:pPr>
        <w:pStyle w:val="CommentText"/>
      </w:pPr>
      <w:r>
        <w:t>[Comments]:</w:t>
      </w:r>
    </w:p>
  </w:comment>
  <w:comment w:id="3721" w:author="Xiaomi（Xing Yang)" w:date="2024-02-02T16:07:00Z" w:initials="YX">
    <w:p w14:paraId="1C6F410F" w14:textId="77777777" w:rsidR="00D201D9" w:rsidRDefault="00D201D9" w:rsidP="00C86FB6">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C86FB6">
      <w:pPr>
        <w:pStyle w:val="CommentText"/>
      </w:pPr>
      <w:r>
        <w:t>[Description]:</w:t>
      </w:r>
    </w:p>
    <w:p w14:paraId="2C1631DE" w14:textId="77777777" w:rsidR="00D201D9" w:rsidRDefault="00D201D9" w:rsidP="00C86FB6">
      <w:pPr>
        <w:pStyle w:val="CommentText"/>
      </w:pPr>
      <w:r>
        <w:t>This condition is useless</w:t>
      </w:r>
    </w:p>
    <w:p w14:paraId="2D501008" w14:textId="77777777" w:rsidR="00D201D9" w:rsidRDefault="00D201D9" w:rsidP="00C86FB6">
      <w:pPr>
        <w:pStyle w:val="CommentText"/>
      </w:pPr>
      <w:r>
        <w:t>[Proposed Change]:</w:t>
      </w:r>
    </w:p>
    <w:p w14:paraId="7C3E774E" w14:textId="77777777" w:rsidR="00D201D9" w:rsidRDefault="00D201D9" w:rsidP="00C86FB6">
      <w:pPr>
        <w:pStyle w:val="CommentText"/>
      </w:pPr>
      <w:r>
        <w:rPr>
          <w:rFonts w:hint="eastAsia"/>
        </w:rPr>
        <w:t>R</w:t>
      </w:r>
      <w:r>
        <w:t>emove this condition</w:t>
      </w:r>
    </w:p>
    <w:p w14:paraId="70132B61" w14:textId="77777777" w:rsidR="00D201D9" w:rsidRDefault="00D201D9" w:rsidP="00C86FB6">
      <w:pPr>
        <w:pStyle w:val="CommentText"/>
      </w:pPr>
      <w:r>
        <w:t>[Comments]:</w:t>
      </w:r>
    </w:p>
  </w:comment>
  <w:comment w:id="3725" w:author="vivo (Yuan)" w:date="2024-02-02T16:07:00Z" w:initials="Del">
    <w:p w14:paraId="3A3E47E0" w14:textId="77777777" w:rsidR="00D201D9" w:rsidRDefault="00D201D9" w:rsidP="00C86FB6">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C86FB6">
      <w:pPr>
        <w:pStyle w:val="CommentText"/>
      </w:pPr>
      <w:r>
        <w:rPr>
          <w:b/>
        </w:rPr>
        <w:t>[Description]</w:t>
      </w:r>
      <w:r>
        <w:t>: Distinguish CG Type 1 configurations using a unified parent IE.</w:t>
      </w:r>
    </w:p>
    <w:p w14:paraId="059749AB" w14:textId="77777777" w:rsidR="00D201D9" w:rsidRDefault="00D201D9" w:rsidP="00C86FB6">
      <w:pPr>
        <w:pStyle w:val="CommentText"/>
      </w:pPr>
      <w:r>
        <w:t xml:space="preserve">[Proposed Change]: </w:t>
      </w:r>
    </w:p>
    <w:p w14:paraId="1188148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D201D9" w:rsidRDefault="00D201D9" w:rsidP="00C86FB6">
      <w:pPr>
        <w:pStyle w:val="CommentText"/>
      </w:pPr>
      <w:r>
        <w:t xml:space="preserve">sl-PRS-ResourceIndicationFutureType1-r18  INTEGER(0..143)                                                       </w:t>
      </w:r>
      <w:r>
        <w:rPr>
          <w:color w:val="993366"/>
        </w:rPr>
        <w:t>OPTIONAL</w:t>
      </w:r>
      <w:r>
        <w:t xml:space="preserve"> -- Need M</w:t>
      </w:r>
    </w:p>
    <w:p w14:paraId="45043CBE"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D201D9" w:rsidRDefault="00D201D9" w:rsidP="00C86FB6">
      <w:pPr>
        <w:pStyle w:val="CommentText"/>
      </w:pPr>
      <w:r>
        <w:t>[Comments]:</w:t>
      </w:r>
    </w:p>
  </w:comment>
  <w:comment w:id="3726" w:author="Huawei-YinghaoGuo" w:date="2024-02-02T16:07:00Z" w:initials="YG">
    <w:p w14:paraId="4BFE1C16" w14:textId="77777777" w:rsidR="00D201D9" w:rsidRDefault="00D201D9" w:rsidP="00C86FB6">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C86FB6">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C86FB6">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C86FB6">
      <w:pPr>
        <w:pStyle w:val="CommentText"/>
      </w:pPr>
      <w:r>
        <w:t>[Comments]:</w:t>
      </w:r>
    </w:p>
  </w:comment>
  <w:comment w:id="3727" w:author="Huawei-YinghaoGuo" w:date="2024-02-02T16:07:00Z" w:initials="YG">
    <w:p w14:paraId="24A62EDE" w14:textId="77777777" w:rsidR="00D201D9" w:rsidRDefault="00D201D9" w:rsidP="00C86FB6">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C86FB6">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C86FB6">
      <w:pPr>
        <w:pStyle w:val="CommentText"/>
      </w:pPr>
      <w:r>
        <w:rPr>
          <w:b/>
        </w:rPr>
        <w:t>[Proposed Change]</w:t>
      </w:r>
      <w:r>
        <w:t>:Clarify in the field description per above</w:t>
      </w:r>
    </w:p>
    <w:p w14:paraId="78895ED4" w14:textId="77777777" w:rsidR="00D201D9" w:rsidRDefault="00D201D9" w:rsidP="00C86FB6">
      <w:pPr>
        <w:pStyle w:val="CommentText"/>
      </w:pPr>
      <w:r>
        <w:t>[Comments]:</w:t>
      </w:r>
    </w:p>
  </w:comment>
  <w:comment w:id="3746" w:author="Huawei-YinghaoGuo" w:date="2024-02-02T16:07:00Z" w:initials="YG">
    <w:p w14:paraId="73300DD1" w14:textId="77777777" w:rsidR="00D201D9" w:rsidRDefault="00D201D9" w:rsidP="00C86FB6">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C86FB6">
      <w:pPr>
        <w:pStyle w:val="CommentText"/>
      </w:pPr>
      <w:r>
        <w:rPr>
          <w:b/>
        </w:rPr>
        <w:t>[Description]</w:t>
      </w:r>
      <w:r>
        <w:t>: if CA is configured, this extension is not needed</w:t>
      </w:r>
    </w:p>
    <w:p w14:paraId="1CAC15E7" w14:textId="77777777" w:rsidR="00D201D9" w:rsidRDefault="00D201D9" w:rsidP="00C86FB6">
      <w:pPr>
        <w:pStyle w:val="CommentText"/>
      </w:pPr>
      <w:r>
        <w:rPr>
          <w:b/>
        </w:rPr>
        <w:t>[Proposed Change]</w:t>
      </w:r>
      <w:r>
        <w:t>: Clarify in the field description that when CA is configured, this extension is absent.</w:t>
      </w:r>
    </w:p>
    <w:p w14:paraId="35B22DAC" w14:textId="77777777" w:rsidR="00D201D9" w:rsidRDefault="00D201D9" w:rsidP="00C86FB6">
      <w:pPr>
        <w:pStyle w:val="CommentText"/>
      </w:pPr>
      <w:r>
        <w:t>[Comments]:</w:t>
      </w:r>
    </w:p>
  </w:comment>
  <w:comment w:id="3747" w:author="Ericsson (Min)" w:date="2024-02-02T16:07:00Z" w:initials="E">
    <w:p w14:paraId="21B02BBE" w14:textId="77777777" w:rsidR="00D201D9" w:rsidRDefault="00D201D9" w:rsidP="00C86FB6">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C86FB6">
      <w:pPr>
        <w:pStyle w:val="CommentText"/>
      </w:pPr>
      <w:r>
        <w:t xml:space="preserve">[Description]: ue-ToUE-COT-SharingED-Threshold, </w:t>
      </w:r>
    </w:p>
    <w:p w14:paraId="32DA2EBB" w14:textId="77777777" w:rsidR="00D201D9" w:rsidRDefault="00D201D9" w:rsidP="00C86FB6">
      <w:pPr>
        <w:pStyle w:val="CommentText"/>
      </w:pPr>
      <w:r>
        <w:t>The below FD is lengthy and unclear on what is the relation between "other UE(s)" and "another UE".</w:t>
      </w:r>
    </w:p>
    <w:p w14:paraId="66BD37A5" w14:textId="77777777" w:rsidR="00D201D9" w:rsidRDefault="00D201D9" w:rsidP="00C86FB6">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C86FB6">
      <w:pPr>
        <w:pStyle w:val="CommentText"/>
      </w:pPr>
    </w:p>
    <w:p w14:paraId="1AEC0F0A" w14:textId="77777777" w:rsidR="00D201D9" w:rsidRDefault="00D201D9" w:rsidP="00C86FB6">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C86FB6">
      <w:pPr>
        <w:pStyle w:val="CommentText"/>
      </w:pPr>
      <w:r>
        <w:rPr>
          <w:b/>
          <w:bCs/>
        </w:rPr>
        <w:t>[Comments]</w:t>
      </w:r>
      <w:r>
        <w:t xml:space="preserve">: </w:t>
      </w:r>
      <w:r>
        <w:br/>
        <w:t>Min-&gt; there are two places to be fixed.</w:t>
      </w:r>
    </w:p>
  </w:comment>
  <w:comment w:id="3750" w:author="OPPO (Qianxi Lu)" w:date="2024-02-02T16:34:00Z" w:initials="QX">
    <w:p w14:paraId="758F7E48" w14:textId="77777777" w:rsidR="00D201D9" w:rsidRDefault="00D201D9" w:rsidP="00C86FB6">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C86FB6">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C86FB6">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C86FB6">
      <w:pPr>
        <w:pStyle w:val="CommentText"/>
      </w:pPr>
      <w:r>
        <w:t xml:space="preserve">[Comments]: </w:t>
      </w:r>
    </w:p>
    <w:p w14:paraId="1C1C6DC3" w14:textId="77777777" w:rsidR="00D201D9" w:rsidRDefault="00D201D9" w:rsidP="00C86FB6">
      <w:pPr>
        <w:pStyle w:val="CommentText"/>
      </w:pPr>
    </w:p>
  </w:comment>
  <w:comment w:id="3751" w:author="Ericsson (Min)" w:date="2024-02-02T16:07:00Z" w:initials="E">
    <w:p w14:paraId="604B5BF0" w14:textId="77777777" w:rsidR="00D201D9" w:rsidRDefault="00D201D9" w:rsidP="00C86FB6">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C86FB6">
      <w:pPr>
        <w:pStyle w:val="CommentText"/>
      </w:pPr>
      <w:r>
        <w:t xml:space="preserve">[Description]: Wrong/incomplete FD </w:t>
      </w:r>
      <w:r>
        <w:rPr>
          <w:i/>
          <w:iCs/>
          <w:color w:val="0000FF"/>
        </w:rPr>
        <w:t>sl-SyncTxDisabled</w:t>
      </w:r>
    </w:p>
    <w:p w14:paraId="28442389" w14:textId="77777777" w:rsidR="00D201D9" w:rsidRDefault="00D201D9" w:rsidP="00C86FB6">
      <w:pPr>
        <w:pStyle w:val="CommentText"/>
      </w:pPr>
      <w:r>
        <w:t>The existing FD applies if the field is present. The FD needs to be updated to capture the case when the field is absent.</w:t>
      </w:r>
      <w:r>
        <w:br/>
      </w:r>
    </w:p>
    <w:p w14:paraId="64F20768" w14:textId="77777777" w:rsidR="00D201D9" w:rsidRDefault="00D201D9" w:rsidP="00C86FB6">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C86FB6">
      <w:pPr>
        <w:pStyle w:val="CommentText"/>
      </w:pPr>
      <w:r>
        <w:t xml:space="preserve">[Comments]: </w:t>
      </w:r>
      <w:r>
        <w:br/>
      </w:r>
    </w:p>
  </w:comment>
  <w:comment w:id="3752" w:author="Ericsson (Min)" w:date="2024-02-02T16:07:00Z" w:initials="E">
    <w:p w14:paraId="3157304C" w14:textId="77777777" w:rsidR="00D201D9" w:rsidRDefault="00D201D9" w:rsidP="00C86FB6">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C86FB6">
      <w:pPr>
        <w:pStyle w:val="CommentText"/>
      </w:pPr>
      <w:r>
        <w:rPr>
          <w:b/>
          <w:bCs/>
        </w:rPr>
        <w:t>[Description]</w:t>
      </w:r>
      <w:r>
        <w:t>: field description of sl-SyncPriority is not correct.</w:t>
      </w:r>
    </w:p>
    <w:p w14:paraId="7BAF1C2B" w14:textId="77777777" w:rsidR="00D201D9" w:rsidRDefault="00D201D9" w:rsidP="00C86FB6">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C86FB6">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C86FB6">
      <w:pPr>
        <w:pStyle w:val="CommentText"/>
      </w:pPr>
      <w:r>
        <w:rPr>
          <w:b/>
          <w:bCs/>
        </w:rPr>
        <w:t>[Comments]</w:t>
      </w:r>
      <w:r>
        <w:t xml:space="preserve">: </w:t>
      </w:r>
      <w:r>
        <w:br/>
        <w:t>there are three places which need to be updated.</w:t>
      </w:r>
    </w:p>
  </w:comment>
  <w:comment w:id="3754" w:author="ZTE_Mengzhen" w:date="2024-02-02T16:07:00Z" w:initials="ZTE_Mengz">
    <w:p w14:paraId="5F982575"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C86FB6">
      <w:pPr>
        <w:pStyle w:val="CommentText"/>
      </w:pPr>
      <w:r>
        <w:t xml:space="preserve">[Comments]: </w:t>
      </w:r>
    </w:p>
    <w:p w14:paraId="78C62467" w14:textId="77777777" w:rsidR="00D201D9" w:rsidRDefault="00D201D9" w:rsidP="00C86FB6">
      <w:pPr>
        <w:pStyle w:val="CommentText"/>
      </w:pPr>
    </w:p>
  </w:comment>
  <w:comment w:id="3755" w:author="ZTE_Mengzhen" w:date="2024-02-02T16:07:00Z" w:initials="ZTE_Mengz">
    <w:p w14:paraId="79BE5819"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C86FB6">
      <w:pPr>
        <w:pStyle w:val="CommentText"/>
      </w:pPr>
      <w:r>
        <w:t xml:space="preserve">[Comments]: </w:t>
      </w:r>
    </w:p>
    <w:p w14:paraId="12321DE3" w14:textId="77777777" w:rsidR="00D201D9" w:rsidRDefault="00D201D9" w:rsidP="00C86FB6">
      <w:pPr>
        <w:pStyle w:val="CommentText"/>
      </w:pPr>
    </w:p>
  </w:comment>
  <w:comment w:id="3757" w:author="Huawei-YinghaoGuo" w:date="2024-02-02T16:07:00Z" w:initials="YG">
    <w:p w14:paraId="1AC962D0" w14:textId="77777777" w:rsidR="00D201D9" w:rsidRDefault="00D201D9" w:rsidP="00C86FB6">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C86FB6">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C86FB6">
      <w:pPr>
        <w:pStyle w:val="CommentText"/>
      </w:pPr>
      <w:r>
        <w:t>.</w:t>
      </w:r>
    </w:p>
    <w:p w14:paraId="2BD2010B" w14:textId="77777777" w:rsidR="00D201D9" w:rsidRDefault="00D201D9" w:rsidP="00C86FB6">
      <w:pPr>
        <w:pStyle w:val="CommentText"/>
      </w:pPr>
      <w:r>
        <w:t xml:space="preserve">[Proposed Change]: </w:t>
      </w:r>
    </w:p>
    <w:p w14:paraId="427F2F2C" w14:textId="77777777" w:rsidR="00D201D9" w:rsidRDefault="00D201D9" w:rsidP="00C86FB6">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C86FB6">
      <w:pPr>
        <w:pStyle w:val="CommentText"/>
      </w:pPr>
    </w:p>
    <w:p w14:paraId="4CB30D0C" w14:textId="77777777" w:rsidR="00D201D9" w:rsidRDefault="00D201D9" w:rsidP="00C86FB6">
      <w:pPr>
        <w:pStyle w:val="CommentText"/>
      </w:pPr>
    </w:p>
    <w:p w14:paraId="3F207E39" w14:textId="77777777" w:rsidR="00D201D9" w:rsidRDefault="00D201D9" w:rsidP="00C86FB6">
      <w:pPr>
        <w:pStyle w:val="CommentText"/>
      </w:pPr>
      <w:r>
        <w:t>SL-IndirectPathAddChange-r18 ::=          SEQUENCE {</w:t>
      </w:r>
    </w:p>
    <w:p w14:paraId="2D214731" w14:textId="77777777" w:rsidR="00D201D9" w:rsidRDefault="00D201D9" w:rsidP="00C86FB6">
      <w:pPr>
        <w:pStyle w:val="CommentText"/>
      </w:pPr>
      <w:r>
        <w:t xml:space="preserve">    sl-IndirectPathRelayUE-Identity-r18       SL-SourceIdentity-r17,</w:t>
      </w:r>
    </w:p>
    <w:p w14:paraId="0F38259C" w14:textId="77777777" w:rsidR="00D201D9" w:rsidRDefault="00D201D9" w:rsidP="00C86FB6">
      <w:pPr>
        <w:pStyle w:val="CommentText"/>
      </w:pPr>
      <w:r>
        <w:t xml:space="preserve">    relayState-r18                                    ENUMERATED {nonConnected}     Optional,</w:t>
      </w:r>
    </w:p>
    <w:p w14:paraId="5521236D" w14:textId="77777777" w:rsidR="00D201D9" w:rsidRDefault="00D201D9" w:rsidP="00C86FB6">
      <w:pPr>
        <w:pStyle w:val="CommentText"/>
      </w:pPr>
      <w:r>
        <w:t xml:space="preserve">    sl-IndirectPathCellIdentity-r18           CellIdentity,</w:t>
      </w:r>
    </w:p>
    <w:p w14:paraId="58B410BD" w14:textId="77777777" w:rsidR="00D201D9" w:rsidRDefault="00D201D9" w:rsidP="00C86FB6">
      <w:pPr>
        <w:pStyle w:val="CommentText"/>
      </w:pPr>
      <w:r>
        <w:t xml:space="preserve">    t421-r18                                  ENUMERATED {ms50, ms100, ms150, ms200, ms500, ms1000, ms2000, ms10000},</w:t>
      </w:r>
    </w:p>
    <w:p w14:paraId="30FE0998" w14:textId="77777777" w:rsidR="00D201D9" w:rsidRDefault="00D201D9" w:rsidP="00C86FB6">
      <w:pPr>
        <w:pStyle w:val="CommentText"/>
      </w:pPr>
      <w:r>
        <w:t xml:space="preserve">    ...</w:t>
      </w:r>
    </w:p>
    <w:p w14:paraId="2EE14F49" w14:textId="77777777" w:rsidR="00D201D9" w:rsidRDefault="00D201D9" w:rsidP="00C86FB6">
      <w:pPr>
        <w:pStyle w:val="CommentText"/>
      </w:pPr>
      <w:r>
        <w:t>}</w:t>
      </w:r>
    </w:p>
    <w:p w14:paraId="57FD38E0" w14:textId="77777777" w:rsidR="00D201D9" w:rsidRDefault="00D201D9" w:rsidP="00C86FB6">
      <w:pPr>
        <w:pStyle w:val="CommentText"/>
      </w:pPr>
    </w:p>
    <w:p w14:paraId="19BA5D07" w14:textId="77777777" w:rsidR="00D201D9" w:rsidRDefault="00D201D9">
      <w:pPr>
        <w:pStyle w:val="TAL"/>
        <w:rPr>
          <w:rFonts w:eastAsia="SimSun"/>
          <w:lang w:eastAsia="sv-SE"/>
        </w:rPr>
      </w:pPr>
      <w:r>
        <w:rPr>
          <w:lang w:eastAsia="sv-SE"/>
        </w:rPr>
        <w:t>relayState</w:t>
      </w:r>
    </w:p>
    <w:p w14:paraId="7D9B6761" w14:textId="77777777" w:rsidR="00D201D9" w:rsidRDefault="00D201D9" w:rsidP="00C86FB6">
      <w:pPr>
        <w:pStyle w:val="CommentText"/>
      </w:pPr>
      <w:r>
        <w:t>Indicates the relay state of the target L2 U2N Relay UE as notConnected when it is in IDLE or INACTIVE state to the L2 U2N Remote UE.</w:t>
      </w:r>
    </w:p>
    <w:p w14:paraId="31505E0B" w14:textId="77777777" w:rsidR="00D201D9" w:rsidRDefault="00D201D9" w:rsidP="00C86FB6">
      <w:pPr>
        <w:pStyle w:val="CommentText"/>
      </w:pPr>
    </w:p>
    <w:p w14:paraId="08177FF6" w14:textId="77777777" w:rsidR="00D201D9" w:rsidRDefault="00D201D9" w:rsidP="00C86FB6">
      <w:pPr>
        <w:pStyle w:val="CommentText"/>
        <w:rPr>
          <w:rFonts w:eastAsiaTheme="minorEastAsia"/>
        </w:rPr>
      </w:pPr>
      <w:r>
        <w:t>[Comments]:</w:t>
      </w:r>
    </w:p>
  </w:comment>
  <w:comment w:id="3758" w:author="Huawei (David L)" w:date="2024-02-02T16:07:00Z" w:initials="DL">
    <w:p w14:paraId="086F6B2D" w14:textId="77777777" w:rsidR="00D201D9" w:rsidRDefault="00D201D9" w:rsidP="00C86FB6">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C86FB6">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C86FB6">
      <w:pPr>
        <w:pStyle w:val="CommentText"/>
      </w:pPr>
      <w:r>
        <w:t xml:space="preserve">[Proposed Change]: </w:t>
      </w:r>
    </w:p>
    <w:p w14:paraId="4E304942" w14:textId="77777777" w:rsidR="00D201D9" w:rsidRDefault="00D201D9" w:rsidP="00C86FB6">
      <w:pPr>
        <w:pStyle w:val="CommentText"/>
      </w:pPr>
    </w:p>
    <w:p w14:paraId="30A77168" w14:textId="77777777" w:rsidR="00D201D9" w:rsidRDefault="00D201D9" w:rsidP="00C86FB6">
      <w:pPr>
        <w:pStyle w:val="CommentText"/>
      </w:pPr>
      <w:r>
        <w:t>SL-IndirectPathAddChange-r18 ::=          SEQUENCE {</w:t>
      </w:r>
    </w:p>
    <w:p w14:paraId="38297B65" w14:textId="77777777" w:rsidR="00D201D9" w:rsidRDefault="00D201D9" w:rsidP="00C86FB6">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C86FB6">
      <w:pPr>
        <w:pStyle w:val="CommentText"/>
      </w:pPr>
      <w:r>
        <w:t xml:space="preserve">    sl-IndirectPathCellIdentity-r18           CellIdentity    </w:t>
      </w:r>
      <w:r>
        <w:rPr>
          <w:color w:val="FF0000"/>
          <w:u w:val="single"/>
        </w:rPr>
        <w:t>OPTIONAL,   -- Need N</w:t>
      </w:r>
      <w:r>
        <w:t>,</w:t>
      </w:r>
    </w:p>
    <w:p w14:paraId="557F29DD" w14:textId="77777777" w:rsidR="00D201D9" w:rsidRDefault="00D201D9" w:rsidP="00C86FB6">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C86FB6">
      <w:pPr>
        <w:pStyle w:val="CommentText"/>
        <w:rPr>
          <w:rFonts w:ascii="Courier New" w:hAnsi="Courier New" w:cs="Courier New"/>
          <w:sz w:val="16"/>
          <w:szCs w:val="16"/>
        </w:rPr>
      </w:pPr>
      <w:r>
        <w:t>sl-Maintain-r18                                ENUMERATED {True} OPTIONAL,   -- Need N</w:t>
      </w:r>
    </w:p>
    <w:p w14:paraId="4BA64172" w14:textId="77777777" w:rsidR="00D201D9" w:rsidRDefault="00D201D9" w:rsidP="00C86FB6">
      <w:pPr>
        <w:pStyle w:val="CommentText"/>
      </w:pPr>
      <w:r>
        <w:t xml:space="preserve">    ...</w:t>
      </w:r>
    </w:p>
    <w:p w14:paraId="7CA032AD" w14:textId="77777777" w:rsidR="00D201D9" w:rsidRDefault="00D201D9" w:rsidP="00C86FB6">
      <w:pPr>
        <w:pStyle w:val="CommentText"/>
      </w:pPr>
      <w:r>
        <w:t>}</w:t>
      </w:r>
    </w:p>
    <w:p w14:paraId="682D31E5" w14:textId="77777777" w:rsidR="00D201D9" w:rsidRDefault="00D201D9" w:rsidP="00C86FB6">
      <w:pPr>
        <w:pStyle w:val="CommentText"/>
      </w:pPr>
    </w:p>
    <w:p w14:paraId="6BD154BA" w14:textId="77777777" w:rsidR="00D201D9" w:rsidRDefault="00D201D9" w:rsidP="00C86FB6">
      <w:pPr>
        <w:pStyle w:val="CommentText"/>
      </w:pPr>
      <w:r>
        <w:t xml:space="preserve">[Comments]: </w:t>
      </w:r>
    </w:p>
    <w:p w14:paraId="2BFC2F83" w14:textId="77777777" w:rsidR="00D201D9" w:rsidRDefault="00D201D9" w:rsidP="00C86FB6">
      <w:pPr>
        <w:pStyle w:val="CommentText"/>
      </w:pPr>
    </w:p>
  </w:comment>
  <w:comment w:id="3792" w:author="Ericsson (Min)" w:date="2024-02-02T16:07:00Z" w:initials="E">
    <w:p w14:paraId="42A97896" w14:textId="77777777" w:rsidR="00D201D9" w:rsidRDefault="00D201D9" w:rsidP="00C86FB6">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C86FB6">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C86FB6">
      <w:pPr>
        <w:pStyle w:val="CommentText"/>
      </w:pPr>
      <w:r>
        <w:rPr>
          <w:b/>
          <w:bCs/>
        </w:rPr>
        <w:t>[Proposed Change]</w:t>
      </w:r>
      <w:r>
        <w:t xml:space="preserve">: </w:t>
      </w:r>
      <w:r>
        <w:br/>
        <w:t>SL-LBT-FailureRecoveryConfig-r18 ::=    SEQUENCE {</w:t>
      </w:r>
    </w:p>
    <w:p w14:paraId="7A322B6A" w14:textId="77777777" w:rsidR="00D201D9" w:rsidRDefault="00D201D9" w:rsidP="00C86FB6">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C86FB6">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C86FB6">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C86FB6">
      <w:pPr>
        <w:pStyle w:val="CommentText"/>
      </w:pPr>
      <w:r>
        <w:t xml:space="preserve">    ...</w:t>
      </w:r>
    </w:p>
    <w:p w14:paraId="5B84743F" w14:textId="77777777" w:rsidR="00D201D9" w:rsidRDefault="00D201D9" w:rsidP="00C86FB6">
      <w:pPr>
        <w:pStyle w:val="CommentText"/>
      </w:pPr>
      <w:r>
        <w:t>}</w:t>
      </w:r>
    </w:p>
    <w:p w14:paraId="609D6DCC" w14:textId="77777777" w:rsidR="00D201D9" w:rsidRDefault="00D201D9" w:rsidP="00C86FB6">
      <w:pPr>
        <w:pStyle w:val="CommentText"/>
      </w:pPr>
    </w:p>
    <w:p w14:paraId="70E8455F" w14:textId="77777777" w:rsidR="00D201D9" w:rsidRDefault="00D201D9" w:rsidP="00C86FB6">
      <w:pPr>
        <w:pStyle w:val="CommentText"/>
      </w:pPr>
      <w:r>
        <w:t xml:space="preserve">[Comments]: </w:t>
      </w:r>
      <w:r>
        <w:br/>
      </w:r>
    </w:p>
  </w:comment>
  <w:comment w:id="3793" w:author="ZTE_Mengzhen" w:date="2024-02-02T16:07:00Z" w:initials="ZTE_Mengz">
    <w:p w14:paraId="1BC46C8F"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C86FB6">
      <w:pPr>
        <w:pStyle w:val="CommentText"/>
      </w:pPr>
      <w:r>
        <w:t xml:space="preserve">[Comments]: </w:t>
      </w:r>
    </w:p>
    <w:p w14:paraId="0CC038E6" w14:textId="77777777" w:rsidR="00D201D9" w:rsidRDefault="00D201D9" w:rsidP="00C86FB6">
      <w:pPr>
        <w:pStyle w:val="CommentText"/>
      </w:pPr>
    </w:p>
  </w:comment>
  <w:comment w:id="3794" w:author="ZTE_Mengzhen" w:date="2024-02-02T16:07:00Z" w:initials="ZTE_Mengz">
    <w:p w14:paraId="0C734E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C86FB6">
      <w:pPr>
        <w:pStyle w:val="CommentText"/>
      </w:pPr>
      <w:r>
        <w:t xml:space="preserve">[Comments]: </w:t>
      </w:r>
    </w:p>
    <w:p w14:paraId="240B4EA9" w14:textId="77777777" w:rsidR="00D201D9" w:rsidRDefault="00D201D9" w:rsidP="00C86FB6">
      <w:pPr>
        <w:pStyle w:val="CommentText"/>
      </w:pPr>
    </w:p>
  </w:comment>
  <w:comment w:id="3798" w:author="OPPO (Bingxue)" w:date="2024-02-06T11:42:00Z" w:initials="OPPO">
    <w:p w14:paraId="08CFF3ED" w14:textId="72CC463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C86FB6">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C86FB6">
      <w:pPr>
        <w:pStyle w:val="CommentText"/>
      </w:pPr>
      <w:r>
        <w:rPr>
          <w:b/>
        </w:rPr>
        <w:t>[Proposed Change]</w:t>
      </w:r>
      <w:r>
        <w:t>: Add FD for sl-L2IdentityRemote to clarify it should be the L2 ID of the target remote UE.</w:t>
      </w:r>
    </w:p>
    <w:p w14:paraId="1EFC1292" w14:textId="77777777" w:rsidR="00D201D9" w:rsidRDefault="00D201D9" w:rsidP="00C86FB6">
      <w:pPr>
        <w:pStyle w:val="CommentText"/>
      </w:pPr>
      <w:r>
        <w:t xml:space="preserve">[Comments]: </w:t>
      </w:r>
    </w:p>
    <w:p w14:paraId="615D49F5" w14:textId="51ED7DB3" w:rsidR="00D201D9" w:rsidRPr="00D74CCD" w:rsidRDefault="00D201D9" w:rsidP="00C86FB6">
      <w:pPr>
        <w:pStyle w:val="CommentText"/>
      </w:pPr>
    </w:p>
  </w:comment>
  <w:comment w:id="3800" w:author="MediaTek (Mutai Lin)" w:date="2024-02-02T16:07:00Z" w:initials="MTLin">
    <w:p w14:paraId="09DB0061" w14:textId="77777777" w:rsidR="00D201D9" w:rsidRDefault="00D201D9" w:rsidP="00C86FB6">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C86FB6">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C86FB6">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C86FB6">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
        <w:rPr>
          <w:b/>
        </w:rPr>
        <w:t>[Comments]</w:t>
      </w:r>
      <w:r>
        <w:t>:</w:t>
      </w:r>
    </w:p>
    <w:p w14:paraId="1265079A" w14:textId="77777777" w:rsidR="00D201D9" w:rsidRDefault="00D201D9" w:rsidP="00C86FB6">
      <w:pPr>
        <w:pStyle w:val="CommentText"/>
      </w:pPr>
    </w:p>
  </w:comment>
  <w:comment w:id="3802" w:author="MediaTek (Mutai Lin)" w:date="2024-02-02T16:07:00Z" w:initials="MTLin">
    <w:p w14:paraId="726C298D" w14:textId="77777777" w:rsidR="00D201D9" w:rsidRDefault="00D201D9" w:rsidP="00C86FB6">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C86FB6">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C86FB6">
      <w:pPr>
        <w:pStyle w:val="CommentText"/>
      </w:pPr>
      <w:r>
        <w:t xml:space="preserve">[Proposed Change]: </w:t>
      </w:r>
    </w:p>
    <w:p w14:paraId="2D5E79E9" w14:textId="77777777" w:rsidR="00D201D9" w:rsidRDefault="00D201D9">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
        <w:t>Change "is to be released" to "is to be released relative to the L2 U2U Relay UE identified by the sl-L2IdentityRelay" in the field description of sl-U2U-PeerRemoteUE-ToReleaseList</w:t>
      </w:r>
    </w:p>
    <w:p w14:paraId="39881B19" w14:textId="77777777" w:rsidR="00D201D9" w:rsidRDefault="00D201D9" w:rsidP="00C86FB6">
      <w:pPr>
        <w:pStyle w:val="CommentText"/>
      </w:pPr>
    </w:p>
  </w:comment>
  <w:comment w:id="3811" w:author="ZTE(Wenting)" w:date="2024-02-02T16:07:00Z" w:initials="ZTE">
    <w:p w14:paraId="4DFF530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D201D9" w:rsidRDefault="00D201D9" w:rsidP="00C86FB6">
      <w:pPr>
        <w:pStyle w:val="CommentText"/>
      </w:pPr>
    </w:p>
  </w:comment>
  <w:comment w:id="3818" w:author="Huawei-YinghaoGuo" w:date="2024-02-02T16:07:00Z" w:initials="YG">
    <w:p w14:paraId="353E6C31" w14:textId="77777777" w:rsidR="00D201D9" w:rsidRDefault="00D201D9" w:rsidP="00C86FB6">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C86FB6">
      <w:pPr>
        <w:pStyle w:val="CommentText"/>
      </w:pPr>
      <w:r>
        <w:rPr>
          <w:b/>
        </w:rPr>
        <w:t>[Description]</w:t>
      </w:r>
      <w:r>
        <w:t>: There should not be need M for fields within a list</w:t>
      </w:r>
    </w:p>
    <w:p w14:paraId="21504C7F" w14:textId="77777777" w:rsidR="00D201D9" w:rsidRDefault="00D201D9" w:rsidP="00C86FB6">
      <w:pPr>
        <w:pStyle w:val="CommentText"/>
      </w:pPr>
      <w:r>
        <w:rPr>
          <w:b/>
        </w:rPr>
        <w:t>[Proposed Change]</w:t>
      </w:r>
      <w:r>
        <w:t>:Change the field from need M to need R</w:t>
      </w:r>
    </w:p>
    <w:p w14:paraId="46B524C0" w14:textId="77777777" w:rsidR="00D201D9" w:rsidRDefault="00D201D9" w:rsidP="00C86FB6">
      <w:pPr>
        <w:pStyle w:val="CommentText"/>
      </w:pPr>
      <w:r>
        <w:t>[Comments]:</w:t>
      </w:r>
    </w:p>
  </w:comment>
  <w:comment w:id="3819" w:author="Lenovo (Hyung-Nam)" w:date="2024-02-02T16:07:00Z" w:initials="B">
    <w:p w14:paraId="18FD0637" w14:textId="77777777" w:rsidR="00D201D9" w:rsidRDefault="00D201D9" w:rsidP="00C86FB6">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C86FB6">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C86FB6">
      <w:pPr>
        <w:pStyle w:val="CommentText"/>
      </w:pPr>
      <w:r>
        <w:rPr>
          <w:b/>
        </w:rPr>
        <w:t>[Proposed Change]</w:t>
      </w:r>
      <w:r>
        <w:t>: Add need code “Need R” for field sl-CombSize-r18.</w:t>
      </w:r>
    </w:p>
    <w:p w14:paraId="7D44558B" w14:textId="77777777" w:rsidR="00D201D9" w:rsidRDefault="00D201D9" w:rsidP="00C86FB6">
      <w:pPr>
        <w:pStyle w:val="CommentText"/>
      </w:pPr>
      <w:r>
        <w:t xml:space="preserve">[Comments]: </w:t>
      </w:r>
    </w:p>
    <w:p w14:paraId="066E5239" w14:textId="77777777" w:rsidR="00D201D9" w:rsidRDefault="00D201D9" w:rsidP="00C86FB6">
      <w:pPr>
        <w:pStyle w:val="CommentText"/>
      </w:pPr>
    </w:p>
  </w:comment>
  <w:comment w:id="3820" w:author="vivo (Yuan)" w:date="2024-02-02T16:07:00Z" w:initials="Del">
    <w:p w14:paraId="30464A46" w14:textId="77777777" w:rsidR="00D201D9" w:rsidRDefault="00D201D9" w:rsidP="00C86FB6">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C86FB6">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C86FB6">
      <w:pPr>
        <w:pStyle w:val="CommentText"/>
      </w:pPr>
      <w:r>
        <w:t>[Comments]:</w:t>
      </w:r>
    </w:p>
  </w:comment>
  <w:comment w:id="3833" w:author="CATT (Xiao)" w:date="2024-02-02T16:07:00Z" w:initials="C">
    <w:p w14:paraId="4D44166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C86FB6">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C86FB6">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C86FB6">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C86FB6">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C86FB6">
      <w:pPr>
        <w:pStyle w:val="CommentText"/>
      </w:pPr>
    </w:p>
  </w:comment>
  <w:comment w:id="3838" w:author="Apple - Naveen Palle" w:date="2024-02-02T16:07:00Z" w:initials="AAPL">
    <w:p w14:paraId="03F91E48" w14:textId="77777777" w:rsidR="00D201D9" w:rsidRDefault="00D201D9" w:rsidP="00C86FB6">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9" w:author="Apple - Naveen Palle" w:date="2024-02-02T16:07:00Z" w:initials="AAPL">
    <w:p w14:paraId="57B95ADD" w14:textId="77777777" w:rsidR="00D201D9" w:rsidRDefault="00D201D9" w:rsidP="00C86FB6">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2" w:author="Huawei-YinghaoGuo" w:date="2024-02-02T16:07:00Z" w:initials="YG">
    <w:p w14:paraId="7E67503B" w14:textId="77777777" w:rsidR="00D201D9" w:rsidRDefault="00D201D9" w:rsidP="00C86FB6">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C86FB6">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C86FB6">
      <w:pPr>
        <w:pStyle w:val="CommentText"/>
      </w:pPr>
      <w:r>
        <w:t>[Proposed Change]:</w:t>
      </w:r>
      <w:r>
        <w:rPr>
          <w:rFonts w:eastAsia="DengXian"/>
          <w:lang w:eastAsia="zh-CN"/>
        </w:rPr>
        <w:t xml:space="preserve"> Not needed</w:t>
      </w:r>
    </w:p>
    <w:p w14:paraId="32842F9C" w14:textId="77777777" w:rsidR="00D201D9" w:rsidRDefault="00D201D9" w:rsidP="00C86FB6">
      <w:pPr>
        <w:pStyle w:val="CommentText"/>
      </w:pPr>
      <w:r>
        <w:t>[Comments]:</w:t>
      </w:r>
    </w:p>
  </w:comment>
  <w:comment w:id="3845" w:author="Sharp(Fangying Xiao)" w:date="2024-02-02T16:07:00Z" w:initials="XFY">
    <w:p w14:paraId="1F6D134A" w14:textId="77777777" w:rsidR="00D201D9" w:rsidRDefault="00D201D9" w:rsidP="00C86FB6">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C86FB6">
      <w:pPr>
        <w:pStyle w:val="CommentText"/>
      </w:pPr>
      <w:r>
        <w:rPr>
          <w:b/>
        </w:rPr>
        <w:t>[Description]</w:t>
      </w:r>
      <w:r>
        <w:t>: It is unclear whether sl-A2X-Service-r18 is optional in A2X resource pools.</w:t>
      </w:r>
    </w:p>
    <w:p w14:paraId="40B840B4" w14:textId="77777777" w:rsidR="00D201D9" w:rsidRDefault="00D201D9" w:rsidP="00C86FB6">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C86FB6">
      <w:pPr>
        <w:pStyle w:val="CommentText"/>
      </w:pPr>
      <w:r>
        <w:t>[Comments]:</w:t>
      </w:r>
    </w:p>
  </w:comment>
  <w:comment w:id="3846" w:author="Intel (Yi Guo)" w:date="2024-02-02T16:07:00Z" w:initials="GY">
    <w:p w14:paraId="477A506D" w14:textId="77777777" w:rsidR="00D201D9" w:rsidRDefault="00D201D9" w:rsidP="00C86FB6">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C86FB6">
      <w:pPr>
        <w:pStyle w:val="CommentText"/>
      </w:pPr>
      <w:r>
        <w:rPr>
          <w:b/>
          <w:bCs/>
        </w:rPr>
        <w:t>[Description]</w:t>
      </w:r>
      <w:r>
        <w:t xml:space="preserve">: </w:t>
      </w:r>
      <w:r>
        <w:br/>
        <w:t>Missing field description</w:t>
      </w:r>
    </w:p>
    <w:p w14:paraId="5BFF19CA" w14:textId="77777777" w:rsidR="00D201D9" w:rsidRDefault="00D201D9" w:rsidP="00C86FB6">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C86FB6">
      <w:pPr>
        <w:pStyle w:val="CommentText"/>
      </w:pPr>
    </w:p>
    <w:p w14:paraId="5AF135AE" w14:textId="77777777" w:rsidR="00D201D9" w:rsidRDefault="00D201D9" w:rsidP="00C86FB6">
      <w:pPr>
        <w:pStyle w:val="CommentText"/>
      </w:pPr>
      <w:r>
        <w:t>Suggestion:</w:t>
      </w:r>
    </w:p>
    <w:p w14:paraId="72C62931" w14:textId="77777777" w:rsidR="00D201D9" w:rsidRDefault="00D201D9" w:rsidP="00C86FB6">
      <w:pPr>
        <w:pStyle w:val="CommentText"/>
      </w:pPr>
      <w:r>
        <w:t>sl-TriggerConditionRequest-</w:t>
      </w:r>
      <w:r>
        <w:rPr>
          <w:color w:val="FF0000"/>
        </w:rPr>
        <w:t xml:space="preserve">r18 </w:t>
      </w:r>
      <w:r>
        <w:t xml:space="preserve">    </w:t>
      </w:r>
    </w:p>
    <w:p w14:paraId="57C16DB8" w14:textId="77777777" w:rsidR="00D201D9" w:rsidRDefault="00D201D9" w:rsidP="00C86FB6">
      <w:pPr>
        <w:pStyle w:val="CommentText"/>
      </w:pPr>
      <w:r>
        <w:t>Add field description</w:t>
      </w:r>
    </w:p>
    <w:p w14:paraId="159F2335" w14:textId="77777777" w:rsidR="00D201D9" w:rsidRDefault="00D201D9" w:rsidP="00C86FB6">
      <w:pPr>
        <w:pStyle w:val="CommentText"/>
      </w:pPr>
    </w:p>
    <w:p w14:paraId="1E482BBB" w14:textId="77777777" w:rsidR="00D201D9" w:rsidRDefault="00D201D9" w:rsidP="00C86FB6">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C86FB6">
      <w:pPr>
        <w:pStyle w:val="CommentText"/>
      </w:pPr>
    </w:p>
    <w:p w14:paraId="77AF7D6F" w14:textId="77777777" w:rsidR="00D201D9" w:rsidRDefault="00D201D9" w:rsidP="00C86FB6">
      <w:pPr>
        <w:pStyle w:val="CommentText"/>
      </w:pPr>
      <w:r>
        <w:t xml:space="preserve">[Comments]: </w:t>
      </w:r>
      <w:r>
        <w:br/>
      </w:r>
    </w:p>
  </w:comment>
  <w:comment w:id="3847" w:author="MediaTek (Nathan Tenny)" w:date="2024-02-02T16:07:00Z" w:initials="M">
    <w:p w14:paraId="25A620BA" w14:textId="77777777" w:rsidR="00D201D9" w:rsidRDefault="00D201D9" w:rsidP="00C86FB6">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C86FB6">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C86FB6">
      <w:pPr>
        <w:pStyle w:val="CommentText"/>
      </w:pPr>
      <w:r>
        <w:rPr>
          <w:b/>
        </w:rPr>
        <w:t>[Proposed Change]</w:t>
      </w:r>
      <w:r>
        <w:t>: Remove OPTIONAL on these subfields (pending discussion on the comb structure)</w:t>
      </w:r>
    </w:p>
    <w:p w14:paraId="4E4D4A41" w14:textId="77777777" w:rsidR="00D201D9" w:rsidRDefault="00D201D9" w:rsidP="00C86FB6">
      <w:pPr>
        <w:pStyle w:val="CommentText"/>
      </w:pPr>
      <w:r>
        <w:t xml:space="preserve">[Comments]: </w:t>
      </w:r>
    </w:p>
    <w:p w14:paraId="4E2E4020" w14:textId="77777777" w:rsidR="00D201D9" w:rsidRDefault="00D201D9" w:rsidP="00C86FB6">
      <w:pPr>
        <w:pStyle w:val="CommentText"/>
      </w:pPr>
    </w:p>
  </w:comment>
  <w:comment w:id="3848" w:author="vivo (Yuan)" w:date="2024-02-02T16:07:00Z" w:initials="Del">
    <w:p w14:paraId="79DA2123" w14:textId="77777777" w:rsidR="00D201D9" w:rsidRDefault="00D201D9" w:rsidP="00C86FB6">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C86FB6">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C86FB6">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C86FB6">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C86FB6">
      <w:pPr>
        <w:pStyle w:val="CommentText"/>
      </w:pPr>
      <w:r>
        <w:t>[Comments]:</w:t>
      </w:r>
    </w:p>
    <w:p w14:paraId="046E16FD" w14:textId="77777777" w:rsidR="00D201D9" w:rsidRDefault="00D201D9" w:rsidP="00C86FB6">
      <w:pPr>
        <w:pStyle w:val="CommentText"/>
      </w:pPr>
    </w:p>
    <w:p w14:paraId="47DF383C" w14:textId="65826DBD" w:rsidR="00D201D9" w:rsidRDefault="00D201D9">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pPr>
        <w:rPr>
          <w:rFonts w:eastAsia="PMingLiU"/>
        </w:rPr>
      </w:pPr>
      <w:r>
        <w:rPr>
          <w:rFonts w:eastAsia="PMingLiU"/>
        </w:rPr>
        <w:t>8.2.4 SL PRS transmission procedure</w:t>
      </w:r>
    </w:p>
    <w:p w14:paraId="1AAB33EB" w14:textId="77777777" w:rsidR="00D201D9" w:rsidRDefault="00D201D9">
      <w:pPr>
        <w:rPr>
          <w:rFonts w:eastAsia="PMingLiU"/>
        </w:rPr>
      </w:pPr>
      <w:r>
        <w:rPr>
          <w:rFonts w:eastAsia="PMingLiU"/>
        </w:rPr>
        <w:t>The following parameters for SL PRS transmission are associated with each SL PRS resource:</w:t>
      </w:r>
    </w:p>
    <w:p w14:paraId="211414D2" w14:textId="77777777" w:rsidR="00D201D9" w:rsidRDefault="00D201D9">
      <w:pPr>
        <w:rPr>
          <w:rFonts w:eastAsia="PMingLiU"/>
        </w:rPr>
      </w:pPr>
      <w:r>
        <w:rPr>
          <w:rFonts w:eastAsia="PMingLiU"/>
        </w:rPr>
        <w:t>-    [SL PRS comb offset and comb size] indicates a comb offset and a comb size of the SL PRS resource</w:t>
      </w:r>
    </w:p>
    <w:p w14:paraId="69C43A5E" w14:textId="77777777" w:rsidR="00D201D9" w:rsidRDefault="00D201D9">
      <w:pPr>
        <w:rPr>
          <w:rFonts w:eastAsia="PMingLiU"/>
        </w:rPr>
      </w:pPr>
      <w:r>
        <w:rPr>
          <w:rFonts w:eastAsia="PMingLiU"/>
        </w:rPr>
        <w:t xml:space="preserve"> </w:t>
      </w:r>
    </w:p>
    <w:p w14:paraId="01AC0973" w14:textId="77777777" w:rsidR="00D201D9" w:rsidRDefault="00D201D9" w:rsidP="00C86FB6">
      <w:pPr>
        <w:pStyle w:val="CommentText"/>
      </w:pPr>
      <w:r>
        <w:t>We propose to align the parameter name of comb size and offset, for both SL-PRS-ResourceSharedSL-PRS-RP-r18 and in SL-PRS-ResourceDedicatedSL-PRS-RP-r18</w:t>
      </w:r>
    </w:p>
  </w:comment>
  <w:comment w:id="3849" w:author="Huawei-YinghaoGuo" w:date="2024-02-02T16:07:00Z" w:initials="YG">
    <w:p w14:paraId="46903062" w14:textId="77777777" w:rsidR="00D201D9" w:rsidRDefault="00D201D9" w:rsidP="00C86FB6">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C86FB6">
      <w:pPr>
        <w:pStyle w:val="CommentText"/>
      </w:pPr>
      <w:r>
        <w:rPr>
          <w:b/>
        </w:rPr>
        <w:t>[Description]</w:t>
      </w:r>
      <w:r>
        <w:t>: No need to be optional</w:t>
      </w:r>
    </w:p>
    <w:p w14:paraId="75DD0F4F" w14:textId="77777777" w:rsidR="00D201D9" w:rsidRDefault="00D201D9" w:rsidP="00C86FB6">
      <w:pPr>
        <w:pStyle w:val="CommentText"/>
      </w:pPr>
      <w:r>
        <w:rPr>
          <w:b/>
        </w:rPr>
        <w:t>[Proposed Change]</w:t>
      </w:r>
      <w:r>
        <w:t>: Remove the OPTIONAL and need code</w:t>
      </w:r>
    </w:p>
    <w:p w14:paraId="40C042E0" w14:textId="77777777" w:rsidR="00D201D9" w:rsidRDefault="00D201D9" w:rsidP="00C86FB6">
      <w:pPr>
        <w:pStyle w:val="CommentText"/>
      </w:pPr>
      <w:r>
        <w:t>[Comments]:</w:t>
      </w:r>
    </w:p>
    <w:p w14:paraId="04242396" w14:textId="768D1A6A" w:rsidR="00D201D9" w:rsidRDefault="00D201D9">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pPr>
        <w:rPr>
          <w:rFonts w:eastAsia="PMingLiU"/>
        </w:rPr>
      </w:pPr>
      <w:r>
        <w:rPr>
          <w:rFonts w:eastAsia="PMingLiU"/>
        </w:rPr>
        <w:t>8.2.4 SL PRS transmission procedure</w:t>
      </w:r>
    </w:p>
    <w:p w14:paraId="6F0F199A" w14:textId="77777777" w:rsidR="00D201D9" w:rsidRDefault="00D201D9">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pPr>
        <w:rPr>
          <w:rFonts w:eastAsia="PMingLiU"/>
        </w:rPr>
      </w:pPr>
      <w:r>
        <w:rPr>
          <w:rFonts w:eastAsia="PMingLiU"/>
        </w:rPr>
        <w:t>8.2.4.1.1    Resource allocation in time domain</w:t>
      </w:r>
    </w:p>
    <w:p w14:paraId="08384CC1" w14:textId="77777777" w:rsidR="00D201D9" w:rsidRDefault="00D201D9">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pPr>
        <w:rPr>
          <w:rFonts w:eastAsia="PMingLiU"/>
        </w:rPr>
      </w:pPr>
      <w:r>
        <w:rPr>
          <w:rFonts w:eastAsia="PMingLiU"/>
        </w:rPr>
        <w:t>-    the UE shall not transmit SL PRS in symbols where associated PSCCH is transmitted.</w:t>
      </w:r>
    </w:p>
    <w:p w14:paraId="11D00A86" w14:textId="77777777" w:rsidR="00D201D9" w:rsidRDefault="00D201D9">
      <w:pPr>
        <w:rPr>
          <w:rFonts w:eastAsia="PMingLiU"/>
        </w:rPr>
      </w:pPr>
      <w:r>
        <w:rPr>
          <w:rFonts w:eastAsia="PMingLiU"/>
        </w:rPr>
        <w:t>-    the UE shall not transmit SL PRS and PSSCH DMRS in the same symbol.</w:t>
      </w:r>
    </w:p>
    <w:p w14:paraId="70D04D61" w14:textId="77777777" w:rsidR="00D201D9" w:rsidRDefault="00D201D9">
      <w:pPr>
        <w:rPr>
          <w:rFonts w:eastAsia="PMingLiU"/>
        </w:rPr>
      </w:pPr>
      <w:r>
        <w:rPr>
          <w:rFonts w:eastAsia="PMingLiU"/>
        </w:rPr>
        <w:t>-    the UE shall not transmit SL PRS and SL CSI-RS in the same symbol.</w:t>
      </w:r>
    </w:p>
    <w:p w14:paraId="0BD364D1" w14:textId="77777777" w:rsidR="00D201D9" w:rsidRDefault="00D201D9">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pPr>
        <w:rPr>
          <w:rFonts w:eastAsia="PMingLiU"/>
        </w:rPr>
      </w:pPr>
      <w:r>
        <w:rPr>
          <w:rFonts w:eastAsia="PMingLiU"/>
        </w:rPr>
        <w:t>-    the UE shall transmit SL PRS only after the last symbol with second stage SCI.</w:t>
      </w:r>
    </w:p>
    <w:p w14:paraId="10372E46" w14:textId="77777777" w:rsidR="00D201D9" w:rsidRDefault="00D201D9">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pPr>
        <w:rPr>
          <w:rFonts w:eastAsia="PMingLiU"/>
        </w:rPr>
      </w:pPr>
      <w:r>
        <w:rPr>
          <w:rFonts w:eastAsia="PMingLiU"/>
        </w:rPr>
        <w:t xml:space="preserve"> </w:t>
      </w:r>
    </w:p>
    <w:p w14:paraId="5E356943" w14:textId="77777777" w:rsidR="00D201D9" w:rsidRDefault="00D201D9">
      <w:pPr>
        <w:rPr>
          <w:rStyle w:val="ui-provider"/>
        </w:rPr>
      </w:pPr>
      <w:r>
        <w:rPr>
          <w:rFonts w:eastAsia="PMingLiU"/>
        </w:rPr>
        <w:t>We propose to remove this parameter sl-PRS-starting-symbol-r18 for SL-PRS-ResourceSharedSL-PRS-RP-r18.</w:t>
      </w:r>
    </w:p>
    <w:p w14:paraId="13844822" w14:textId="77777777" w:rsidR="00D201D9" w:rsidRDefault="00D201D9" w:rsidP="00C86FB6">
      <w:pPr>
        <w:pStyle w:val="CommentText"/>
      </w:pPr>
    </w:p>
  </w:comment>
  <w:comment w:id="3850" w:author="Ericsson (Min)" w:date="2024-02-02T16:07:00Z" w:initials="E">
    <w:p w14:paraId="73C52B8F" w14:textId="77777777" w:rsidR="00D201D9" w:rsidRDefault="00D201D9" w:rsidP="00C86FB6">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C86FB6">
      <w:pPr>
        <w:pStyle w:val="CommentText"/>
      </w:pPr>
      <w:r>
        <w:t xml:space="preserve">[Description]: wrong/incomplete FD for </w:t>
      </w:r>
      <w:r>
        <w:rPr>
          <w:i/>
          <w:iCs/>
          <w:color w:val="0000FF"/>
        </w:rPr>
        <w:t>sl-IUC-RB-SetList</w:t>
      </w:r>
    </w:p>
    <w:p w14:paraId="4E062391" w14:textId="77777777" w:rsidR="00D201D9" w:rsidRDefault="00D201D9" w:rsidP="00C86FB6">
      <w:pPr>
        <w:pStyle w:val="CommentText"/>
      </w:pPr>
      <w:r>
        <w:t>In the FD, it is mentioned that</w:t>
      </w:r>
    </w:p>
    <w:p w14:paraId="5CA816F6" w14:textId="77777777" w:rsidR="00D201D9" w:rsidRDefault="00D201D9" w:rsidP="00C86FB6">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C86FB6">
      <w:pPr>
        <w:pStyle w:val="CommentText"/>
      </w:pPr>
      <w:r>
        <w:t>However, the n-th value in the list is</w:t>
      </w:r>
      <w:r>
        <w:rPr>
          <w:highlight w:val="yellow"/>
        </w:rPr>
        <w:t xml:space="preserve"> the set of PRBs in the n-th RB set</w:t>
      </w:r>
      <w:r>
        <w:t>.</w:t>
      </w:r>
    </w:p>
    <w:p w14:paraId="7A630D6F" w14:textId="77777777" w:rsidR="00D201D9" w:rsidRDefault="00D201D9" w:rsidP="00C86FB6">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C86FB6">
      <w:pPr>
        <w:pStyle w:val="CommentText"/>
      </w:pPr>
      <w:r>
        <w:t xml:space="preserve">[Comments]: </w:t>
      </w:r>
      <w:r>
        <w:br/>
      </w:r>
    </w:p>
  </w:comment>
  <w:comment w:id="3851" w:author="ZTE_Mengzhen" w:date="2024-02-02T16:07:00Z" w:initials="ZTE_Mengz">
    <w:p w14:paraId="7DAF390B"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C86FB6">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C86FB6">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C86FB6">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C86FB6">
      <w:pPr>
        <w:pStyle w:val="CommentText"/>
      </w:pPr>
      <w:r>
        <w:t xml:space="preserve">[Comments]: </w:t>
      </w:r>
    </w:p>
    <w:p w14:paraId="6AC45882" w14:textId="77777777" w:rsidR="00D201D9" w:rsidRDefault="00D201D9" w:rsidP="00C86FB6">
      <w:pPr>
        <w:pStyle w:val="CommentText"/>
      </w:pPr>
    </w:p>
  </w:comment>
  <w:comment w:id="3852" w:author="CATT (Xiao)" w:date="2024-02-02T16:07:00Z" w:initials="C">
    <w:p w14:paraId="1548464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C86FB6">
      <w:pPr>
        <w:pStyle w:val="CommentText"/>
      </w:pPr>
      <w:r>
        <w:rPr>
          <w:b/>
        </w:rPr>
        <w:t>[Description]</w:t>
      </w:r>
      <w:r>
        <w:t xml:space="preserve">: </w:t>
      </w:r>
      <w:r>
        <w:rPr>
          <w:rFonts w:hint="eastAsia"/>
        </w:rPr>
        <w:t>Wrong place to speccify this description</w:t>
      </w:r>
    </w:p>
    <w:p w14:paraId="4FD5077C" w14:textId="77777777" w:rsidR="00D201D9" w:rsidRDefault="00D201D9" w:rsidP="00C86FB6">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C86FB6">
      <w:pPr>
        <w:pStyle w:val="CommentText"/>
      </w:pPr>
      <w:r>
        <w:t xml:space="preserve">[Comments]: </w:t>
      </w:r>
    </w:p>
    <w:p w14:paraId="49AC14ED" w14:textId="77777777" w:rsidR="00D201D9" w:rsidRDefault="00D201D9" w:rsidP="00C86FB6">
      <w:pPr>
        <w:pStyle w:val="CommentText"/>
      </w:pPr>
    </w:p>
  </w:comment>
  <w:comment w:id="3855" w:author="Ericsson (Min)" w:date="2024-02-02T16:07:00Z" w:initials="E">
    <w:p w14:paraId="13B202B6" w14:textId="77777777" w:rsidR="00D201D9" w:rsidRDefault="00D201D9" w:rsidP="00C86FB6">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C86FB6">
      <w:pPr>
        <w:pStyle w:val="CommentText"/>
      </w:pPr>
      <w:r>
        <w:t xml:space="preserve">[Description]: </w:t>
      </w:r>
    </w:p>
    <w:p w14:paraId="75AA6549" w14:textId="77777777" w:rsidR="00D201D9" w:rsidRDefault="00D201D9" w:rsidP="00C86FB6">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C86FB6">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C86FB6">
      <w:pPr>
        <w:pStyle w:val="CommentText"/>
      </w:pPr>
      <w:r>
        <w:t xml:space="preserve">[Comments]: </w:t>
      </w:r>
      <w:r>
        <w:br/>
      </w:r>
    </w:p>
  </w:comment>
  <w:comment w:id="3858" w:author="Huawei-YinghaoGuo" w:date="2024-02-02T16:07:00Z" w:initials="YG">
    <w:p w14:paraId="25575BA8" w14:textId="77777777" w:rsidR="00D201D9" w:rsidRDefault="00D201D9" w:rsidP="00C86FB6">
      <w:pPr>
        <w:pStyle w:val="CommentText"/>
      </w:pPr>
      <w:r>
        <w:t>[RIL]: H799 [Delegate]: Huawei (CaiTao) [WI]: SL  [Class]: 1 [Status]: ToDo [TDoc]:  [Proposed Conclusion]: v015</w:t>
      </w:r>
    </w:p>
    <w:p w14:paraId="745457E6" w14:textId="77777777" w:rsidR="00D201D9" w:rsidRDefault="00D201D9" w:rsidP="00C86FB6">
      <w:pPr>
        <w:pStyle w:val="CommentText"/>
      </w:pPr>
      <w:r>
        <w:t>[Description]: Why we need this here in Uu RRC IE?</w:t>
      </w:r>
    </w:p>
    <w:p w14:paraId="330C19E6" w14:textId="77777777" w:rsidR="00D201D9" w:rsidRDefault="00D201D9" w:rsidP="00C86FB6">
      <w:pPr>
        <w:pStyle w:val="CommentText"/>
      </w:pPr>
      <w:r>
        <w:t>[Proposed Change]: Remove the type</w:t>
      </w:r>
    </w:p>
    <w:p w14:paraId="185C1AB5" w14:textId="77777777" w:rsidR="00D201D9" w:rsidRDefault="00D201D9" w:rsidP="00C86FB6">
      <w:pPr>
        <w:pStyle w:val="CommentText"/>
      </w:pPr>
      <w:r>
        <w:t>[Comments]:</w:t>
      </w:r>
    </w:p>
  </w:comment>
  <w:comment w:id="3865" w:author="Huawei-YinghaoGuo" w:date="2024-02-02T16:07:00Z" w:initials="YG">
    <w:p w14:paraId="2E2457B7" w14:textId="77777777" w:rsidR="00D201D9" w:rsidRDefault="00D201D9" w:rsidP="00C86FB6">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C86FB6">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C86FB6">
      <w:pPr>
        <w:pStyle w:val="CommentText"/>
      </w:pPr>
      <w:r>
        <w:rPr>
          <w:b/>
        </w:rPr>
        <w:t>[Proposed Change]</w:t>
      </w:r>
      <w:r>
        <w:t>: Add the above in the field description</w:t>
      </w:r>
    </w:p>
    <w:p w14:paraId="113E4C5C" w14:textId="77777777" w:rsidR="00D201D9" w:rsidRDefault="00D201D9" w:rsidP="00C86FB6">
      <w:pPr>
        <w:pStyle w:val="CommentText"/>
      </w:pPr>
      <w:r>
        <w:t>[Comments]:</w:t>
      </w:r>
    </w:p>
  </w:comment>
  <w:comment w:id="3891" w:author="CATT (Rui)" w:date="2024-02-02T16:07:00Z" w:initials="C">
    <w:p w14:paraId="28D62E05" w14:textId="5B4A6BAA"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C86FB6">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C86FB6">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C86FB6">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C86FB6">
      <w:pPr>
        <w:pStyle w:val="CommentText"/>
      </w:pPr>
      <w:r>
        <w:t>[Comments]:</w:t>
      </w:r>
    </w:p>
    <w:p w14:paraId="1BC64385"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w:t>
      </w:r>
    </w:p>
    <w:p w14:paraId="1BE15317" w14:textId="77777777" w:rsidR="00D201D9" w:rsidRDefault="00D201D9" w:rsidP="00C86FB6">
      <w:pPr>
        <w:pStyle w:val="CommentText"/>
      </w:pPr>
    </w:p>
  </w:comment>
  <w:comment w:id="3897" w:author="CATT (Rui)" w:date="2024-02-02T16:07:00Z" w:initials="C">
    <w:p w14:paraId="07BD6F60" w14:textId="4E79706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C86FB6">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C86FB6">
      <w:pPr>
        <w:pStyle w:val="CommentText"/>
      </w:pPr>
    </w:p>
    <w:p w14:paraId="03B67D6A" w14:textId="77777777" w:rsidR="00D201D9" w:rsidRDefault="00D201D9" w:rsidP="00C86FB6">
      <w:pPr>
        <w:pStyle w:val="CommentText"/>
      </w:pPr>
      <w:r>
        <w:rPr>
          <w:b/>
        </w:rPr>
        <w:t>[Comments]</w:t>
      </w:r>
      <w:r>
        <w:t>: Samsung (Vinay): Agree.</w:t>
      </w:r>
    </w:p>
    <w:p w14:paraId="5AA75E93"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specify a new constant as maxNrofThresholdMBS-1-r18.</w:t>
      </w:r>
    </w:p>
    <w:p w14:paraId="78E8653A" w14:textId="77777777" w:rsidR="00D201D9" w:rsidRDefault="00D201D9" w:rsidP="00C86FB6">
      <w:pPr>
        <w:pStyle w:val="CommentText"/>
      </w:pPr>
    </w:p>
  </w:comment>
  <w:comment w:id="3898" w:author="Huawei-YinghaoGuo" w:date="2024-02-02T16:07:00Z" w:initials="YG">
    <w:p w14:paraId="7D0414D9" w14:textId="5C105A7C" w:rsidR="00D201D9" w:rsidRDefault="00D201D9" w:rsidP="00C86FB6">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C86FB6">
      <w:pPr>
        <w:pStyle w:val="CommentText"/>
      </w:pPr>
      <w:r>
        <w:rPr>
          <w:b/>
        </w:rPr>
        <w:t>[Description]</w:t>
      </w:r>
      <w:r>
        <w:t xml:space="preserve">: For future proof, it is worth adding an extention marker in the element of list.  </w:t>
      </w:r>
    </w:p>
    <w:p w14:paraId="129438C3" w14:textId="77777777" w:rsidR="00D201D9" w:rsidRDefault="00D201D9" w:rsidP="00C86FB6">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OK. Will be included in MBS RRC CR.</w:t>
      </w:r>
    </w:p>
    <w:p w14:paraId="10912066" w14:textId="38C865F2" w:rsidR="00D201D9" w:rsidRDefault="00D201D9" w:rsidP="00C86FB6">
      <w:pPr>
        <w:pStyle w:val="CommentText"/>
      </w:pPr>
    </w:p>
  </w:comment>
  <w:comment w:id="3899" w:author="CATT (Rui)" w:date="2024-02-02T16:07:00Z" w:initials="C">
    <w:p w14:paraId="04AB70D5" w14:textId="322716FF"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C86FB6">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C86FB6">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C86FB6">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C86FB6">
      <w:pPr>
        <w:pStyle w:val="CommentText"/>
      </w:pPr>
      <w:r>
        <w:t>[Comments]:</w:t>
      </w:r>
    </w:p>
    <w:p w14:paraId="77E2F33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1FD40F3" w14:textId="77777777" w:rsidR="00D201D9" w:rsidRDefault="00D201D9" w:rsidP="00C86FB6">
      <w:pPr>
        <w:pStyle w:val="CommentText"/>
      </w:pPr>
    </w:p>
  </w:comment>
  <w:comment w:id="3900" w:author="Samsung (Sangyeob Jung)" w:date="2024-02-02T16:07:00Z" w:initials="S">
    <w:p w14:paraId="5ED24F23" w14:textId="57A2F8E2" w:rsidR="00D201D9" w:rsidRDefault="00D201D9" w:rsidP="00C86FB6">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C86FB6">
      <w:pPr>
        <w:pStyle w:val="CommentText"/>
      </w:pPr>
      <w:r>
        <w:rPr>
          <w:b/>
        </w:rPr>
        <w:t>[Description]</w:t>
      </w:r>
      <w:r>
        <w:t>: This should be "RRC_INACTIVE UEs"</w:t>
      </w:r>
    </w:p>
    <w:p w14:paraId="505717C7" w14:textId="77777777" w:rsidR="00D201D9" w:rsidRDefault="00D201D9" w:rsidP="00C86FB6">
      <w:pPr>
        <w:pStyle w:val="CommentText"/>
      </w:pPr>
      <w:r>
        <w:t xml:space="preserve">[Proposed Change]: Change as: </w:t>
      </w:r>
    </w:p>
    <w:p w14:paraId="6CC206EE" w14:textId="77777777" w:rsidR="00D201D9" w:rsidRDefault="00D201D9" w:rsidP="00C86FB6">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C86FB6">
      <w:pPr>
        <w:pStyle w:val="CommentText"/>
      </w:pPr>
      <w:r>
        <w:t xml:space="preserve">[Comments]: </w:t>
      </w:r>
    </w:p>
    <w:p w14:paraId="76A7FB5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1C0C78B3" w14:textId="77777777" w:rsidR="00D201D9" w:rsidRDefault="00D201D9" w:rsidP="00C86FB6">
      <w:pPr>
        <w:pStyle w:val="CommentText"/>
      </w:pPr>
    </w:p>
  </w:comment>
  <w:comment w:id="3908" w:author="NEC (Hisashi)" w:date="2024-02-02T16:07:00Z" w:initials="w">
    <w:p w14:paraId="23476CC4" w14:textId="4EEB77AE" w:rsidR="00D201D9" w:rsidRDefault="00D201D9" w:rsidP="00C86FB6">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C86FB6">
      <w:pPr>
        <w:pStyle w:val="CommentText"/>
      </w:pPr>
      <w:r>
        <w:rPr>
          <w:b/>
        </w:rPr>
        <w:t>[Description]</w:t>
      </w:r>
      <w:r>
        <w:t>: the maxNrofMBS-Session-r17 is also used to indicate the multicast session in RRC_INACTIVE</w:t>
      </w:r>
    </w:p>
    <w:p w14:paraId="1CD37CF1" w14:textId="77777777" w:rsidR="00D201D9" w:rsidRDefault="00D201D9" w:rsidP="00C86FB6">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C86FB6">
      <w:pPr>
        <w:pStyle w:val="CommentText"/>
      </w:pPr>
      <w:r>
        <w:t xml:space="preserve">[Comments]: </w:t>
      </w:r>
    </w:p>
    <w:p w14:paraId="25A4E62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0F2F0205" w14:textId="77777777" w:rsidR="00D201D9" w:rsidRDefault="00D201D9" w:rsidP="00C86FB6">
      <w:pPr>
        <w:pStyle w:val="CommentText"/>
      </w:pPr>
    </w:p>
  </w:comment>
  <w:comment w:id="3909" w:author="LGE (Siyoung)" w:date="2024-02-02T16:07:00Z" w:initials="LGE (SY)">
    <w:p w14:paraId="799226B2" w14:textId="77777777" w:rsidR="00D201D9" w:rsidRDefault="00D201D9" w:rsidP="00C86FB6">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C86FB6">
      <w:pPr>
        <w:pStyle w:val="CommentText"/>
      </w:pPr>
      <w:r>
        <w:t xml:space="preserve">[Description]: </w:t>
      </w:r>
    </w:p>
    <w:p w14:paraId="264C4828" w14:textId="77777777" w:rsidR="00D201D9" w:rsidRDefault="00D201D9" w:rsidP="00C86FB6">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C86FB6">
      <w:pPr>
        <w:pStyle w:val="CommentText"/>
      </w:pPr>
      <w:r>
        <w:t xml:space="preserve">[Proposed Change]: </w:t>
      </w:r>
    </w:p>
    <w:p w14:paraId="14A939CB" w14:textId="77777777" w:rsidR="00D201D9" w:rsidRDefault="00D201D9" w:rsidP="00C86FB6">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C86FB6">
      <w:pPr>
        <w:pStyle w:val="CommentText"/>
      </w:pPr>
      <w:r>
        <w:t>1) maxNrofLTM-CandidateConfigurations</w:t>
      </w:r>
    </w:p>
    <w:p w14:paraId="4BAF7834" w14:textId="77777777" w:rsidR="00D201D9" w:rsidRDefault="00D201D9" w:rsidP="00C86FB6">
      <w:pPr>
        <w:pStyle w:val="CommentText"/>
      </w:pPr>
      <w:r>
        <w:t>2) maxNrofLTM-CandidateConfigs</w:t>
      </w:r>
    </w:p>
    <w:p w14:paraId="471C3EEB" w14:textId="77777777" w:rsidR="00D201D9" w:rsidRDefault="00D201D9" w:rsidP="00C86FB6">
      <w:pPr>
        <w:pStyle w:val="CommentText"/>
      </w:pPr>
      <w:r>
        <w:t>3) maxNrofLTM-Candidates</w:t>
      </w:r>
    </w:p>
    <w:p w14:paraId="7B3E4807" w14:textId="77777777" w:rsidR="00D201D9" w:rsidRDefault="00D201D9" w:rsidP="00C86FB6">
      <w:pPr>
        <w:pStyle w:val="CommentText"/>
      </w:pPr>
      <w:r>
        <w:t>or else</w:t>
      </w:r>
    </w:p>
    <w:p w14:paraId="527B7865" w14:textId="77777777" w:rsidR="00D201D9" w:rsidRDefault="00D201D9">
      <w:r>
        <w:rPr>
          <w:b/>
        </w:rPr>
        <w:t>[Comments]</w:t>
      </w:r>
      <w:r>
        <w:t>:</w:t>
      </w:r>
    </w:p>
    <w:p w14:paraId="04964DCA" w14:textId="77777777" w:rsidR="00D201D9" w:rsidRDefault="00D201D9" w:rsidP="00C86FB6">
      <w:pPr>
        <w:pStyle w:val="CommentText"/>
      </w:pPr>
    </w:p>
  </w:comment>
  <w:comment w:id="3931" w:author="ZTE(Wenting)" w:date="2024-02-02T16:07:00Z" w:initials="ZTE">
    <w:p w14:paraId="72AB55B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D201D9" w:rsidRDefault="00D201D9">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D201D9" w:rsidRDefault="00D201D9" w:rsidP="00C86FB6">
      <w:pPr>
        <w:pStyle w:val="CommentText"/>
      </w:pPr>
    </w:p>
  </w:comment>
  <w:comment w:id="3932" w:author="MediaTek (Nathan Tenny)" w:date="2024-02-02T16:07:00Z" w:initials="M">
    <w:p w14:paraId="02380172" w14:textId="77777777" w:rsidR="00D201D9" w:rsidRDefault="00D201D9" w:rsidP="00C86FB6">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C86FB6">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C86FB6">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C86FB6">
      <w:pPr>
        <w:pStyle w:val="CommentText"/>
      </w:pPr>
      <w:r>
        <w:t xml:space="preserve">[Comments]: </w:t>
      </w:r>
    </w:p>
    <w:p w14:paraId="69495C13" w14:textId="77777777" w:rsidR="00D201D9" w:rsidRDefault="00D201D9" w:rsidP="00C86FB6">
      <w:pPr>
        <w:pStyle w:val="CommentText"/>
      </w:pPr>
    </w:p>
  </w:comment>
  <w:comment w:id="3937" w:author="Lenovo (Hyung-Nam)" w:date="2024-02-02T16:07:00Z" w:initials="B">
    <w:p w14:paraId="78A94337" w14:textId="77777777" w:rsidR="00D201D9" w:rsidRDefault="00D201D9" w:rsidP="00C86FB6">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C86FB6">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C86FB6">
      <w:pPr>
        <w:pStyle w:val="CommentText"/>
      </w:pPr>
      <w:r>
        <w:rPr>
          <w:b/>
        </w:rPr>
        <w:t>[Proposed Change]</w:t>
      </w:r>
      <w:r>
        <w:t>: Remove the late NCE container from RemoteUEInformationSidelink-v1800-IEs.</w:t>
      </w:r>
    </w:p>
    <w:p w14:paraId="62317DB8" w14:textId="77777777" w:rsidR="00D201D9" w:rsidRDefault="00D201D9" w:rsidP="00C86FB6">
      <w:pPr>
        <w:pStyle w:val="CommentText"/>
      </w:pPr>
      <w:r>
        <w:t xml:space="preserve">[Comments]: </w:t>
      </w:r>
    </w:p>
    <w:p w14:paraId="77776579" w14:textId="77777777" w:rsidR="00D201D9" w:rsidRDefault="00D201D9" w:rsidP="00C86FB6">
      <w:pPr>
        <w:pStyle w:val="CommentText"/>
      </w:pPr>
    </w:p>
  </w:comment>
  <w:comment w:id="3938" w:author="Lenovo (Hyung-Nam)" w:date="2024-02-02T16:07:00Z" w:initials="B">
    <w:p w14:paraId="13902426" w14:textId="77777777" w:rsidR="00D201D9" w:rsidRDefault="00D201D9" w:rsidP="00C86FB6">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C86FB6">
      <w:pPr>
        <w:pStyle w:val="CommentText"/>
      </w:pPr>
      <w:r>
        <w:rPr>
          <w:b/>
        </w:rPr>
        <w:t>[Description]</w:t>
      </w:r>
      <w:r>
        <w:t>: New R17/R18 posSIBs are missing (1-11, 1-12, 2-17a, 2-18a, 2-20a, 2-26, 2-27, 6-7, 7-1, 7-2, 7-3, 7-4) in the values of posSibType-r18 IE.</w:t>
      </w:r>
    </w:p>
    <w:p w14:paraId="17870904" w14:textId="77777777" w:rsidR="00D201D9" w:rsidRDefault="00D201D9" w:rsidP="00C86FB6">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C86FB6">
      <w:pPr>
        <w:pStyle w:val="CommentText"/>
      </w:pPr>
    </w:p>
    <w:p w14:paraId="0B960F24" w14:textId="77777777" w:rsidR="00D201D9" w:rsidRDefault="00D201D9" w:rsidP="00C86FB6">
      <w:pPr>
        <w:pStyle w:val="CommentText"/>
      </w:pPr>
      <w:r>
        <w:t xml:space="preserve">[Comments]: </w:t>
      </w:r>
    </w:p>
    <w:p w14:paraId="2C222F2A" w14:textId="77777777" w:rsidR="00D201D9" w:rsidRDefault="00D201D9" w:rsidP="00C86FB6">
      <w:pPr>
        <w:pStyle w:val="CommentText"/>
      </w:pPr>
    </w:p>
  </w:comment>
  <w:comment w:id="3941" w:author="Xiaomi_Li Zhao" w:date="2024-02-02T16:07:00Z" w:initials="m">
    <w:p w14:paraId="27E426D3" w14:textId="77777777" w:rsidR="00D201D9" w:rsidRDefault="00D201D9" w:rsidP="00C86FB6">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C86FB6">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C86FB6">
      <w:pPr>
        <w:pStyle w:val="CommentText"/>
      </w:pPr>
      <w:r>
        <w:rPr>
          <w:b/>
        </w:rPr>
        <w:t>[Proposed Change]</w:t>
      </w:r>
      <w:r>
        <w:t>: change to SL-RLC-BearerConfigIndex-v18xy.</w:t>
      </w:r>
    </w:p>
    <w:p w14:paraId="4CB5363D" w14:textId="77777777" w:rsidR="00D201D9" w:rsidRDefault="00D201D9" w:rsidP="00C86FB6">
      <w:pPr>
        <w:pStyle w:val="CommentText"/>
      </w:pPr>
      <w:r>
        <w:t>[Comments]:</w:t>
      </w:r>
    </w:p>
  </w:comment>
  <w:comment w:id="3944" w:author="OPPO (Qianxi Lu)" w:date="2024-02-02T16:07:00Z" w:initials="QX">
    <w:p w14:paraId="6AE41A36" w14:textId="77777777" w:rsidR="00D201D9" w:rsidRDefault="00D201D9" w:rsidP="00C86FB6">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C86FB6">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C86FB6">
      <w:pPr>
        <w:pStyle w:val="CommentText"/>
      </w:pPr>
      <w:r>
        <w:rPr>
          <w:b/>
        </w:rPr>
        <w:t>[Proposed Change]</w:t>
      </w:r>
      <w:r>
        <w:t>: R2 SL Session to discuss this issue, and confirm whether it is feasible to keep or exclude 0.</w:t>
      </w:r>
    </w:p>
    <w:p w14:paraId="1DBC6F20" w14:textId="77777777" w:rsidR="00D201D9" w:rsidRDefault="00D201D9" w:rsidP="00C86FB6">
      <w:pPr>
        <w:pStyle w:val="CommentText"/>
      </w:pPr>
      <w:r>
        <w:t xml:space="preserve">[Comments]: </w:t>
      </w:r>
    </w:p>
    <w:p w14:paraId="3BFC3A93" w14:textId="77777777" w:rsidR="00D201D9" w:rsidRDefault="00D201D9" w:rsidP="00C86FB6">
      <w:pPr>
        <w:pStyle w:val="CommentText"/>
      </w:pPr>
    </w:p>
  </w:comment>
  <w:comment w:id="3943" w:author="Xiaomi_Li Zhao" w:date="2024-02-02T16:07:00Z" w:initials="m">
    <w:p w14:paraId="59D17A2A" w14:textId="77777777" w:rsidR="00D201D9" w:rsidRDefault="00D201D9" w:rsidP="00C86FB6">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C86FB6">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C86FB6">
      <w:pPr>
        <w:pStyle w:val="CommentText"/>
      </w:pPr>
      <w:r>
        <w:t>[Proposed Change]: change 0 to 1</w:t>
      </w:r>
      <w:r>
        <w:rPr>
          <w:lang w:eastAsia="zh-CN"/>
        </w:rPr>
        <w:t>.</w:t>
      </w:r>
    </w:p>
    <w:p w14:paraId="55FC7678" w14:textId="77777777" w:rsidR="00D201D9" w:rsidRDefault="00D201D9" w:rsidP="00C86FB6">
      <w:pPr>
        <w:pStyle w:val="CommentText"/>
      </w:pPr>
      <w:r>
        <w:t>[Comments]:</w:t>
      </w:r>
    </w:p>
  </w:comment>
  <w:comment w:id="3945" w:author="Xiaomi_Li Zhao" w:date="2024-02-02T16:07:00Z" w:initials="m">
    <w:p w14:paraId="1BBF0D98" w14:textId="77777777" w:rsidR="00D201D9" w:rsidRDefault="00D201D9" w:rsidP="00C86FB6">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C86FB6">
      <w:pPr>
        <w:pStyle w:val="CommentText"/>
      </w:pPr>
      <w:r>
        <w:rPr>
          <w:b/>
        </w:rPr>
        <w:t>[Description]</w:t>
      </w:r>
      <w:r>
        <w:t>: s</w:t>
      </w:r>
      <w:r>
        <w:rPr>
          <w:rFonts w:hint="eastAsia"/>
        </w:rPr>
        <w:t>h</w:t>
      </w:r>
      <w:r>
        <w:t>ould be SL-RLC-BearerConfigIndex-v18xy.</w:t>
      </w:r>
    </w:p>
    <w:p w14:paraId="17992784" w14:textId="77777777" w:rsidR="00D201D9" w:rsidRDefault="00D201D9" w:rsidP="00C86FB6">
      <w:pPr>
        <w:pStyle w:val="CommentText"/>
      </w:pPr>
      <w:r>
        <w:rPr>
          <w:b/>
        </w:rPr>
        <w:t>[Proposed Change]</w:t>
      </w:r>
      <w:r>
        <w:t>: change to SL-RLC-BearerConfigIndex-v18xy.</w:t>
      </w:r>
    </w:p>
    <w:p w14:paraId="568A20DA" w14:textId="77777777" w:rsidR="00D201D9" w:rsidRDefault="00D201D9" w:rsidP="00C86FB6">
      <w:pPr>
        <w:pStyle w:val="CommentText"/>
      </w:pPr>
      <w:r>
        <w:t>[Comments]:</w:t>
      </w:r>
    </w:p>
  </w:comment>
  <w:comment w:id="3946" w:author="Xiaomi_Li Zhao" w:date="2024-02-02T16:07:00Z" w:initials="m">
    <w:p w14:paraId="6CF2674F" w14:textId="77777777" w:rsidR="00D201D9" w:rsidRDefault="00D201D9" w:rsidP="00C86FB6">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C86FB6">
      <w:pPr>
        <w:pStyle w:val="CommentText"/>
      </w:pPr>
      <w:r>
        <w:rPr>
          <w:b/>
        </w:rPr>
        <w:t>[Description]</w:t>
      </w:r>
      <w:r>
        <w:t>: s</w:t>
      </w:r>
      <w:r>
        <w:rPr>
          <w:rFonts w:hint="eastAsia"/>
        </w:rPr>
        <w:t>h</w:t>
      </w:r>
      <w:r>
        <w:t>ould be SL-RLC-BearerConfigIndex-v18xy.</w:t>
      </w:r>
    </w:p>
  </w:comment>
  <w:comment w:id="3947" w:author="Xiaomi_Li Zhao" w:date="2024-02-02T16:07:00Z" w:initials="m">
    <w:p w14:paraId="272B0BC8" w14:textId="77777777" w:rsidR="00D201D9" w:rsidRDefault="00D201D9" w:rsidP="00C86FB6">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C86FB6">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C86FB6">
      <w:pPr>
        <w:pStyle w:val="CommentText"/>
      </w:pPr>
      <w:r>
        <w:rPr>
          <w:b/>
        </w:rPr>
        <w:t>[Proposed Change]</w:t>
      </w:r>
      <w:r>
        <w:t xml:space="preserve">: delete this IE. </w:t>
      </w:r>
    </w:p>
    <w:p w14:paraId="13D776BB" w14:textId="77777777" w:rsidR="00D201D9" w:rsidRDefault="00D201D9" w:rsidP="00C86FB6">
      <w:pPr>
        <w:pStyle w:val="CommentText"/>
      </w:pPr>
      <w:r>
        <w:t>[Comments]:</w:t>
      </w:r>
    </w:p>
  </w:comment>
  <w:comment w:id="3948" w:author="ZTE_Mengzhen" w:date="2024-02-02T16:07:00Z" w:initials="ZTE_Mengz">
    <w:p w14:paraId="2DA918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C86FB6">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C86FB6">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C86FB6">
      <w:pPr>
        <w:pStyle w:val="CommentText"/>
        <w:rPr>
          <w:rFonts w:eastAsia="SimSun"/>
          <w:lang w:eastAsia="zh-CN"/>
        </w:rPr>
      </w:pPr>
      <w:r>
        <w:t>INTEGER (maxSL-LCID-Plus1-r18..maxSL-LCID-r18)</w:t>
      </w:r>
    </w:p>
    <w:p w14:paraId="5E344D10" w14:textId="77777777" w:rsidR="00D201D9" w:rsidRDefault="00D201D9" w:rsidP="00C86FB6">
      <w:pPr>
        <w:pStyle w:val="CommentText"/>
      </w:pPr>
      <w:r>
        <w:t xml:space="preserve">[Comments]: </w:t>
      </w:r>
    </w:p>
    <w:p w14:paraId="44E77ACD" w14:textId="77777777" w:rsidR="00D201D9" w:rsidRDefault="00D201D9" w:rsidP="00C86FB6">
      <w:pPr>
        <w:pStyle w:val="CommentText"/>
      </w:pPr>
    </w:p>
  </w:comment>
  <w:comment w:id="3949" w:author="Huawei-YinghaoGuo" w:date="2024-02-02T16:07:00Z" w:initials="YG">
    <w:p w14:paraId="1E841715" w14:textId="77777777" w:rsidR="00D201D9" w:rsidRDefault="00D201D9" w:rsidP="00C86FB6">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C86FB6">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C86FB6">
      <w:pPr>
        <w:pStyle w:val="CommentText"/>
      </w:pPr>
      <w:r>
        <w:t xml:space="preserve">. </w:t>
      </w:r>
    </w:p>
    <w:p w14:paraId="4A311BF6" w14:textId="77777777" w:rsidR="00D201D9" w:rsidRDefault="00D201D9" w:rsidP="00C86FB6">
      <w:pPr>
        <w:pStyle w:val="CommentText"/>
      </w:pPr>
      <w:r>
        <w:t xml:space="preserve">[Proposed Change]: </w:t>
      </w:r>
    </w:p>
    <w:p w14:paraId="3D6A676C" w14:textId="77777777" w:rsidR="00D201D9" w:rsidRDefault="00D201D9" w:rsidP="00C86FB6">
      <w:pPr>
        <w:pStyle w:val="CommentText"/>
      </w:pPr>
    </w:p>
    <w:p w14:paraId="312F0210" w14:textId="77777777" w:rsidR="00D201D9" w:rsidRDefault="00D201D9" w:rsidP="00C86FB6">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C86FB6">
      <w:pPr>
        <w:pStyle w:val="CommentText"/>
      </w:pPr>
    </w:p>
    <w:p w14:paraId="7E2D33BA" w14:textId="77777777" w:rsidR="00D201D9" w:rsidRDefault="00D201D9" w:rsidP="00C86FB6">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C86FB6">
      <w:pPr>
        <w:pStyle w:val="CommentText"/>
      </w:pPr>
    </w:p>
    <w:p w14:paraId="15945BC2" w14:textId="77777777" w:rsidR="00D201D9" w:rsidRDefault="00D201D9" w:rsidP="00C86FB6">
      <w:pPr>
        <w:pStyle w:val="CommentText"/>
      </w:pPr>
    </w:p>
    <w:p w14:paraId="2B41728E" w14:textId="77777777" w:rsidR="00D201D9" w:rsidRDefault="00D201D9" w:rsidP="00C86FB6">
      <w:pPr>
        <w:pStyle w:val="CommentText"/>
      </w:pPr>
    </w:p>
    <w:p w14:paraId="5083056E" w14:textId="77777777" w:rsidR="00D201D9" w:rsidRDefault="00D201D9" w:rsidP="00C86FB6">
      <w:pPr>
        <w:pStyle w:val="CommentText"/>
      </w:pPr>
      <w:r>
        <w:t>[Comments]:</w:t>
      </w:r>
    </w:p>
    <w:p w14:paraId="2D996F23" w14:textId="77777777" w:rsidR="00D201D9" w:rsidRDefault="00D201D9" w:rsidP="00C86FB6">
      <w:pPr>
        <w:pStyle w:val="CommentText"/>
      </w:pPr>
    </w:p>
  </w:comment>
  <w:comment w:id="3950" w:author="Toyota ITC (Kai-Erik Sunell)" w:date="2024-02-02T16:07:00Z" w:initials="Kai-Erik">
    <w:p w14:paraId="5DF51562" w14:textId="77777777" w:rsidR="00D201D9" w:rsidRDefault="00D201D9" w:rsidP="00C86FB6">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C86FB6">
      <w:pPr>
        <w:pStyle w:val="CommentText"/>
      </w:pPr>
      <w:r>
        <w:rPr>
          <w:b/>
        </w:rPr>
        <w:t>[Description]</w:t>
      </w:r>
      <w:r>
        <w:t>: This field must be optional because it is within an extension addition group.</w:t>
      </w:r>
    </w:p>
    <w:p w14:paraId="5353586A" w14:textId="77777777" w:rsidR="00D201D9" w:rsidRDefault="00D201D9" w:rsidP="00C86FB6">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C86FB6">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C86FB6">
      <w:pPr>
        <w:pStyle w:val="CommentText"/>
      </w:pPr>
    </w:p>
  </w:comment>
  <w:comment w:id="3951" w:author="Xiaomi_Li Zhao" w:date="2024-02-02T16:07:00Z" w:initials="m">
    <w:p w14:paraId="142800B7" w14:textId="77777777" w:rsidR="00D201D9" w:rsidRDefault="00D201D9" w:rsidP="00C86FB6">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C86FB6">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C86FB6">
      <w:pPr>
        <w:pStyle w:val="CommentText"/>
      </w:pPr>
      <w:r>
        <w:rPr>
          <w:b/>
        </w:rPr>
        <w:t>[Proposed Change]</w:t>
      </w:r>
      <w:r>
        <w:t xml:space="preserve">: Clarify the UE behaviour how to set the LCID for the additional RLC bearer. </w:t>
      </w:r>
    </w:p>
    <w:p w14:paraId="1B0F32FE" w14:textId="77777777" w:rsidR="00D201D9" w:rsidRDefault="00D201D9" w:rsidP="00C86FB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2" w:author="OPPO (Qianxi Lu)" w:date="2024-02-02T16:07:00Z" w:initials="QX">
    <w:p w14:paraId="2E8C5C08" w14:textId="77777777" w:rsidR="00D201D9" w:rsidRDefault="00D201D9" w:rsidP="00C86FB6">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C86FB6">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C86FB6">
      <w:pPr>
        <w:pStyle w:val="CommentText"/>
      </w:pPr>
      <w:r>
        <w:rPr>
          <w:b/>
        </w:rPr>
        <w:t>[Proposed Change]</w:t>
      </w:r>
      <w:r>
        <w:t xml:space="preserve">: Clarify the UE behavior when both old and new fields are present. </w:t>
      </w:r>
    </w:p>
    <w:p w14:paraId="5C393480" w14:textId="77777777" w:rsidR="00D201D9" w:rsidRDefault="00D201D9" w:rsidP="00C86FB6">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C86FB6">
      <w:pPr>
        <w:pStyle w:val="CommentText"/>
      </w:pPr>
    </w:p>
  </w:comment>
  <w:comment w:id="3953" w:author="OPPO (Qianxi Lu)" w:date="2024-02-02T16:07:00Z" w:initials="QX">
    <w:p w14:paraId="187F7792" w14:textId="77777777" w:rsidR="00D201D9" w:rsidRDefault="00D201D9" w:rsidP="00C86FB6">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C86FB6">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C86FB6">
      <w:pPr>
        <w:pStyle w:val="CommentText"/>
      </w:pPr>
      <w:r>
        <w:rPr>
          <w:b/>
        </w:rPr>
        <w:t>[Proposed Change]</w:t>
      </w:r>
      <w:r>
        <w:t>: Keep the ASN.1 encoding and remove the EN.</w:t>
      </w:r>
    </w:p>
    <w:p w14:paraId="75853133" w14:textId="77777777" w:rsidR="00D201D9" w:rsidRDefault="00D201D9" w:rsidP="00C86FB6">
      <w:pPr>
        <w:pStyle w:val="CommentText"/>
      </w:pPr>
      <w:r>
        <w:t xml:space="preserve">[Comments]: </w:t>
      </w:r>
    </w:p>
    <w:p w14:paraId="0BD50091" w14:textId="77777777" w:rsidR="00D201D9" w:rsidRDefault="00D201D9" w:rsidP="00C86FB6">
      <w:pPr>
        <w:pStyle w:val="CommentText"/>
      </w:pPr>
    </w:p>
  </w:comment>
  <w:comment w:id="3954" w:author="Apple - Naveen Palle" w:date="2024-02-02T16:07:00Z" w:initials="AAPL">
    <w:p w14:paraId="1413077E" w14:textId="77777777" w:rsidR="00D201D9" w:rsidRDefault="00D201D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D201D9" w:rsidRDefault="00D201D9">
      <w:r>
        <w:rPr>
          <w:b/>
          <w:bCs/>
        </w:rPr>
        <w:t>[Description]</w:t>
      </w:r>
      <w:r>
        <w:t>: The field descriptions for “sl-LocalID-PairToAddModList” and “sl-LocalID-PairToReleaseList” are missing</w:t>
      </w:r>
    </w:p>
    <w:p w14:paraId="2C5C014C" w14:textId="77777777" w:rsidR="00D201D9" w:rsidRDefault="00D201D9">
      <w:r>
        <w:rPr>
          <w:b/>
          <w:bCs/>
        </w:rPr>
        <w:t>[Proposed Change]</w:t>
      </w:r>
      <w:r>
        <w:t>: Add the corresponding field descriptions</w:t>
      </w:r>
    </w:p>
    <w:p w14:paraId="13557924" w14:textId="77777777" w:rsidR="00D201D9" w:rsidRDefault="00D201D9" w:rsidP="00C86FB6">
      <w:pPr>
        <w:pStyle w:val="CommentText"/>
      </w:pPr>
      <w:r>
        <w:t>[Comments]:</w:t>
      </w:r>
    </w:p>
  </w:comment>
  <w:comment w:id="3964" w:author="Lenovo (Hyung-Nam)" w:date="2024-02-02T16:07:00Z" w:initials="B">
    <w:p w14:paraId="72F943D9" w14:textId="77777777" w:rsidR="00D201D9" w:rsidRDefault="00D201D9" w:rsidP="00C86FB6">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C86FB6">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C86FB6">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C86FB6">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C86FB6">
      <w:pPr>
        <w:pStyle w:val="CommentText"/>
      </w:pPr>
    </w:p>
  </w:comment>
  <w:comment w:id="3967" w:author="Huawei-YinghaoGuo" w:date="2024-02-02T16:07:00Z" w:initials="YG">
    <w:p w14:paraId="17E016FD" w14:textId="77777777" w:rsidR="00D201D9" w:rsidRDefault="00D201D9" w:rsidP="00C86FB6">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C86FB6">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C86FB6">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C86FB6">
      <w:pPr>
        <w:pStyle w:val="CommentText"/>
      </w:pPr>
    </w:p>
    <w:p w14:paraId="782E3FB0" w14:textId="77777777" w:rsidR="00D201D9" w:rsidRDefault="00D201D9" w:rsidP="00C86FB6">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8" w:author="Apple - Naveen Palle" w:date="2024-02-02T16:07:00Z" w:initials="AAPL">
    <w:p w14:paraId="3CC00091" w14:textId="77777777" w:rsidR="00D201D9" w:rsidRDefault="00D201D9" w:rsidP="00C86FB6">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8" w:author="Xiaomi (Yi)" w:date="2024-02-02T16:07:00Z" w:initials="X">
    <w:p w14:paraId="6C640761" w14:textId="77777777" w:rsidR="00D201D9" w:rsidRDefault="00D201D9" w:rsidP="00C86FB6">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D201D9" w:rsidRDefault="00D201D9">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pPr>
        <w:overflowPunct/>
        <w:autoSpaceDE/>
        <w:adjustRightInd/>
        <w:rPr>
          <w:rFonts w:eastAsia="DengXian"/>
          <w:lang w:eastAsia="zh-CN"/>
        </w:rPr>
      </w:pPr>
    </w:p>
    <w:p w14:paraId="164E35CC" w14:textId="77777777" w:rsidR="00D201D9" w:rsidRDefault="00D201D9">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D201D9" w:rsidRDefault="00D201D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D201D9" w:rsidRDefault="00D201D9">
      <w:pPr>
        <w:ind w:left="1135" w:hanging="284"/>
        <w:rPr>
          <w:rFonts w:eastAsiaTheme="minorEastAsia"/>
        </w:rPr>
      </w:pPr>
    </w:p>
    <w:p w14:paraId="2A925D86" w14:textId="77777777" w:rsidR="00D201D9" w:rsidRDefault="00D201D9" w:rsidP="00C86FB6">
      <w:pPr>
        <w:pStyle w:val="CommentText"/>
        <w:rPr>
          <w:rFonts w:eastAsiaTheme="minorEastAsia"/>
        </w:rPr>
      </w:pPr>
      <w:r>
        <w:t xml:space="preserve">[Comments]: </w:t>
      </w:r>
      <w:r>
        <w:cr/>
      </w:r>
    </w:p>
  </w:comment>
  <w:comment w:id="3980" w:author="Lenovo (Prateek)" w:date="2024-02-02T16:07:00Z" w:initials="Len_PB">
    <w:p w14:paraId="203F04D6" w14:textId="77777777" w:rsidR="00D201D9" w:rsidRDefault="00D201D9" w:rsidP="00C86FB6">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C86FB6">
      <w:pPr>
        <w:pStyle w:val="CommentText"/>
      </w:pPr>
      <w:r>
        <w:rPr>
          <w:b/>
          <w:bCs/>
        </w:rPr>
        <w:t>[Description]</w:t>
      </w:r>
      <w:r>
        <w:t xml:space="preserve">: Same as what? "Same" needs to be shortly described. </w:t>
      </w:r>
    </w:p>
    <w:p w14:paraId="3C8E3688" w14:textId="77777777" w:rsidR="00D201D9" w:rsidRDefault="00D201D9" w:rsidP="00C86FB6">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C86FB6">
      <w:pPr>
        <w:pStyle w:val="CommentText"/>
      </w:pPr>
      <w:r>
        <w:t>[Comments]:</w:t>
      </w:r>
    </w:p>
  </w:comment>
  <w:comment w:id="3979" w:author="CATT (Xiao)" w:date="2024-02-04T18:02:00Z" w:initials="C">
    <w:p w14:paraId="14666C9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C86FB6">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C86FB6">
      <w:pPr>
        <w:pStyle w:val="CommentText"/>
      </w:pPr>
      <w:r>
        <w:rPr>
          <w:b/>
        </w:rPr>
        <w:t>[Proposed Change]</w:t>
      </w:r>
      <w:r>
        <w:t>: Problems for the current descriptions are:</w:t>
      </w:r>
    </w:p>
    <w:p w14:paraId="599B026E" w14:textId="77777777" w:rsidR="00D201D9" w:rsidRDefault="00D201D9" w:rsidP="00C86FB6">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C86FB6">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C86FB6">
      <w:pPr>
        <w:pStyle w:val="CommentText"/>
      </w:pPr>
    </w:p>
    <w:p w14:paraId="76C70390" w14:textId="77777777" w:rsidR="00D201D9" w:rsidRDefault="00D201D9" w:rsidP="00C86FB6">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C86FB6">
      <w:pPr>
        <w:pStyle w:val="CommentText"/>
      </w:pPr>
    </w:p>
    <w:p w14:paraId="729E7C8E" w14:textId="77777777" w:rsidR="00D201D9" w:rsidRDefault="00D201D9">
      <w:pPr>
        <w:rPr>
          <w:rFonts w:ascii="Arial" w:hAnsi="Arial" w:cs="Arial"/>
        </w:rPr>
      </w:pPr>
      <w:r>
        <w:rPr>
          <w:rFonts w:ascii="Arial" w:hAnsi="Arial" w:cs="Arial"/>
        </w:rPr>
        <w:t>Upon successful completion of random access on the corresponding SpCell.</w:t>
      </w:r>
    </w:p>
    <w:p w14:paraId="39A513E4" w14:textId="77777777" w:rsidR="00D201D9" w:rsidRDefault="00D201D9">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C86FB6">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C86FB6">
      <w:pPr>
        <w:pStyle w:val="CommentText"/>
      </w:pPr>
    </w:p>
    <w:p w14:paraId="16750428" w14:textId="77777777" w:rsidR="00D201D9" w:rsidRDefault="00D201D9" w:rsidP="00C86FB6">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C86FB6">
      <w:pPr>
        <w:pStyle w:val="CommentText"/>
      </w:pPr>
    </w:p>
  </w:comment>
  <w:comment w:id="3982" w:author="Huawei-YinghaoGuo" w:date="2024-02-02T16:07:00Z" w:initials="YG">
    <w:p w14:paraId="344947FE" w14:textId="77777777" w:rsidR="00D201D9" w:rsidRDefault="00D201D9" w:rsidP="00C86FB6">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C86FB6">
      <w:pPr>
        <w:pStyle w:val="CommentText"/>
      </w:pPr>
      <w:r>
        <w:t>[Comments]:</w:t>
      </w:r>
    </w:p>
    <w:p w14:paraId="5F2C248D" w14:textId="77777777" w:rsidR="00D201D9" w:rsidRDefault="00D201D9" w:rsidP="00C86FB6">
      <w:pPr>
        <w:pStyle w:val="CommentText"/>
      </w:pPr>
    </w:p>
  </w:comment>
  <w:comment w:id="3983" w:author="Lenovo (Prateek)" w:date="2024-02-02T16:07:00Z" w:initials="Len_PB">
    <w:p w14:paraId="7CE92418" w14:textId="77777777" w:rsidR="00D201D9" w:rsidRDefault="00D201D9" w:rsidP="00C86FB6">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C86FB6">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C86FB6">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C86FB6">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C86FB6">
      <w:pPr>
        <w:pStyle w:val="CommentText"/>
      </w:pPr>
      <w:r>
        <w:t>[Comments]:</w:t>
      </w:r>
    </w:p>
  </w:comment>
  <w:comment w:id="3984" w:author="Huawei (David L)" w:date="2024-02-02T16:07:00Z" w:initials="DL">
    <w:p w14:paraId="112D0B82" w14:textId="77777777" w:rsidR="00D201D9" w:rsidRDefault="00D201D9" w:rsidP="00C86FB6">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C86FB6">
      <w:pPr>
        <w:pStyle w:val="CommentText"/>
      </w:pPr>
      <w:r>
        <w:rPr>
          <w:b/>
          <w:bCs/>
        </w:rPr>
        <w:t>[Description]</w:t>
      </w:r>
      <w:r>
        <w:t>: Keep indication needs to be considered, if RIL [H036] is accepted, the same change is needed here.</w:t>
      </w:r>
    </w:p>
    <w:p w14:paraId="09E879CD" w14:textId="77777777" w:rsidR="00D201D9" w:rsidRDefault="00D201D9" w:rsidP="00C86FB6">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C86FB6">
      <w:pPr>
        <w:pStyle w:val="CommentText"/>
      </w:pPr>
      <w:r>
        <w:t xml:space="preserve">[Comments]: </w:t>
      </w:r>
    </w:p>
  </w:comment>
  <w:comment w:id="3985" w:author="CATT (Tangxun)" w:date="2024-02-02T16:07:00Z" w:initials="C">
    <w:p w14:paraId="2568151F" w14:textId="77777777" w:rsidR="00D201D9" w:rsidRDefault="00D201D9" w:rsidP="00C86FB6">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C86FB6">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C86FB6">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C86FB6">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6" w:author="Huawei-YinghaoGuo" w:date="2024-02-02T16:07:00Z" w:initials="YG">
    <w:p w14:paraId="5B9E0B49" w14:textId="77777777" w:rsidR="00D201D9" w:rsidRDefault="00D201D9" w:rsidP="00C86FB6">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C86FB6">
      <w:pPr>
        <w:pStyle w:val="CommentText"/>
      </w:pPr>
    </w:p>
    <w:p w14:paraId="21756228" w14:textId="77777777" w:rsidR="00D201D9" w:rsidRDefault="00D201D9" w:rsidP="00C86FB6">
      <w:pPr>
        <w:pStyle w:val="CommentText"/>
      </w:pPr>
      <w:r>
        <w:t xml:space="preserve">[Proposed Change]: </w:t>
      </w:r>
    </w:p>
    <w:p w14:paraId="4A1E2A12" w14:textId="77777777" w:rsidR="00D201D9" w:rsidRDefault="00D201D9" w:rsidP="00C86FB6">
      <w:pPr>
        <w:pStyle w:val="CommentText"/>
      </w:pPr>
      <w:r>
        <w:t>It is proposed to add the missing stop condition for the non-split SRB case.</w:t>
      </w:r>
    </w:p>
    <w:p w14:paraId="71245404" w14:textId="77777777" w:rsidR="00D201D9" w:rsidRDefault="00D201D9" w:rsidP="00C86FB6">
      <w:pPr>
        <w:pStyle w:val="CommentText"/>
      </w:pPr>
    </w:p>
    <w:p w14:paraId="28C73E7A" w14:textId="77777777" w:rsidR="00D201D9" w:rsidRDefault="00D201D9" w:rsidP="00C86FB6">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C86FB6">
      <w:pPr>
        <w:pStyle w:val="CommentText"/>
      </w:pPr>
    </w:p>
    <w:p w14:paraId="6D293B8D" w14:textId="77777777" w:rsidR="00D201D9" w:rsidRDefault="00D201D9" w:rsidP="00C86FB6">
      <w:pPr>
        <w:pStyle w:val="CommentText"/>
      </w:pPr>
    </w:p>
    <w:p w14:paraId="20DD22EA" w14:textId="77777777" w:rsidR="00D201D9" w:rsidRDefault="00D201D9" w:rsidP="00C86FB6">
      <w:pPr>
        <w:pStyle w:val="CommentText"/>
      </w:pPr>
      <w:r>
        <w:t xml:space="preserve"> [Comments]:</w:t>
      </w:r>
    </w:p>
    <w:p w14:paraId="0F470C8F" w14:textId="77777777" w:rsidR="00D201D9" w:rsidRDefault="00D201D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
        <w:t>Upon successfully sending RRCReconfigurationComplete message (i.e., PC5 RLC acknowledgement is received from target L2 U2N Relay UE) if split SRB1 with duplication is configured.</w:t>
      </w:r>
    </w:p>
    <w:p w14:paraId="33753E54" w14:textId="77777777" w:rsidR="00D201D9" w:rsidRDefault="00D201D9">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D201D9" w:rsidRDefault="00D201D9"/>
    <w:p w14:paraId="07185056" w14:textId="77777777" w:rsidR="00D201D9" w:rsidRDefault="00D201D9">
      <w:r>
        <w:t>Relating to this, RAN2 may need to discuss based on the following agreement:</w:t>
      </w:r>
    </w:p>
    <w:p w14:paraId="75993803" w14:textId="77777777" w:rsidR="00D201D9" w:rsidRDefault="00D201D9">
      <w:r>
        <w:t xml:space="preserve">[RAN2#123bis] down-select next meeting from the following options for the stop condition: </w:t>
      </w:r>
    </w:p>
    <w:p w14:paraId="5AAE1C04" w14:textId="77777777" w:rsidR="00D201D9" w:rsidRDefault="00D201D9">
      <w:r>
        <w:t>Option 1: PC5 connection is established (i.e., PC5-S unicast link establishment procedure is complete).</w:t>
      </w:r>
    </w:p>
    <w:p w14:paraId="71CD5AA5" w14:textId="77777777" w:rsidR="00D201D9" w:rsidRDefault="00D201D9" w:rsidP="00C86FB6">
      <w:pPr>
        <w:pStyle w:val="CommentText"/>
        <w:rPr>
          <w:rFonts w:eastAsiaTheme="minorEastAsia"/>
        </w:rPr>
      </w:pPr>
      <w:r>
        <w:t>Option 2: upon reception of RRCReconfigurationCompleteSidelink.</w:t>
      </w:r>
    </w:p>
  </w:comment>
  <w:comment w:id="3987" w:author="Huawei (David L)" w:date="2024-02-02T16:07:00Z" w:initials="DL">
    <w:p w14:paraId="1D0E465C" w14:textId="77777777" w:rsidR="00D201D9" w:rsidRDefault="00D201D9" w:rsidP="00C86FB6">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C86FB6">
      <w:pPr>
        <w:pStyle w:val="CommentText"/>
      </w:pPr>
      <w:r>
        <w:rPr>
          <w:b/>
        </w:rPr>
        <w:t>[Description]</w:t>
      </w:r>
      <w:r>
        <w:t>: Unchanged PCI case is missing</w:t>
      </w:r>
    </w:p>
    <w:p w14:paraId="1BF06FBB" w14:textId="77777777" w:rsidR="00D201D9" w:rsidRDefault="00D201D9" w:rsidP="00C86FB6">
      <w:pPr>
        <w:pStyle w:val="CommentText"/>
      </w:pPr>
      <w:r>
        <w:t xml:space="preserve">[Proposed Change]: </w:t>
      </w:r>
    </w:p>
    <w:p w14:paraId="1A0E5022" w14:textId="77777777" w:rsidR="00D201D9" w:rsidRDefault="00D201D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C86FB6">
      <w:pPr>
        <w:pStyle w:val="CommentText"/>
      </w:pPr>
      <w:r>
        <w:t xml:space="preserve">[Comments]: </w:t>
      </w:r>
    </w:p>
    <w:p w14:paraId="72023AE4" w14:textId="77777777" w:rsidR="00D201D9" w:rsidRDefault="00D201D9" w:rsidP="00C86FB6">
      <w:pPr>
        <w:pStyle w:val="CommentText"/>
      </w:pPr>
    </w:p>
  </w:comment>
  <w:comment w:id="3988" w:author="vivo-Stephen" w:date="2024-02-02T16:07:00Z" w:initials="vivo">
    <w:p w14:paraId="284E5CA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C86FB6">
      <w:pPr>
        <w:pStyle w:val="CommentText"/>
      </w:pPr>
      <w:r>
        <w:rPr>
          <w:b/>
        </w:rPr>
        <w:t>[Description]</w:t>
      </w:r>
      <w:r>
        <w:t>: The case of unchanged PCI is missing herein</w:t>
      </w:r>
    </w:p>
    <w:p w14:paraId="49BA2FB6" w14:textId="77777777" w:rsidR="00D201D9" w:rsidRDefault="00D201D9" w:rsidP="00C86FB6">
      <w:pPr>
        <w:pStyle w:val="CommentText"/>
      </w:pPr>
      <w:r>
        <w:rPr>
          <w:b/>
        </w:rPr>
        <w:t>[Proposed Change]</w:t>
      </w:r>
      <w:r>
        <w:t>: add “or upon performing satellite switch with re-synchronization”.</w:t>
      </w:r>
    </w:p>
    <w:p w14:paraId="1B773157" w14:textId="77777777" w:rsidR="00D201D9" w:rsidRDefault="00D201D9" w:rsidP="00C86FB6">
      <w:pPr>
        <w:pStyle w:val="CommentText"/>
      </w:pPr>
      <w:r>
        <w:t xml:space="preserve">[Comments]: </w:t>
      </w:r>
    </w:p>
    <w:p w14:paraId="754E745C" w14:textId="77777777" w:rsidR="00D201D9" w:rsidRDefault="00D201D9" w:rsidP="00C86FB6">
      <w:pPr>
        <w:pStyle w:val="CommentText"/>
      </w:pPr>
    </w:p>
  </w:comment>
  <w:comment w:id="3989" w:author="Huawei-YinghaoGuo" w:date="2024-02-02T16:07:00Z" w:initials="YG">
    <w:p w14:paraId="0BD21B49" w14:textId="77777777" w:rsidR="00D201D9" w:rsidRDefault="00D201D9" w:rsidP="00C86FB6">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C86FB6">
      <w:pPr>
        <w:pStyle w:val="CommentText"/>
      </w:pPr>
      <w:r>
        <w:rPr>
          <w:b/>
        </w:rPr>
        <w:t>[Description]</w:t>
      </w:r>
      <w:r>
        <w:t>: All the stop conditions for T421 are proposed in RIL JS007 and JS008. Hence the EN can be removed</w:t>
      </w:r>
    </w:p>
    <w:p w14:paraId="5F921414" w14:textId="77777777" w:rsidR="00D201D9" w:rsidRDefault="00D201D9" w:rsidP="00C86FB6">
      <w:pPr>
        <w:pStyle w:val="CommentText"/>
      </w:pPr>
    </w:p>
    <w:p w14:paraId="596B2D99" w14:textId="77777777" w:rsidR="00D201D9" w:rsidRDefault="00D201D9" w:rsidP="00C86FB6">
      <w:pPr>
        <w:pStyle w:val="CommentText"/>
      </w:pPr>
      <w:r>
        <w:t xml:space="preserve">[Proposed Change]: </w:t>
      </w:r>
    </w:p>
    <w:p w14:paraId="1B585DF2" w14:textId="77777777" w:rsidR="00D201D9" w:rsidRDefault="00D201D9" w:rsidP="00C86FB6">
      <w:pPr>
        <w:pStyle w:val="CommentText"/>
      </w:pPr>
      <w:r>
        <w:t>It is proposed to remove the EN.</w:t>
      </w:r>
    </w:p>
    <w:p w14:paraId="76FC1964" w14:textId="77777777" w:rsidR="00D201D9" w:rsidRDefault="00D201D9" w:rsidP="00C86FB6">
      <w:pPr>
        <w:pStyle w:val="CommentText"/>
      </w:pPr>
    </w:p>
    <w:p w14:paraId="071827AE" w14:textId="77777777" w:rsidR="00D201D9" w:rsidRDefault="00D201D9" w:rsidP="00C86FB6">
      <w:pPr>
        <w:pStyle w:val="CommentText"/>
      </w:pPr>
      <w:r>
        <w:t>Editor's Note: FFS the stop condition for other cases, i.e. PC5-RRC trigger, CONNECTED relay UE.</w:t>
      </w:r>
    </w:p>
    <w:p w14:paraId="78926A8A" w14:textId="77777777" w:rsidR="00D201D9" w:rsidRDefault="00D201D9" w:rsidP="00C86FB6">
      <w:pPr>
        <w:pStyle w:val="CommentText"/>
      </w:pPr>
    </w:p>
    <w:p w14:paraId="1CC22D11" w14:textId="77777777" w:rsidR="00D201D9" w:rsidRDefault="00D201D9" w:rsidP="00C86FB6">
      <w:pPr>
        <w:pStyle w:val="CommentText"/>
      </w:pPr>
      <w:r>
        <w:t>[Comments]:</w:t>
      </w:r>
    </w:p>
  </w:comment>
  <w:comment w:id="3990" w:author="Huawei-YinghaoGuo" w:date="2024-02-02T16:07:00Z" w:initials="YG">
    <w:p w14:paraId="17306B51" w14:textId="77777777" w:rsidR="00D201D9" w:rsidRDefault="00D201D9" w:rsidP="00C86FB6">
      <w:pPr>
        <w:pStyle w:val="CommentText"/>
      </w:pPr>
      <w:r>
        <w:annotationRef/>
      </w:r>
    </w:p>
  </w:comment>
  <w:comment w:id="3991" w:author="OPPO (Bingxue)" w:date="2024-02-02T16:07:00Z" w:initials="OPPO">
    <w:p w14:paraId="4A223B9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C86FB6">
      <w:pPr>
        <w:pStyle w:val="CommentText"/>
      </w:pPr>
      <w:r>
        <w:rPr>
          <w:b/>
        </w:rPr>
        <w:t>[Description]</w:t>
      </w:r>
      <w:r>
        <w:t>:T421 timer stop candition for non-split SRB1 case.</w:t>
      </w:r>
    </w:p>
    <w:p w14:paraId="0A056F7F" w14:textId="77777777" w:rsidR="00D201D9" w:rsidRDefault="00D201D9" w:rsidP="00C86FB6">
      <w:pPr>
        <w:pStyle w:val="CommentText"/>
      </w:pPr>
      <w:r>
        <w:t xml:space="preserve">[Proposed Change]: </w:t>
      </w:r>
    </w:p>
    <w:p w14:paraId="59C63869" w14:textId="77777777" w:rsidR="00D201D9" w:rsidRDefault="00D201D9" w:rsidP="00C86FB6">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C86FB6">
      <w:pPr>
        <w:pStyle w:val="CommentText"/>
      </w:pPr>
    </w:p>
    <w:p w14:paraId="35FB28DC" w14:textId="77777777" w:rsidR="00D201D9" w:rsidRDefault="00D201D9" w:rsidP="00C86FB6">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C86FB6">
      <w:pPr>
        <w:pStyle w:val="CommentText"/>
      </w:pPr>
      <w:r>
        <w:t xml:space="preserve">[Comments]: </w:t>
      </w:r>
    </w:p>
    <w:p w14:paraId="27FD1918" w14:textId="77777777" w:rsidR="00D201D9" w:rsidRDefault="00D201D9" w:rsidP="00C86FB6">
      <w:pPr>
        <w:pStyle w:val="CommentText"/>
      </w:pPr>
    </w:p>
    <w:p w14:paraId="32CA57CF" w14:textId="77777777" w:rsidR="00D201D9" w:rsidRDefault="00D201D9" w:rsidP="00C86FB6">
      <w:pPr>
        <w:pStyle w:val="CommentText"/>
      </w:pPr>
    </w:p>
  </w:comment>
  <w:comment w:id="4007" w:author="ZTE(Wenting)" w:date="2024-02-02T16:07:00Z" w:initials="ZTE">
    <w:p w14:paraId="4FDD22B3" w14:textId="77777777" w:rsidR="00D201D9" w:rsidRDefault="00D201D9" w:rsidP="00C86FB6">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D201D9" w:rsidRDefault="00D201D9">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D201D9" w:rsidRDefault="00D201D9" w:rsidP="00C86FB6">
      <w:pPr>
        <w:pStyle w:val="CommentText"/>
      </w:pPr>
    </w:p>
  </w:comment>
  <w:comment w:id="4012" w:author="Ericsson (Håkan)" w:date="2024-02-02T16:07:00Z" w:initials="E">
    <w:p w14:paraId="417756FE" w14:textId="77777777" w:rsidR="00D201D9" w:rsidRDefault="00D201D9" w:rsidP="00C86FB6">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C86FB6">
      <w:pPr>
        <w:pStyle w:val="CommentText"/>
      </w:pPr>
      <w:r>
        <w:rPr>
          <w:b/>
        </w:rPr>
        <w:t>[Description]</w:t>
      </w:r>
      <w:r>
        <w:t xml:space="preserve">: Merge VarEventID and VarGnbID </w:t>
      </w:r>
    </w:p>
    <w:p w14:paraId="07B00DD6" w14:textId="77777777" w:rsidR="00D201D9" w:rsidRDefault="00D201D9" w:rsidP="00C86FB6">
      <w:pPr>
        <w:pStyle w:val="CommentText"/>
      </w:pPr>
      <w:r>
        <w:t xml:space="preserve">[Proposed Change]: </w:t>
      </w:r>
    </w:p>
    <w:p w14:paraId="30C121D4" w14:textId="77777777" w:rsidR="00D201D9" w:rsidRDefault="00D201D9" w:rsidP="00C86FB6">
      <w:pPr>
        <w:pStyle w:val="CommentText"/>
      </w:pPr>
      <w:r>
        <w:t>Merge VarEventID and VarGnbID to new UE variable VarTSS-info.</w:t>
      </w:r>
    </w:p>
    <w:p w14:paraId="2D094E9E" w14:textId="77777777" w:rsidR="00D201D9" w:rsidRDefault="00D201D9" w:rsidP="00C86FB6">
      <w:pPr>
        <w:pStyle w:val="CommentText"/>
      </w:pPr>
      <w:r>
        <w:t>E130, E131, E132, E133, E134 are related.</w:t>
      </w:r>
    </w:p>
    <w:p w14:paraId="2A0D61F8" w14:textId="77777777" w:rsidR="00D201D9" w:rsidRDefault="00D201D9" w:rsidP="00C86FB6">
      <w:pPr>
        <w:pStyle w:val="CommentText"/>
      </w:pPr>
      <w:r>
        <w:t>Ericsson will provide WI CR.</w:t>
      </w:r>
    </w:p>
    <w:p w14:paraId="545556D5" w14:textId="77777777" w:rsidR="00D201D9" w:rsidRDefault="00D201D9" w:rsidP="00C86FB6">
      <w:pPr>
        <w:pStyle w:val="CommentText"/>
      </w:pPr>
      <w:r>
        <w:t xml:space="preserve">[Comments]: </w:t>
      </w:r>
    </w:p>
    <w:p w14:paraId="057C577E" w14:textId="77777777" w:rsidR="00D201D9" w:rsidRDefault="00D201D9" w:rsidP="00C86FB6">
      <w:pPr>
        <w:pStyle w:val="CommentText"/>
      </w:pPr>
    </w:p>
    <w:p w14:paraId="13FE15C8" w14:textId="77777777" w:rsidR="00D201D9" w:rsidRDefault="00D201D9" w:rsidP="00C86FB6">
      <w:pPr>
        <w:pStyle w:val="CommentText"/>
      </w:pPr>
    </w:p>
  </w:comment>
  <w:comment w:id="4014" w:author="Ericsson (Håkan)" w:date="2024-02-02T16:07:00Z" w:initials="E">
    <w:p w14:paraId="5A635239" w14:textId="77777777" w:rsidR="00D201D9" w:rsidRDefault="00D201D9" w:rsidP="00C86FB6">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C86FB6">
      <w:pPr>
        <w:pStyle w:val="CommentText"/>
      </w:pPr>
      <w:r>
        <w:rPr>
          <w:b/>
        </w:rPr>
        <w:t>[Description]</w:t>
      </w:r>
      <w:r>
        <w:t>: Size constraint of UE variable for gNb ID</w:t>
      </w:r>
    </w:p>
    <w:p w14:paraId="2A1C3451" w14:textId="77777777" w:rsidR="00D201D9" w:rsidRDefault="00D201D9" w:rsidP="00C86FB6">
      <w:pPr>
        <w:pStyle w:val="CommentText"/>
      </w:pPr>
      <w:r>
        <w:t>[Proposed Change]:</w:t>
      </w:r>
    </w:p>
    <w:p w14:paraId="1B112D15" w14:textId="77777777" w:rsidR="00D201D9" w:rsidRDefault="00D201D9" w:rsidP="00C86FB6">
      <w:pPr>
        <w:pStyle w:val="CommentText"/>
      </w:pPr>
      <w:r>
        <w:t xml:space="preserve">Change size constraint from 32 to 22..32, i.e.  </w:t>
      </w:r>
    </w:p>
    <w:p w14:paraId="45064097" w14:textId="77777777" w:rsidR="00D201D9" w:rsidRDefault="00D201D9" w:rsidP="00C86FB6">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C86FB6">
      <w:pPr>
        <w:pStyle w:val="CommentText"/>
      </w:pPr>
    </w:p>
    <w:p w14:paraId="22CE067F" w14:textId="77777777" w:rsidR="00D201D9" w:rsidRDefault="00D201D9" w:rsidP="00C86FB6">
      <w:pPr>
        <w:pStyle w:val="CommentText"/>
      </w:pPr>
      <w:r>
        <w:t xml:space="preserve">such that this UE variable better aligns with the existing field (used twice in Rel-17) on gNB ID length: </w:t>
      </w:r>
    </w:p>
    <w:p w14:paraId="23ED67EA" w14:textId="77777777" w:rsidR="00D201D9" w:rsidRDefault="00D201D9" w:rsidP="00C86FB6">
      <w:pPr>
        <w:pStyle w:val="CommentText"/>
      </w:pPr>
    </w:p>
    <w:p w14:paraId="58B70189" w14:textId="77777777" w:rsidR="00D201D9" w:rsidRDefault="00D201D9" w:rsidP="00C86FB6">
      <w:pPr>
        <w:pStyle w:val="CommentText"/>
      </w:pPr>
      <w:r>
        <w:t xml:space="preserve">gNB-ID-Length-r17                </w:t>
      </w:r>
      <w:r>
        <w:rPr>
          <w:color w:val="993366"/>
        </w:rPr>
        <w:t>INTEGER</w:t>
      </w:r>
      <w:r>
        <w:t xml:space="preserve"> (22..32)</w:t>
      </w:r>
    </w:p>
    <w:p w14:paraId="2A725456" w14:textId="77777777" w:rsidR="00D201D9" w:rsidRDefault="00D201D9" w:rsidP="00C86FB6">
      <w:pPr>
        <w:pStyle w:val="CommentText"/>
      </w:pPr>
    </w:p>
    <w:p w14:paraId="601627E8" w14:textId="77777777" w:rsidR="00D201D9" w:rsidRDefault="00D201D9" w:rsidP="00C86FB6">
      <w:pPr>
        <w:pStyle w:val="CommentText"/>
      </w:pPr>
      <w:r>
        <w:t xml:space="preserve">But no reason to do more complex ASN.1, e.g. introduce an IE like this:  </w:t>
      </w:r>
    </w:p>
    <w:p w14:paraId="48025610" w14:textId="77777777" w:rsidR="00D201D9" w:rsidRDefault="00D201D9" w:rsidP="00C86FB6">
      <w:pPr>
        <w:pStyle w:val="CommentText"/>
      </w:pPr>
    </w:p>
    <w:p w14:paraId="1057283A" w14:textId="77777777" w:rsidR="00D201D9" w:rsidRDefault="00D201D9" w:rsidP="00C86FB6">
      <w:pPr>
        <w:pStyle w:val="CommentText"/>
      </w:pPr>
      <w:r>
        <w:t xml:space="preserve">GNB-ID-Length-r17  ::= </w:t>
      </w:r>
      <w:r>
        <w:rPr>
          <w:color w:val="993366"/>
        </w:rPr>
        <w:t>INTEGER</w:t>
      </w:r>
      <w:r>
        <w:t xml:space="preserve"> (22..32)</w:t>
      </w:r>
    </w:p>
    <w:p w14:paraId="4B1D7CDF" w14:textId="77777777" w:rsidR="00D201D9" w:rsidRDefault="00D201D9" w:rsidP="00C86FB6">
      <w:pPr>
        <w:pStyle w:val="CommentText"/>
      </w:pPr>
    </w:p>
    <w:p w14:paraId="449E5D91" w14:textId="77777777" w:rsidR="00D201D9" w:rsidRDefault="00D201D9" w:rsidP="00C86FB6">
      <w:pPr>
        <w:pStyle w:val="CommentText"/>
        <w:rPr>
          <w:strike/>
        </w:rPr>
      </w:pPr>
      <w:r>
        <w:t>Furthermore, how to derive gNB identity is also captured in procedure text, and can be deleted here.</w:t>
      </w:r>
    </w:p>
    <w:p w14:paraId="45A23268" w14:textId="77777777" w:rsidR="00D201D9" w:rsidRDefault="00D201D9" w:rsidP="00C86FB6">
      <w:pPr>
        <w:pStyle w:val="CommentText"/>
      </w:pPr>
    </w:p>
    <w:p w14:paraId="686965DC" w14:textId="77777777" w:rsidR="00D201D9" w:rsidRDefault="00D201D9" w:rsidP="00C86FB6">
      <w:pPr>
        <w:pStyle w:val="CommentText"/>
      </w:pPr>
      <w:r>
        <w:t>E131, E132, E133, E134 are related.</w:t>
      </w:r>
    </w:p>
    <w:p w14:paraId="1E962445" w14:textId="77777777" w:rsidR="00D201D9" w:rsidRDefault="00D201D9" w:rsidP="00C86FB6">
      <w:pPr>
        <w:pStyle w:val="CommentText"/>
        <w:rPr>
          <w:strike/>
        </w:rPr>
      </w:pPr>
      <w:r>
        <w:t>Ericsson will provide WI CR.</w:t>
      </w:r>
    </w:p>
    <w:p w14:paraId="37717CA3" w14:textId="77777777" w:rsidR="00D201D9" w:rsidRDefault="00D201D9" w:rsidP="00C86FB6">
      <w:pPr>
        <w:pStyle w:val="CommentText"/>
      </w:pPr>
    </w:p>
    <w:p w14:paraId="71211458" w14:textId="77777777" w:rsidR="00D201D9" w:rsidRDefault="00D201D9" w:rsidP="00C86FB6">
      <w:pPr>
        <w:pStyle w:val="CommentText"/>
      </w:pPr>
      <w:r>
        <w:t xml:space="preserve">[Comments]: </w:t>
      </w:r>
    </w:p>
    <w:p w14:paraId="34D16DF8" w14:textId="77777777" w:rsidR="00D201D9" w:rsidRDefault="00D201D9" w:rsidP="00C86FB6">
      <w:pPr>
        <w:pStyle w:val="CommentText"/>
      </w:pPr>
    </w:p>
    <w:p w14:paraId="5CD9035F" w14:textId="77777777" w:rsidR="00D201D9" w:rsidRDefault="00D201D9" w:rsidP="00C86FB6">
      <w:pPr>
        <w:pStyle w:val="CommentText"/>
      </w:pPr>
    </w:p>
  </w:comment>
  <w:comment w:id="4020" w:author="ZTE(Wenting)" w:date="2024-02-02T16:07:00Z" w:initials="ZTE">
    <w:p w14:paraId="1D6935AA" w14:textId="77777777" w:rsidR="00D201D9" w:rsidRDefault="00D201D9" w:rsidP="00C86FB6">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C86FB6">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C86FB6">
      <w:pPr>
        <w:pStyle w:val="CommentText"/>
      </w:pPr>
      <w:r>
        <w:t xml:space="preserve">[Proposed Change]: </w:t>
      </w:r>
    </w:p>
    <w:p w14:paraId="6E9772C6" w14:textId="77777777" w:rsidR="00D201D9" w:rsidRDefault="00D201D9" w:rsidP="00C86FB6">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
        <w:rPr>
          <w:b/>
        </w:rPr>
        <w:t>[Comments]</w:t>
      </w:r>
      <w:r>
        <w:t>:</w:t>
      </w:r>
    </w:p>
    <w:p w14:paraId="7DC46DA4" w14:textId="77777777" w:rsidR="00D201D9" w:rsidRDefault="00D201D9" w:rsidP="00C86FB6">
      <w:pPr>
        <w:pStyle w:val="CommentText"/>
      </w:pPr>
    </w:p>
  </w:comment>
  <w:comment w:id="4021" w:author="Huawei (David L)" w:date="2024-02-02T16:07:00Z" w:initials="DL">
    <w:p w14:paraId="4B112B78" w14:textId="77777777" w:rsidR="00D201D9" w:rsidRDefault="00D201D9" w:rsidP="00C86FB6">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C86FB6">
      <w:pPr>
        <w:pStyle w:val="CommentText"/>
      </w:pPr>
      <w:r>
        <w:rPr>
          <w:b/>
        </w:rPr>
        <w:t>[Description]</w:t>
      </w:r>
      <w:r>
        <w:t>: Should be OPTIONAL</w:t>
      </w:r>
    </w:p>
    <w:p w14:paraId="2E685FB7" w14:textId="77777777" w:rsidR="00D201D9" w:rsidRDefault="00D201D9" w:rsidP="00C86FB6">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C86FB6">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C86FB6">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C86FB6">
      <w:pPr>
        <w:pStyle w:val="CommentText"/>
      </w:pPr>
      <w:r>
        <w:t xml:space="preserve">    2&gt; remove ltm-ReferenceConfiguration in VarLTM-Config;</w:t>
      </w:r>
    </w:p>
    <w:p w14:paraId="44CB4148" w14:textId="77777777" w:rsidR="00D201D9" w:rsidRDefault="00D201D9" w:rsidP="00C86FB6">
      <w:pPr>
        <w:pStyle w:val="CommentText"/>
      </w:pPr>
    </w:p>
  </w:comment>
  <w:comment w:id="4022" w:author="MediaTek (Mutai Lin)" w:date="2024-02-02T16:07:00Z" w:initials="MTLin">
    <w:p w14:paraId="3A8D2469" w14:textId="77777777" w:rsidR="00D201D9" w:rsidRDefault="00D201D9" w:rsidP="00C86FB6">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C86FB6">
      <w:pPr>
        <w:pStyle w:val="CommentText"/>
      </w:pPr>
      <w:r>
        <w:t xml:space="preserve">[Proposed Change]: </w:t>
      </w:r>
    </w:p>
    <w:p w14:paraId="661232E5" w14:textId="77777777" w:rsidR="00D201D9" w:rsidRDefault="00D201D9" w:rsidP="00C86FB6">
      <w:pPr>
        <w:pStyle w:val="CommentText"/>
      </w:pPr>
      <w:r>
        <w:t>VarLTM-Config-r18-IEs ::=              SEQUENCE {</w:t>
      </w:r>
    </w:p>
    <w:p w14:paraId="658D58BF" w14:textId="77777777" w:rsidR="00D201D9" w:rsidRDefault="00D201D9" w:rsidP="00C86FB6">
      <w:pPr>
        <w:pStyle w:val="CommentText"/>
      </w:pPr>
      <w:r>
        <w:t xml:space="preserve">    ltm-ReferenceConfiguration-r18         ReferenceConfiguration-r18,</w:t>
      </w:r>
    </w:p>
    <w:p w14:paraId="3D603453" w14:textId="77777777" w:rsidR="00D201D9" w:rsidRDefault="00D201D9" w:rsidP="00C86FB6">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C86FB6">
      <w:pPr>
        <w:pStyle w:val="CommentText"/>
      </w:pPr>
      <w:r>
        <w:t xml:space="preserve">    ltm-CSI-ResourceConfigList-r18         SEQUENCE (SIZE (1..maxNrofLTM-CSI-ResourceConfigurations-r18)) OF LTM-CSI-ResourceConfig-r18</w:t>
      </w:r>
    </w:p>
    <w:p w14:paraId="5BBD338C" w14:textId="77777777" w:rsidR="00D201D9" w:rsidRDefault="00D201D9" w:rsidP="00C86FB6">
      <w:pPr>
        <w:pStyle w:val="CommentText"/>
      </w:pPr>
      <w:r>
        <w:t>}</w:t>
      </w:r>
    </w:p>
    <w:p w14:paraId="135C1B5C" w14:textId="77777777" w:rsidR="00D201D9" w:rsidRDefault="00D201D9">
      <w:r>
        <w:rPr>
          <w:b/>
        </w:rPr>
        <w:t>[Comments]</w:t>
      </w:r>
      <w:r>
        <w:t>:</w:t>
      </w:r>
    </w:p>
    <w:p w14:paraId="4CCB2875" w14:textId="77777777" w:rsidR="00D201D9" w:rsidRDefault="00D201D9" w:rsidP="00C86FB6">
      <w:pPr>
        <w:pStyle w:val="CommentText"/>
      </w:pPr>
    </w:p>
  </w:comment>
  <w:comment w:id="4023" w:author="Huawei (David L)" w:date="2024-02-02T16:07:00Z" w:initials="DL">
    <w:p w14:paraId="43CA6414" w14:textId="77777777" w:rsidR="00D201D9" w:rsidRDefault="00D201D9" w:rsidP="00C86FB6">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C86FB6">
      <w:pPr>
        <w:pStyle w:val="CommentText"/>
      </w:pPr>
      <w:r>
        <w:rPr>
          <w:b/>
        </w:rPr>
        <w:t>[Description]</w:t>
      </w:r>
      <w:r>
        <w:t>: Type not suitable for a UE variable</w:t>
      </w:r>
    </w:p>
    <w:p w14:paraId="35F849C0" w14:textId="77777777" w:rsidR="00D201D9" w:rsidRDefault="00D201D9" w:rsidP="00C86FB6">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C86FB6">
      <w:pPr>
        <w:pStyle w:val="CommentText"/>
      </w:pPr>
      <w:r>
        <w:t xml:space="preserve">[Comments]: </w:t>
      </w:r>
    </w:p>
    <w:p w14:paraId="1F3B0FDD" w14:textId="77777777" w:rsidR="00D201D9" w:rsidRDefault="00D201D9" w:rsidP="00C86FB6">
      <w:pPr>
        <w:pStyle w:val="CommentText"/>
      </w:pPr>
    </w:p>
  </w:comment>
  <w:comment w:id="4024" w:author="MediaTek (Mutai Lin)" w:date="2024-02-02T16:07:00Z" w:initials="MTLin">
    <w:p w14:paraId="66E8246D" w14:textId="77777777" w:rsidR="00D201D9" w:rsidRDefault="00D201D9" w:rsidP="00C86FB6">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C86FB6">
      <w:pPr>
        <w:pStyle w:val="CommentText"/>
      </w:pPr>
      <w:r>
        <w:t xml:space="preserve">[Proposed Change]: </w:t>
      </w:r>
    </w:p>
    <w:p w14:paraId="58A7139F" w14:textId="77777777" w:rsidR="00D201D9" w:rsidRDefault="00D201D9" w:rsidP="00C86FB6">
      <w:pPr>
        <w:pStyle w:val="CommentText"/>
      </w:pPr>
      <w:r>
        <w:t>VarLTM-Config-r18-IEs ::=              SEQUENCE {</w:t>
      </w:r>
    </w:p>
    <w:p w14:paraId="058F3099" w14:textId="77777777" w:rsidR="00D201D9" w:rsidRDefault="00D201D9" w:rsidP="00C86FB6">
      <w:pPr>
        <w:pStyle w:val="CommentText"/>
      </w:pPr>
      <w:r>
        <w:t xml:space="preserve">    ltm-ReferenceConfiguration-r18         ReferenceConfiguration-r18,</w:t>
      </w:r>
    </w:p>
    <w:p w14:paraId="61D23A77" w14:textId="77777777" w:rsidR="00D201D9" w:rsidRDefault="00D201D9" w:rsidP="00C86FB6">
      <w:pPr>
        <w:pStyle w:val="CommentText"/>
      </w:pPr>
      <w:r>
        <w:t xml:space="preserve">    ltm-CandidateList-r18                  SEQUENCE (SIZE (1..maxNrofLTM-Configs-r18)) OF LTM-Candidate-r18,</w:t>
      </w:r>
    </w:p>
    <w:p w14:paraId="4B913539" w14:textId="77777777" w:rsidR="00D201D9" w:rsidRDefault="00D201D9" w:rsidP="00C86FB6">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C86FB6">
      <w:pPr>
        <w:pStyle w:val="CommentText"/>
      </w:pPr>
      <w:r>
        <w:t>}</w:t>
      </w:r>
    </w:p>
    <w:p w14:paraId="6BE738B7" w14:textId="77777777" w:rsidR="00D201D9" w:rsidRDefault="00D201D9">
      <w:r>
        <w:rPr>
          <w:b/>
        </w:rPr>
        <w:t>[Comments]</w:t>
      </w:r>
      <w:r>
        <w:t>:</w:t>
      </w:r>
    </w:p>
    <w:p w14:paraId="44D155DF" w14:textId="77777777" w:rsidR="00D201D9" w:rsidRDefault="00D201D9" w:rsidP="00C86FB6">
      <w:pPr>
        <w:pStyle w:val="CommentText"/>
      </w:pPr>
    </w:p>
  </w:comment>
  <w:comment w:id="4026" w:author="Xiaomi (Yi)" w:date="2024-02-02T16:07:00Z" w:initials="X">
    <w:p w14:paraId="71CD0B1B" w14:textId="77777777" w:rsidR="00D201D9" w:rsidRDefault="00D201D9" w:rsidP="00C86FB6">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C86FB6">
      <w:pPr>
        <w:pStyle w:val="CommentText"/>
      </w:pPr>
      <w:r>
        <w:t xml:space="preserve">[Proposed Change]: </w:t>
      </w:r>
    </w:p>
    <w:p w14:paraId="591D0C39" w14:textId="77777777" w:rsidR="00D201D9" w:rsidRDefault="00D201D9" w:rsidP="00C86FB6">
      <w:pPr>
        <w:pStyle w:val="CommentText"/>
      </w:pPr>
      <w:r>
        <w:t>Using “INTEGER (1..maxNrofLTM-Configs-r18-plus-1)”</w:t>
      </w:r>
    </w:p>
    <w:p w14:paraId="6A4856A9" w14:textId="77777777" w:rsidR="00D201D9" w:rsidRDefault="00D201D9" w:rsidP="00C86FB6">
      <w:pPr>
        <w:pStyle w:val="CommentText"/>
      </w:pPr>
      <w:r>
        <w:t xml:space="preserve">[Comments]: </w:t>
      </w:r>
    </w:p>
  </w:comment>
  <w:comment w:id="4027" w:author="MediaTek (Mutai Lin)" w:date="2024-02-02T16:07:00Z" w:initials="MTLin">
    <w:p w14:paraId="2E761FD1" w14:textId="77777777" w:rsidR="00D201D9" w:rsidRDefault="00D201D9" w:rsidP="00C86FB6">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C86FB6">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C86FB6">
      <w:pPr>
        <w:pStyle w:val="CommentText"/>
      </w:pPr>
      <w:r>
        <w:t xml:space="preserve">[Proposed Change]: </w:t>
      </w:r>
    </w:p>
    <w:p w14:paraId="2AD7001D" w14:textId="77777777" w:rsidR="00D201D9" w:rsidRDefault="00D201D9" w:rsidP="00C86FB6">
      <w:pPr>
        <w:pStyle w:val="CommentText"/>
      </w:pPr>
      <w:r>
        <w:t>VarLTM-ServingCellNoResetID-r18-IEs ::= SEQUENCE {</w:t>
      </w:r>
    </w:p>
    <w:p w14:paraId="757959E5" w14:textId="77777777" w:rsidR="00D201D9" w:rsidRDefault="00D201D9" w:rsidP="00C86FB6">
      <w:pPr>
        <w:pStyle w:val="CommentText"/>
      </w:pPr>
      <w:r>
        <w:t xml:space="preserve">    ltm-ServingCellNoResetID-r18            INTEGER</w:t>
      </w:r>
      <w:r>
        <w:rPr>
          <w:color w:val="0000FF"/>
          <w:u w:val="single"/>
        </w:rPr>
        <w:t xml:space="preserve"> OPTIONAL</w:t>
      </w:r>
    </w:p>
    <w:p w14:paraId="58A9452F" w14:textId="77777777" w:rsidR="00D201D9" w:rsidRDefault="00D201D9" w:rsidP="00C86FB6">
      <w:pPr>
        <w:pStyle w:val="CommentText"/>
      </w:pPr>
      <w:r>
        <w:t>}</w:t>
      </w:r>
    </w:p>
    <w:p w14:paraId="231A189A" w14:textId="77777777" w:rsidR="00D201D9" w:rsidRDefault="00D201D9">
      <w:r>
        <w:rPr>
          <w:b/>
        </w:rPr>
        <w:t>[Comments]</w:t>
      </w:r>
      <w:r>
        <w:t>:</w:t>
      </w:r>
    </w:p>
    <w:p w14:paraId="5F603855" w14:textId="77777777" w:rsidR="00D201D9" w:rsidRDefault="00D201D9" w:rsidP="00C86FB6">
      <w:pPr>
        <w:pStyle w:val="CommentText"/>
      </w:pPr>
    </w:p>
  </w:comment>
  <w:comment w:id="4029" w:author="ZTE(Wenting)" w:date="2024-02-02T16:07:00Z" w:initials="ZTE">
    <w:p w14:paraId="0511673F" w14:textId="77777777" w:rsidR="00D201D9" w:rsidRDefault="00D201D9" w:rsidP="00C86FB6">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pPr>
        <w:pStyle w:val="Agreement"/>
        <w:numPr>
          <w:ilvl w:val="0"/>
          <w:numId w:val="6"/>
        </w:numPr>
      </w:pPr>
      <w:r>
        <w:t>The UE performs TA measurements for candidate cell(s) after configured by RRC</w:t>
      </w:r>
    </w:p>
    <w:p w14:paraId="2A5E6351" w14:textId="77777777" w:rsidR="00D201D9" w:rsidRDefault="00D201D9">
      <w:pPr>
        <w:pStyle w:val="Agreement"/>
        <w:numPr>
          <w:ilvl w:val="0"/>
          <w:numId w:val="6"/>
        </w:numPr>
      </w:pPr>
      <w:r>
        <w:t>R2 assumes that the exact time the UE performs TA measurement is up to UE impl (no need to specify in R2 TS)</w:t>
      </w:r>
    </w:p>
    <w:p w14:paraId="189174EC" w14:textId="77777777" w:rsidR="00D201D9" w:rsidRDefault="00D201D9" w:rsidP="00C86FB6">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C86FB6">
      <w:pPr>
        <w:pStyle w:val="CommentText"/>
      </w:pPr>
      <w:r>
        <w:t xml:space="preserve">[Proposed Change]: </w:t>
      </w:r>
    </w:p>
    <w:p w14:paraId="6E4A016F" w14:textId="77777777" w:rsidR="00D201D9" w:rsidRDefault="00D201D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
        <w:rPr>
          <w:b/>
        </w:rPr>
        <w:t>[Comments]</w:t>
      </w:r>
      <w:r>
        <w:t>:</w:t>
      </w:r>
    </w:p>
    <w:p w14:paraId="4B016AC0" w14:textId="77777777" w:rsidR="00D201D9" w:rsidRDefault="00D201D9" w:rsidP="00C86FB6">
      <w:pPr>
        <w:pStyle w:val="CommentText"/>
      </w:pPr>
    </w:p>
  </w:comment>
  <w:comment w:id="4030" w:author="Xiaomi (Yi)" w:date="2024-02-02T16:07:00Z" w:initials="X">
    <w:p w14:paraId="1C8C5FD3" w14:textId="77777777" w:rsidR="00D201D9" w:rsidRDefault="00D201D9" w:rsidP="00C86FB6">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C86FB6">
      <w:pPr>
        <w:pStyle w:val="CommentText"/>
      </w:pPr>
      <w:r>
        <w:t xml:space="preserve">[Proposed Change]: </w:t>
      </w:r>
    </w:p>
    <w:p w14:paraId="7B9E49D1" w14:textId="77777777" w:rsidR="00D201D9" w:rsidRDefault="00D201D9" w:rsidP="00C86FB6">
      <w:pPr>
        <w:pStyle w:val="CommentText"/>
      </w:pPr>
      <w:r>
        <w:t>Using “INTEGER (1..maxNrofLTM-Configs-r18-plus-1)”</w:t>
      </w:r>
    </w:p>
    <w:p w14:paraId="10286B0D" w14:textId="77777777" w:rsidR="00D201D9" w:rsidRDefault="00D201D9" w:rsidP="00C86FB6">
      <w:pPr>
        <w:pStyle w:val="CommentText"/>
      </w:pPr>
      <w:r>
        <w:t>[Comments]:</w:t>
      </w:r>
    </w:p>
  </w:comment>
  <w:comment w:id="4031" w:author="MediaTek (Mutai Lin)" w:date="2024-02-02T16:07:00Z" w:initials="MTLin">
    <w:p w14:paraId="206E00CD" w14:textId="77777777" w:rsidR="00D201D9" w:rsidRDefault="00D201D9" w:rsidP="00C86FB6">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C86FB6">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C86FB6">
      <w:pPr>
        <w:pStyle w:val="CommentText"/>
      </w:pPr>
      <w:r>
        <w:t xml:space="preserve">[Proposed Change]: </w:t>
      </w:r>
    </w:p>
    <w:p w14:paraId="19CF7EC6" w14:textId="77777777" w:rsidR="00D201D9" w:rsidRDefault="00D201D9" w:rsidP="00C86FB6">
      <w:pPr>
        <w:pStyle w:val="CommentText"/>
      </w:pPr>
      <w:r>
        <w:t>VarLTM-ServingCellUeMeasuredTA-ID-r18-IEs ::= SEQUENCE {</w:t>
      </w:r>
    </w:p>
    <w:p w14:paraId="2F735FE8" w14:textId="77777777" w:rsidR="00D201D9" w:rsidRDefault="00D201D9" w:rsidP="00C86FB6">
      <w:pPr>
        <w:pStyle w:val="CommentText"/>
      </w:pPr>
      <w:r>
        <w:t xml:space="preserve">    ltm-ServingCellUE-MeasuredTA-ID-r18           INTEGER</w:t>
      </w:r>
      <w:r>
        <w:rPr>
          <w:color w:val="0000FF"/>
          <w:u w:val="single"/>
        </w:rPr>
        <w:t xml:space="preserve"> OPTIONAL</w:t>
      </w:r>
    </w:p>
    <w:p w14:paraId="7AC764FE" w14:textId="77777777" w:rsidR="00D201D9" w:rsidRDefault="00D201D9" w:rsidP="00C86FB6">
      <w:pPr>
        <w:pStyle w:val="CommentText"/>
      </w:pPr>
      <w:r>
        <w:t>}</w:t>
      </w:r>
    </w:p>
    <w:p w14:paraId="34526D58" w14:textId="77777777" w:rsidR="00D201D9" w:rsidRDefault="00D201D9">
      <w:r>
        <w:rPr>
          <w:b/>
        </w:rPr>
        <w:t>[Comments]</w:t>
      </w:r>
      <w:r>
        <w:t>:</w:t>
      </w:r>
    </w:p>
    <w:p w14:paraId="64C41411" w14:textId="77777777" w:rsidR="00D201D9" w:rsidRDefault="00D201D9" w:rsidP="00C86FB6">
      <w:pPr>
        <w:pStyle w:val="CommentText"/>
      </w:pPr>
    </w:p>
  </w:comment>
  <w:comment w:id="4050" w:author="vivo (Xiang Pan)" w:date="2024-02-02T17:12:00Z" w:initials="vivo">
    <w:p w14:paraId="6686390A" w14:textId="77777777" w:rsidR="00D201D9" w:rsidRDefault="00D201D9" w:rsidP="00C86FB6">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C86FB6">
      <w:pPr>
        <w:pStyle w:val="CommentText"/>
        <w:rPr>
          <w:b/>
        </w:rPr>
      </w:pPr>
      <w:r>
        <w:rPr>
          <w:b/>
        </w:rPr>
        <w:t>[Description]</w:t>
      </w:r>
      <w:r>
        <w:t>: Delete the remaining PLMN-IdentityList-r16.</w:t>
      </w:r>
      <w:r>
        <w:rPr>
          <w:b/>
        </w:rPr>
        <w:t xml:space="preserve"> </w:t>
      </w:r>
    </w:p>
    <w:p w14:paraId="386564D1" w14:textId="77777777" w:rsidR="00D201D9" w:rsidRDefault="00D201D9" w:rsidP="00C86FB6">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C86FB6">
      <w:pPr>
        <w:pStyle w:val="CommentText"/>
      </w:pPr>
      <w:r>
        <w:t>[Comments]:</w:t>
      </w:r>
    </w:p>
  </w:comment>
  <w:comment w:id="4089" w:author="CATT (Xiao)" w:date="2024-02-02T16:07:00Z" w:initials="C">
    <w:p w14:paraId="7A0A18E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C86FB6">
      <w:pPr>
        <w:pStyle w:val="CommentText"/>
      </w:pPr>
      <w:r>
        <w:rPr>
          <w:b/>
        </w:rPr>
        <w:t>[Description]</w:t>
      </w:r>
      <w:r>
        <w:t xml:space="preserve">: </w:t>
      </w:r>
      <w:r>
        <w:rPr>
          <w:rFonts w:hint="eastAsia"/>
        </w:rPr>
        <w:t>FFS already resolved in MAC Spec.</w:t>
      </w:r>
    </w:p>
    <w:p w14:paraId="2B9D5888"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C86FB6">
      <w:pPr>
        <w:pStyle w:val="CommentText"/>
      </w:pPr>
      <w:r>
        <w:t xml:space="preserve">[Comments]: </w:t>
      </w:r>
    </w:p>
    <w:p w14:paraId="44D504BA" w14:textId="77777777" w:rsidR="00D201D9" w:rsidRDefault="00D201D9" w:rsidP="00C86FB6">
      <w:pPr>
        <w:pStyle w:val="CommentText"/>
      </w:pPr>
    </w:p>
  </w:comment>
  <w:comment w:id="4090" w:author="CATT (Xiao)" w:date="2024-02-02T16:07:00Z" w:initials="C">
    <w:p w14:paraId="68F754C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C86FB6">
      <w:pPr>
        <w:pStyle w:val="CommentText"/>
      </w:pPr>
      <w:r>
        <w:rPr>
          <w:b/>
        </w:rPr>
        <w:t>[Description]</w:t>
      </w:r>
      <w:r>
        <w:t xml:space="preserve">: </w:t>
      </w:r>
      <w:r>
        <w:rPr>
          <w:rFonts w:hint="eastAsia"/>
        </w:rPr>
        <w:t>FFS already resolved in MAC Spec.</w:t>
      </w:r>
    </w:p>
    <w:p w14:paraId="771D6A7A"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C86FB6">
      <w:pPr>
        <w:pStyle w:val="CommentText"/>
      </w:pPr>
      <w:r>
        <w:t xml:space="preserve">[Comments]: </w:t>
      </w:r>
    </w:p>
    <w:p w14:paraId="7B51680C" w14:textId="77777777" w:rsidR="00D201D9" w:rsidRDefault="00D201D9" w:rsidP="00C86FB6">
      <w:pPr>
        <w:pStyle w:val="CommentText"/>
      </w:pPr>
    </w:p>
  </w:comment>
  <w:comment w:id="4091" w:author="CATT (Xiao)" w:date="2024-02-02T16:07:00Z" w:initials="C">
    <w:p w14:paraId="2DB138A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C86FB6">
      <w:pPr>
        <w:pStyle w:val="CommentText"/>
      </w:pPr>
      <w:r>
        <w:rPr>
          <w:b/>
        </w:rPr>
        <w:t>[Description]</w:t>
      </w:r>
      <w:r>
        <w:t xml:space="preserve">: </w:t>
      </w:r>
      <w:r>
        <w:rPr>
          <w:rFonts w:hint="eastAsia"/>
        </w:rPr>
        <w:t>FFS already resolved in MAC Spec.</w:t>
      </w:r>
    </w:p>
    <w:p w14:paraId="26DA46B3"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C86FB6">
      <w:pPr>
        <w:pStyle w:val="CommentText"/>
      </w:pPr>
      <w:r>
        <w:t xml:space="preserve">[Comments]: </w:t>
      </w:r>
    </w:p>
    <w:p w14:paraId="6E29462C" w14:textId="77777777" w:rsidR="00D201D9" w:rsidRDefault="00D201D9" w:rsidP="00C86FB6">
      <w:pPr>
        <w:pStyle w:val="CommentText"/>
      </w:pPr>
    </w:p>
  </w:comment>
  <w:comment w:id="4094" w:author="CATT (Xiao)" w:date="2024-02-02T16:07:00Z" w:initials="C">
    <w:p w14:paraId="069A4A1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C86FB6">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C86FB6">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C86FB6">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C86FB6">
      <w:pPr>
        <w:pStyle w:val="CommentText"/>
      </w:pPr>
      <w:r>
        <w:t xml:space="preserve">[Comments]: </w:t>
      </w:r>
    </w:p>
    <w:p w14:paraId="6F573A09" w14:textId="77777777" w:rsidR="00D201D9" w:rsidRDefault="00D201D9" w:rsidP="00C86FB6">
      <w:pPr>
        <w:pStyle w:val="CommentText"/>
      </w:pPr>
    </w:p>
  </w:comment>
  <w:comment w:id="4113" w:author="Huawei-YinghaoGuo" w:date="2024-02-02T16:07:00Z" w:initials="YG">
    <w:p w14:paraId="794F4FFD" w14:textId="77777777" w:rsidR="00D201D9" w:rsidRDefault="00D201D9" w:rsidP="00C86FB6">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C86FB6">
      <w:pPr>
        <w:pStyle w:val="CommentText"/>
      </w:pPr>
      <w:r>
        <w:rPr>
          <w:b/>
        </w:rPr>
        <w:t>[Description]</w:t>
      </w:r>
      <w:r>
        <w:t>: Currently the newly defined IEs used in the pre-configuration are not imported</w:t>
      </w:r>
    </w:p>
    <w:p w14:paraId="39B27481" w14:textId="77777777" w:rsidR="00D201D9" w:rsidRDefault="00D201D9" w:rsidP="00C86FB6">
      <w:pPr>
        <w:pStyle w:val="CommentText"/>
      </w:pPr>
      <w:r>
        <w:rPr>
          <w:b/>
        </w:rPr>
        <w:t>[Proposed Change]</w:t>
      </w:r>
      <w:r>
        <w:t xml:space="preserve">: </w:t>
      </w:r>
      <w:r>
        <w:rPr>
          <w:rFonts w:eastAsia="DengXian"/>
          <w:lang w:eastAsia="zh-CN"/>
        </w:rPr>
        <w:t>Add imported IEs</w:t>
      </w:r>
    </w:p>
    <w:p w14:paraId="2DEA10FF" w14:textId="77777777" w:rsidR="00D201D9" w:rsidRDefault="00D201D9" w:rsidP="00C86FB6">
      <w:pPr>
        <w:pStyle w:val="CommentText"/>
      </w:pPr>
      <w:r>
        <w:t>[Comments]:</w:t>
      </w:r>
    </w:p>
  </w:comment>
  <w:comment w:id="4114" w:author="vivo (Yuan)" w:date="2024-02-02T16:07:00Z" w:initials="Del">
    <w:p w14:paraId="58416862" w14:textId="77777777" w:rsidR="00D201D9" w:rsidRDefault="00D201D9" w:rsidP="00C86FB6">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D201D9" w:rsidRDefault="00D201D9" w:rsidP="00C86FB6">
      <w:pPr>
        <w:pStyle w:val="CommentText"/>
      </w:pPr>
      <w:r>
        <w:t xml:space="preserve">[Proposed Change]: </w:t>
      </w:r>
    </w:p>
    <w:p w14:paraId="084C4212" w14:textId="77777777" w:rsidR="00D201D9" w:rsidRDefault="00D201D9" w:rsidP="00C86FB6">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C86FB6">
      <w:pPr>
        <w:pStyle w:val="CommentText"/>
        <w:rPr>
          <w:rFonts w:eastAsiaTheme="minorEastAsia"/>
        </w:rPr>
      </w:pPr>
      <w:r>
        <w:t>[Comments]:</w:t>
      </w:r>
    </w:p>
  </w:comment>
  <w:comment w:id="4117" w:author="OPPO (Qianxi Lu)" w:date="2024-02-02T16:07:00Z" w:initials="QX">
    <w:p w14:paraId="17D50AFA" w14:textId="77777777" w:rsidR="00D201D9" w:rsidRDefault="00D201D9" w:rsidP="00C86FB6">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C86FB6">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C86FB6">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C86FB6">
      <w:pPr>
        <w:pStyle w:val="CommentText"/>
      </w:pPr>
      <w:r>
        <w:t xml:space="preserve">[Comments]: </w:t>
      </w:r>
    </w:p>
    <w:p w14:paraId="0F4A7AFE" w14:textId="77777777" w:rsidR="00D201D9" w:rsidRDefault="00D201D9" w:rsidP="00C86FB6">
      <w:pPr>
        <w:pStyle w:val="CommentText"/>
      </w:pPr>
    </w:p>
  </w:comment>
  <w:comment w:id="4118" w:author="MediaTek (Nathan Tenny)" w:date="2024-02-02T16:07:00Z" w:initials="M">
    <w:p w14:paraId="64D2686F" w14:textId="77777777" w:rsidR="00D201D9" w:rsidRDefault="00D201D9" w:rsidP="00C86FB6">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C86FB6">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C86FB6">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C86FB6">
      <w:pPr>
        <w:pStyle w:val="CommentText"/>
      </w:pPr>
      <w:r>
        <w:t xml:space="preserve">[Comments]: </w:t>
      </w:r>
    </w:p>
    <w:p w14:paraId="13566C44" w14:textId="77777777" w:rsidR="00D201D9" w:rsidRDefault="00D201D9" w:rsidP="00C86FB6">
      <w:pPr>
        <w:pStyle w:val="CommentText"/>
      </w:pPr>
    </w:p>
  </w:comment>
  <w:comment w:id="4123" w:author="Huawei (David L)" w:date="2024-02-02T16:07:00Z" w:initials="DL">
    <w:p w14:paraId="4B290B54" w14:textId="77777777" w:rsidR="00D201D9" w:rsidRDefault="00D201D9" w:rsidP="00C86FB6">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C86FB6">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C86FB6">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C86FB6">
      <w:pPr>
        <w:pStyle w:val="CommentText"/>
      </w:pPr>
    </w:p>
    <w:p w14:paraId="60D46F60" w14:textId="77777777" w:rsidR="00D201D9" w:rsidRDefault="00D201D9" w:rsidP="00C86FB6">
      <w:pPr>
        <w:pStyle w:val="CommentText"/>
      </w:pPr>
      <w:r>
        <w:t xml:space="preserve">[Comments]: </w:t>
      </w:r>
    </w:p>
    <w:p w14:paraId="5C2E5EBB" w14:textId="77777777" w:rsidR="00D201D9" w:rsidRDefault="00D201D9" w:rsidP="00C86FB6">
      <w:pPr>
        <w:pStyle w:val="CommentText"/>
      </w:pPr>
    </w:p>
  </w:comment>
  <w:comment w:id="4127" w:author="Toyota ITC (Kai-Erik Sunell)" w:date="2024-02-02T16:07:00Z" w:initials="Kai-Erik">
    <w:p w14:paraId="56B0748F" w14:textId="77777777" w:rsidR="00D201D9" w:rsidRDefault="00D201D9" w:rsidP="00C86FB6">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C86FB6">
      <w:pPr>
        <w:pStyle w:val="CommentText"/>
      </w:pPr>
      <w:r>
        <w:rPr>
          <w:b/>
        </w:rPr>
        <w:t>[Description]</w:t>
      </w:r>
      <w:r>
        <w:t>: Use another type of extension mechanism than spare values.</w:t>
      </w:r>
    </w:p>
    <w:p w14:paraId="7907038E" w14:textId="77777777" w:rsidR="00D201D9" w:rsidRDefault="00D201D9" w:rsidP="00C86FB6">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C86FB6">
      <w:pPr>
        <w:pStyle w:val="CommentText"/>
      </w:pPr>
      <w:r>
        <w:t xml:space="preserve">[Comments]: </w:t>
      </w:r>
    </w:p>
    <w:p w14:paraId="411C16E0" w14:textId="77777777" w:rsidR="00D201D9" w:rsidRDefault="00D201D9" w:rsidP="00C86FB6">
      <w:pPr>
        <w:pStyle w:val="CommentText"/>
      </w:pPr>
    </w:p>
  </w:comment>
  <w:comment w:id="4151" w:author="ZTE(Wenting)" w:date="2024-02-02T16:07:00Z" w:initials="ZTE">
    <w:p w14:paraId="72F3614F" w14:textId="77777777" w:rsidR="00D201D9" w:rsidRDefault="00D201D9" w:rsidP="00C86FB6">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C86FB6">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C86FB6">
      <w:pPr>
        <w:pStyle w:val="CommentText"/>
      </w:pPr>
      <w:r>
        <w:t xml:space="preserve">[Proposed Change]: Define </w:t>
      </w:r>
    </w:p>
    <w:p w14:paraId="15D116CF" w14:textId="77777777" w:rsidR="00D201D9" w:rsidRDefault="00D201D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D201D9" w:rsidRDefault="00D201D9">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D201D9" w:rsidRDefault="00D201D9">
      <w:pPr>
        <w:rPr>
          <w:b/>
        </w:rPr>
      </w:pPr>
    </w:p>
    <w:p w14:paraId="39B16EFF" w14:textId="77777777" w:rsidR="00D201D9" w:rsidRDefault="00D201D9">
      <w:r>
        <w:rPr>
          <w:b/>
        </w:rPr>
        <w:t>[Comments]</w:t>
      </w:r>
      <w:r>
        <w:t>:</w:t>
      </w:r>
    </w:p>
    <w:p w14:paraId="499B103E" w14:textId="77777777" w:rsidR="00D201D9" w:rsidRDefault="00D201D9" w:rsidP="00C86FB6">
      <w:pPr>
        <w:pStyle w:val="CommentText"/>
      </w:pPr>
    </w:p>
  </w:comment>
  <w:comment w:id="4153" w:author="Xiaomi (Yi)" w:date="2024-02-02T16:07:00Z" w:initials="X">
    <w:p w14:paraId="0B9C03A4" w14:textId="77777777" w:rsidR="00D201D9" w:rsidRDefault="00D201D9" w:rsidP="00C86FB6">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C86FB6">
      <w:pPr>
        <w:pStyle w:val="CommentText"/>
      </w:pPr>
      <w:r>
        <w:t xml:space="preserve">[Description]: </w:t>
      </w:r>
    </w:p>
    <w:p w14:paraId="4DCC6745" w14:textId="77777777" w:rsidR="00D201D9" w:rsidRDefault="00D201D9" w:rsidP="00C86FB6">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C86FB6">
      <w:pPr>
        <w:pStyle w:val="CommentText"/>
      </w:pPr>
      <w:r>
        <w:t>But only CondEvent A4 can be configured for the candidate PSCells in the case of CHO with candidate SCG(s).</w:t>
      </w:r>
    </w:p>
    <w:p w14:paraId="19FB0C94" w14:textId="77777777" w:rsidR="00D201D9" w:rsidRDefault="00D201D9" w:rsidP="00C86FB6">
      <w:pPr>
        <w:pStyle w:val="CommentText"/>
      </w:pPr>
      <w:r>
        <w:rPr>
          <w:rFonts w:hint="eastAsia"/>
        </w:rPr>
        <w:t>T</w:t>
      </w:r>
      <w:r>
        <w:t>o avoid the confusion, the descriptions shall be changed.</w:t>
      </w:r>
    </w:p>
    <w:p w14:paraId="1D273803" w14:textId="77777777" w:rsidR="00D201D9" w:rsidRDefault="00D201D9" w:rsidP="00C86FB6">
      <w:pPr>
        <w:pStyle w:val="CommentText"/>
      </w:pPr>
    </w:p>
    <w:p w14:paraId="1F103A34" w14:textId="77777777" w:rsidR="00D201D9" w:rsidRDefault="00D201D9" w:rsidP="00C86FB6">
      <w:pPr>
        <w:pStyle w:val="CommentText"/>
      </w:pPr>
      <w:r>
        <w:t xml:space="preserve">[Proposed Change]: </w:t>
      </w:r>
    </w:p>
    <w:p w14:paraId="62EA1822" w14:textId="77777777" w:rsidR="00D201D9" w:rsidRDefault="00D201D9" w:rsidP="00C86FB6">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C86FB6">
      <w:pPr>
        <w:pStyle w:val="CommentText"/>
      </w:pPr>
    </w:p>
    <w:p w14:paraId="086A5BFD" w14:textId="77777777" w:rsidR="00D201D9" w:rsidRDefault="00D201D9" w:rsidP="00C86FB6">
      <w:pPr>
        <w:pStyle w:val="CommentText"/>
      </w:pPr>
      <w:r>
        <w:t>[Comments]:</w:t>
      </w:r>
    </w:p>
  </w:comment>
  <w:comment w:id="4156" w:author="Ericsson (Cecilia)" w:date="2024-02-02T16:07:00Z" w:initials="Ericsson">
    <w:p w14:paraId="67583D59" w14:textId="77777777" w:rsidR="00D201D9" w:rsidRDefault="00D201D9" w:rsidP="00C86FB6">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C86FB6">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C86FB6">
      <w:pPr>
        <w:pStyle w:val="CommentText"/>
      </w:pPr>
      <w:r>
        <w:rPr>
          <w:b/>
          <w:bCs/>
        </w:rPr>
        <w:t>[Proposed Change]</w:t>
      </w:r>
      <w:r>
        <w:t xml:space="preserve">: Could perhaps be solved in the same way as RIL E024. </w:t>
      </w:r>
    </w:p>
    <w:p w14:paraId="77E7348F" w14:textId="77777777" w:rsidR="00D201D9" w:rsidRDefault="00D201D9" w:rsidP="00C86FB6">
      <w:pPr>
        <w:pStyle w:val="CommentText"/>
      </w:pPr>
      <w:r>
        <w:t xml:space="preserve">[Comments]: </w:t>
      </w:r>
    </w:p>
  </w:comment>
  <w:comment w:id="4157" w:author="Ericsson (Cecilia)" w:date="2024-02-02T16:07:00Z" w:initials="Ericsson">
    <w:p w14:paraId="29F15DC4" w14:textId="77777777" w:rsidR="00D201D9" w:rsidRDefault="00D201D9" w:rsidP="00C86FB6">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C86FB6">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C86FB6">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C86FB6">
      <w:pPr>
        <w:pStyle w:val="CommentText"/>
      </w:pPr>
      <w:r>
        <w:t xml:space="preserve">[Comments]: </w:t>
      </w:r>
    </w:p>
  </w:comment>
  <w:comment w:id="4158" w:author="Samsung (Sangyeob Jung)" w:date="2024-02-02T16:07:00Z" w:initials="S">
    <w:p w14:paraId="701D3689" w14:textId="77777777" w:rsidR="00D201D9" w:rsidRDefault="00D201D9" w:rsidP="00C86FB6">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C86FB6">
      <w:pPr>
        <w:pStyle w:val="CommentText"/>
      </w:pPr>
      <w:r>
        <w:rPr>
          <w:b/>
          <w:bCs/>
        </w:rPr>
        <w:t>[Description]</w:t>
      </w:r>
      <w:r>
        <w:t>: Capability restriction during RRCReestablishment</w:t>
      </w:r>
    </w:p>
    <w:p w14:paraId="703F505F" w14:textId="77777777" w:rsidR="00D201D9" w:rsidRDefault="00D201D9" w:rsidP="00C86FB6">
      <w:pPr>
        <w:pStyle w:val="CommentText"/>
      </w:pPr>
      <w:r>
        <w:t xml:space="preserve">[Proposed Change]: </w:t>
      </w:r>
    </w:p>
    <w:p w14:paraId="79480A41" w14:textId="77777777" w:rsidR="00D201D9" w:rsidRDefault="00D201D9" w:rsidP="00C86FB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C86FB6">
      <w:pPr>
        <w:pStyle w:val="CommentText"/>
      </w:pPr>
      <w:r>
        <w:t>Solution: Update the conditional presence of HO2 for HandoverPreparationInformation, as follows.</w:t>
      </w:r>
    </w:p>
    <w:p w14:paraId="59C7458E" w14:textId="77777777" w:rsidR="00D201D9" w:rsidRDefault="00D201D9" w:rsidP="00C86FB6">
      <w:pPr>
        <w:pStyle w:val="CommentText"/>
      </w:pPr>
      <w:r>
        <w:t>HO2</w:t>
      </w:r>
    </w:p>
    <w:p w14:paraId="681E61CC" w14:textId="77777777" w:rsidR="00D201D9" w:rsidRDefault="00D201D9" w:rsidP="00C86FB6">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C86FB6">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C86FB6">
      <w:pPr>
        <w:pStyle w:val="CommentText"/>
      </w:pPr>
      <w:r>
        <w:t>Vivo(Boubacar): I agree with the intention of the proposal, but, as other companies have issues, better to discuss this online.</w:t>
      </w:r>
    </w:p>
  </w:comment>
  <w:comment w:id="4161" w:author="Samsung (Seungri Jin)" w:date="2024-02-02T16:07:00Z" w:initials="S">
    <w:p w14:paraId="18E30A0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C86FB6">
      <w:pPr>
        <w:pStyle w:val="CommentText"/>
      </w:pPr>
      <w:r>
        <w:rPr>
          <w:b/>
        </w:rPr>
        <w:t>[Description]</w:t>
      </w:r>
      <w:r>
        <w:t>: MN awareness of SCG LTM to prevent capabilities are not exceeded and measurement gaps are provided</w:t>
      </w:r>
    </w:p>
    <w:p w14:paraId="76014385" w14:textId="77777777" w:rsidR="00D201D9" w:rsidRDefault="00D201D9" w:rsidP="00C86FB6">
      <w:pPr>
        <w:pStyle w:val="CommentText"/>
      </w:pPr>
      <w:r>
        <w:rPr>
          <w:b/>
        </w:rPr>
        <w:t>[Proposed Change]</w:t>
      </w:r>
      <w:r>
        <w:t>: 1. CG-Config includes the NR-ARFCN and physical cell-id (PCI) of the LTM candidate cells.</w:t>
      </w:r>
    </w:p>
    <w:p w14:paraId="44786C86" w14:textId="77777777" w:rsidR="00D201D9" w:rsidRDefault="00D201D9" w:rsidP="00C86FB6">
      <w:pPr>
        <w:pStyle w:val="CommentText"/>
      </w:pPr>
      <w:r>
        <w:t>2. Specify the following</w:t>
      </w:r>
    </w:p>
    <w:p w14:paraId="132819D1" w14:textId="77777777" w:rsidR="00D201D9" w:rsidRDefault="00D201D9" w:rsidP="00C86FB6">
      <w:pPr>
        <w:pStyle w:val="CommentText"/>
      </w:pPr>
      <w:r>
        <w:t>a. Maximum number of frequencies that could be configured for L3 measurements and LTM L1 measurments by SN is maxMeasFreqsSCG</w:t>
      </w:r>
    </w:p>
    <w:p w14:paraId="5E67482F" w14:textId="77777777" w:rsidR="00D201D9" w:rsidRDefault="00D201D9" w:rsidP="00C86FB6">
      <w:pPr>
        <w:pStyle w:val="CommentText"/>
      </w:pPr>
      <w:r>
        <w:t>b. Maximum number of frequencies that could be configured for L3 measurements and LTM L1 measurments by SN is maxMeasFreqsSN</w:t>
      </w:r>
    </w:p>
    <w:p w14:paraId="0DC97285" w14:textId="77777777" w:rsidR="00D201D9" w:rsidRDefault="00D201D9" w:rsidP="00C86FB6">
      <w:pPr>
        <w:pStyle w:val="CommentText"/>
      </w:pPr>
      <w:r>
        <w:t>c. Maximum number of frequencies that could be configured for L3 measurements and LTM L1 measurments by MN is maxMeasFreqsMN</w:t>
      </w:r>
    </w:p>
    <w:p w14:paraId="32186155" w14:textId="77777777" w:rsidR="00D201D9" w:rsidRDefault="00D201D9" w:rsidP="00C86FB6">
      <w:pPr>
        <w:pStyle w:val="CommentText"/>
      </w:pPr>
      <w:r>
        <w:t>If a-c can't be accepted, following restrictions are necessary:</w:t>
      </w:r>
    </w:p>
    <w:p w14:paraId="54386B4A" w14:textId="77777777" w:rsidR="00D201D9" w:rsidRDefault="00D201D9" w:rsidP="00C86FB6">
      <w:pPr>
        <w:pStyle w:val="CommentText"/>
      </w:pPr>
      <w:r>
        <w:t>d. MN configures only the frequencies it has configured for L3 measurements as the frequencies for LTM measurements.</w:t>
      </w:r>
    </w:p>
    <w:p w14:paraId="6417570F" w14:textId="77777777" w:rsidR="00D201D9" w:rsidRDefault="00D201D9" w:rsidP="00C86FB6">
      <w:pPr>
        <w:pStyle w:val="CommentText"/>
      </w:pPr>
      <w:r>
        <w:t>e. SN configures only the frequencies it has configured for L3 measurements as frequencies for LTM measurements</w:t>
      </w:r>
    </w:p>
    <w:p w14:paraId="100D5108" w14:textId="77777777" w:rsidR="00D201D9" w:rsidRDefault="00D201D9" w:rsidP="00C86FB6">
      <w:pPr>
        <w:pStyle w:val="CommentText"/>
      </w:pPr>
    </w:p>
    <w:p w14:paraId="50613BA3" w14:textId="77777777" w:rsidR="00D201D9" w:rsidRDefault="00D201D9" w:rsidP="00C86FB6">
      <w:pPr>
        <w:pStyle w:val="CommentText"/>
      </w:pPr>
      <w:r>
        <w:t>[Comments]</w:t>
      </w:r>
    </w:p>
    <w:p w14:paraId="0FCB1759" w14:textId="77777777" w:rsidR="00D201D9" w:rsidRDefault="00D201D9" w:rsidP="00C86FB6">
      <w:pPr>
        <w:pStyle w:val="CommentText"/>
      </w:pPr>
    </w:p>
  </w:comment>
  <w:comment w:id="4162" w:author="ZTE(Wenting)" w:date="2024-02-02T16:07:00Z" w:initials="ZTE">
    <w:p w14:paraId="6127679B" w14:textId="77777777" w:rsidR="00D201D9" w:rsidRDefault="00D201D9" w:rsidP="00C86FB6">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C86FB6">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C86FB6">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C86FB6">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C86FB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C86FB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C86FB6">
      <w:pPr>
        <w:pStyle w:val="CommentText"/>
      </w:pPr>
      <w:r>
        <w:t>[Proposed Change]:</w:t>
      </w:r>
    </w:p>
    <w:p w14:paraId="60B91F22" w14:textId="77777777" w:rsidR="00D201D9" w:rsidRDefault="00D201D9" w:rsidP="00C86FB6">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C86FB6">
      <w:pPr>
        <w:pStyle w:val="CommentText"/>
      </w:pPr>
      <w:r>
        <w:rPr>
          <w:rFonts w:hint="eastAsia"/>
        </w:rPr>
        <w:t>For example:</w:t>
      </w:r>
    </w:p>
    <w:p w14:paraId="25D509EF" w14:textId="77777777" w:rsidR="00D201D9" w:rsidRDefault="00D201D9">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D201D9" w:rsidRDefault="00D201D9" w:rsidP="00C86FB6">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D201D9" w:rsidRDefault="00D201D9" w:rsidP="00C86FB6">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
        <w:rPr>
          <w:b/>
        </w:rPr>
        <w:t>[Comments]</w:t>
      </w:r>
      <w:r>
        <w:t>:</w:t>
      </w:r>
    </w:p>
    <w:p w14:paraId="1A8278FC" w14:textId="77777777" w:rsidR="00D201D9" w:rsidRDefault="00D201D9" w:rsidP="00C86FB6">
      <w:pPr>
        <w:pStyle w:val="CommentText"/>
      </w:pPr>
    </w:p>
  </w:comment>
  <w:comment w:id="4163" w:author="Lenovo_Lianhai" w:date="2024-02-02T16:07:00Z" w:initials="Lenovo">
    <w:p w14:paraId="283B0C69" w14:textId="77777777" w:rsidR="00D201D9" w:rsidRDefault="00D201D9" w:rsidP="00C86FB6">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C86FB6">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C86FB6">
      <w:pPr>
        <w:pStyle w:val="CommentText"/>
      </w:pPr>
      <w:r>
        <w:rPr>
          <w:b/>
          <w:bCs/>
        </w:rPr>
        <w:t xml:space="preserve">[Proposed Change]: </w:t>
      </w:r>
      <w:r>
        <w:t>remove "master gNB or"</w:t>
      </w:r>
    </w:p>
    <w:p w14:paraId="38D659AD" w14:textId="77777777" w:rsidR="00D201D9" w:rsidRDefault="00D201D9" w:rsidP="00C86FB6">
      <w:pPr>
        <w:pStyle w:val="CommentText"/>
      </w:pPr>
      <w:r>
        <w:t>[Comments]:</w:t>
      </w:r>
    </w:p>
  </w:comment>
  <w:comment w:id="4168" w:author="Samsung (Sangyeob Jung)" w:date="2024-02-02T16:07:00Z" w:initials="S">
    <w:p w14:paraId="6DD34EBD"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C86FB6">
      <w:pPr>
        <w:pStyle w:val="CommentText"/>
      </w:pPr>
      <w:r>
        <w:rPr>
          <w:b/>
        </w:rPr>
        <w:t>[Description]</w:t>
      </w:r>
      <w:r>
        <w:t>: Handle WaitTimerExpiry in DC</w:t>
      </w:r>
    </w:p>
    <w:p w14:paraId="3898678F" w14:textId="77777777" w:rsidR="00D201D9" w:rsidRDefault="00D201D9" w:rsidP="00C86FB6">
      <w:pPr>
        <w:pStyle w:val="CommentText"/>
      </w:pPr>
      <w:r>
        <w:t xml:space="preserve">[Proposed Change]: </w:t>
      </w:r>
    </w:p>
    <w:p w14:paraId="307D2CA3" w14:textId="77777777" w:rsidR="00D201D9" w:rsidRDefault="00D201D9" w:rsidP="00C86FB6">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C86FB6">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C86FB6">
      <w:pPr>
        <w:pStyle w:val="CommentText"/>
      </w:pPr>
      <w:r>
        <w:t>musim-CapRestrictionInfo-r18            SEQUENCE {</w:t>
      </w:r>
    </w:p>
    <w:p w14:paraId="180428B8" w14:textId="77777777" w:rsidR="00D201D9" w:rsidRDefault="00D201D9" w:rsidP="00C86FB6">
      <w:pPr>
        <w:pStyle w:val="CommentText"/>
      </w:pPr>
      <w:r>
        <w:t xml:space="preserve">        musim-CapRestriction-r18                MUSIM-CapRestriction-r18                 OPTIONAL,</w:t>
      </w:r>
    </w:p>
    <w:p w14:paraId="01285024" w14:textId="77777777" w:rsidR="00D201D9" w:rsidRDefault="00D201D9" w:rsidP="00C86FB6">
      <w:pPr>
        <w:pStyle w:val="CommentText"/>
      </w:pPr>
      <w:r>
        <w:t xml:space="preserve">        musim-CandidateBandList-r18              MUSIM-CandidateBandList-r18              OPTIONAL</w:t>
      </w:r>
    </w:p>
    <w:p w14:paraId="36995FA1" w14:textId="77777777" w:rsidR="00D201D9" w:rsidRDefault="00D201D9" w:rsidP="00C86FB6">
      <w:pPr>
        <w:pStyle w:val="CommentText"/>
      </w:pPr>
      <w:r>
        <w:tab/>
      </w:r>
      <w:r>
        <w:tab/>
        <w:t xml:space="preserve">  musim-WaitTimer-r18                          ENUMERATED {ms10, ms20, ms40, ms60, ms80, ms100, spare2, spare1} OPTIONAL,</w:t>
      </w:r>
    </w:p>
    <w:p w14:paraId="5A9C45BC" w14:textId="77777777" w:rsidR="00D201D9" w:rsidRDefault="00D201D9" w:rsidP="00C86FB6">
      <w:pPr>
        <w:pStyle w:val="CommentText"/>
      </w:pPr>
      <w:r>
        <w:t xml:space="preserve">    }                                                                                    OPTIONAL,</w:t>
      </w:r>
    </w:p>
    <w:p w14:paraId="54A619D1" w14:textId="77777777" w:rsidR="00D201D9" w:rsidRDefault="00D201D9" w:rsidP="00C86FB6">
      <w:pPr>
        <w:pStyle w:val="CommentText"/>
      </w:pPr>
    </w:p>
    <w:p w14:paraId="32FF24F8" w14:textId="77777777" w:rsidR="00D201D9" w:rsidRDefault="00D201D9" w:rsidP="00C86FB6">
      <w:pPr>
        <w:pStyle w:val="CommentText"/>
      </w:pPr>
      <w:r>
        <w:t>[Comments]: vivo(Boubacar): This can be considered along discussion on open issue 5.</w:t>
      </w:r>
    </w:p>
    <w:p w14:paraId="5A6247A8" w14:textId="77777777" w:rsidR="00D201D9" w:rsidRDefault="00D201D9" w:rsidP="00C86FB6">
      <w:pPr>
        <w:pStyle w:val="CommentText"/>
      </w:pPr>
    </w:p>
  </w:comment>
  <w:comment w:id="4169" w:author="Huawei-YinghaoGuo" w:date="2024-02-02T16:07:00Z" w:initials="YG">
    <w:p w14:paraId="7BD64945" w14:textId="77777777" w:rsidR="00D201D9" w:rsidRDefault="00D201D9" w:rsidP="00C86FB6">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C86FB6">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C86FB6">
      <w:pPr>
        <w:pStyle w:val="CommentText"/>
      </w:pPr>
      <w:r>
        <w:rPr>
          <w:b/>
          <w:bCs/>
        </w:rPr>
        <w:t>[Proposed Change]</w:t>
      </w:r>
      <w:r>
        <w:t>: The following change should be made to the field description:</w:t>
      </w:r>
    </w:p>
    <w:p w14:paraId="482205F3" w14:textId="77777777" w:rsidR="00D201D9" w:rsidRDefault="00D201D9" w:rsidP="00C86FB6">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C86FB6">
      <w:pPr>
        <w:pStyle w:val="CommentText"/>
      </w:pPr>
      <w:r>
        <w:t>[Comments]:</w:t>
      </w:r>
    </w:p>
  </w:comment>
  <w:comment w:id="4178" w:author="Samsung (Seungri Jin)" w:date="2024-02-02T16:07:00Z" w:initials="S">
    <w:p w14:paraId="6EA44173"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C86FB6">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C86FB6">
      <w:pPr>
        <w:pStyle w:val="CommentText"/>
      </w:pPr>
      <w:r>
        <w:rPr>
          <w:b/>
        </w:rPr>
        <w:t>[Proposed Change]</w:t>
      </w:r>
      <w:r>
        <w:t>: Add the following clarification.</w:t>
      </w:r>
    </w:p>
    <w:p w14:paraId="21A30847" w14:textId="77777777" w:rsidR="00D201D9" w:rsidRDefault="00D201D9" w:rsidP="00C86FB6">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C86FB6">
      <w:pPr>
        <w:pStyle w:val="CommentText"/>
      </w:pPr>
      <w:r>
        <w:t xml:space="preserve">[Comments]: </w:t>
      </w:r>
    </w:p>
    <w:p w14:paraId="664F6177" w14:textId="77777777" w:rsidR="00D201D9" w:rsidRDefault="00D201D9" w:rsidP="00C86FB6">
      <w:pPr>
        <w:pStyle w:val="CommentText"/>
      </w:pPr>
    </w:p>
    <w:p w14:paraId="1F177ED2" w14:textId="77777777" w:rsidR="00D201D9" w:rsidRDefault="00D201D9" w:rsidP="00C86FB6">
      <w:pPr>
        <w:pStyle w:val="CommentText"/>
      </w:pPr>
    </w:p>
  </w:comment>
  <w:comment w:id="4180" w:author="Samsung (Sangyeob Jung)" w:date="2024-02-02T16:07:00Z" w:initials="S">
    <w:p w14:paraId="3A5A240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C86FB6">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C86FB6">
      <w:pPr>
        <w:pStyle w:val="CommentText"/>
      </w:pPr>
      <w:r>
        <w:t xml:space="preserve">[Proposed Change]: </w:t>
      </w:r>
    </w:p>
    <w:p w14:paraId="71870FFC" w14:textId="77777777" w:rsidR="00D201D9" w:rsidRDefault="00D201D9" w:rsidP="00C86FB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pPr>
        <w:pStyle w:val="B1"/>
        <w:rPr>
          <w:rFonts w:eastAsia="Yu Mincho"/>
          <w:i/>
        </w:rPr>
      </w:pPr>
      <w:r>
        <w:rPr>
          <w:rFonts w:eastAsia="Yu Mincho"/>
        </w:rPr>
        <w:t>-</w:t>
      </w:r>
      <w:r>
        <w:rPr>
          <w:rFonts w:eastAsia="Yu Mincho"/>
        </w:rPr>
        <w:tab/>
      </w:r>
      <w:r>
        <w:rPr>
          <w:rFonts w:eastAsia="Yu Mincho"/>
          <w:i/>
        </w:rPr>
        <w:t>ue-CapabilityInfo;</w:t>
      </w:r>
    </w:p>
    <w:p w14:paraId="3C4A3964" w14:textId="77777777" w:rsidR="00D201D9" w:rsidRDefault="00D201D9">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D201D9" w:rsidRDefault="00D201D9">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D201D9" w:rsidRDefault="00D201D9">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D201D9" w:rsidRDefault="00D201D9" w:rsidP="00C86FB6">
      <w:pPr>
        <w:pStyle w:val="CommentText"/>
      </w:pPr>
      <w:r>
        <w:t>[Comments]: vivo(Boubacar): An alternative approach may be to leave this to network implementation, bother companies view.</w:t>
      </w:r>
    </w:p>
    <w:p w14:paraId="5F921FCD" w14:textId="77777777" w:rsidR="00D201D9" w:rsidRDefault="00D201D9" w:rsidP="00C86FB6">
      <w:pPr>
        <w:pStyle w:val="CommentText"/>
      </w:pPr>
    </w:p>
  </w:comment>
  <w:comment w:id="4241" w:author="Huawei-YinghaoGuo" w:date="2024-02-02T16:07:00Z" w:initials="YG">
    <w:p w14:paraId="75FF5C97" w14:textId="77777777" w:rsidR="00D201D9" w:rsidRDefault="00D201D9" w:rsidP="00C86FB6">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C86FB6">
      <w:pPr>
        <w:pStyle w:val="CommentText"/>
      </w:pPr>
      <w:r>
        <w:rPr>
          <w:b/>
        </w:rPr>
        <w:t>[Description]</w:t>
      </w:r>
      <w:r>
        <w:t>: Add descitription for late non- critical extensions</w:t>
      </w:r>
    </w:p>
    <w:p w14:paraId="09627324" w14:textId="77777777" w:rsidR="00D201D9" w:rsidRDefault="00D201D9" w:rsidP="00C86FB6">
      <w:pPr>
        <w:pStyle w:val="CommentText"/>
      </w:pPr>
      <w:r>
        <w:rPr>
          <w:b/>
        </w:rPr>
        <w:t>[Proposed Change]</w:t>
      </w:r>
      <w:r>
        <w:t>: Add description for late non-critical extention</w:t>
      </w:r>
    </w:p>
    <w:p w14:paraId="7DEB5608" w14:textId="56D927FB" w:rsidR="00D201D9" w:rsidRDefault="00D201D9" w:rsidP="00C86FB6">
      <w:pPr>
        <w:pStyle w:val="CommentText"/>
      </w:pPr>
      <w:r>
        <w:t>[Comments]:</w:t>
      </w:r>
      <w:r w:rsidR="0052122C" w:rsidRPr="0052122C">
        <w:t xml:space="preserve"> </w:t>
      </w:r>
      <w:r w:rsidR="0052122C" w:rsidRPr="0052122C">
        <w:t>Lenovo (Hyung-Nam):</w:t>
      </w:r>
      <w:r w:rsidR="0052122C" w:rsidRPr="0052122C">
        <w:t xml:space="preserve"> </w:t>
      </w:r>
      <w:r w:rsidR="0052122C" w:rsidRPr="0052122C">
        <w:t>Disagree. After using ASN.1 for more than 24 years I wonder what the issue with late NCE is and what needs to be clarified.</w:t>
      </w:r>
    </w:p>
  </w:comment>
  <w:comment w:id="4274" w:author="Lenovo (Hyung-Nam)" w:date="2024-02-02T16:07:00Z" w:initials="B">
    <w:p w14:paraId="1B3E68F1" w14:textId="77777777" w:rsidR="00D201D9" w:rsidRDefault="00D201D9" w:rsidP="00C86FB6">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C86FB6">
      <w:pPr>
        <w:pStyle w:val="CommentText"/>
      </w:pPr>
      <w:r>
        <w:rPr>
          <w:b/>
        </w:rPr>
        <w:t>[Description]</w:t>
      </w:r>
      <w:r>
        <w:t>: The new R18 RRC messages are missing in Annex B.1:</w:t>
      </w:r>
    </w:p>
    <w:p w14:paraId="71CA31DC" w14:textId="77777777" w:rsidR="00D201D9" w:rsidRDefault="00D201D9" w:rsidP="00C86FB6">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C86FB6">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C86FB6">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D201D9" w:rsidRDefault="00D201D9" w:rsidP="00C86FB6">
      <w:pPr>
        <w:pStyle w:val="CommentText"/>
      </w:pPr>
    </w:p>
    <w:p w14:paraId="06112E6B" w14:textId="77777777" w:rsidR="00D201D9" w:rsidRDefault="00D201D9" w:rsidP="00C86FB6">
      <w:pPr>
        <w:pStyle w:val="CommentText"/>
      </w:pPr>
      <w:r>
        <w:t xml:space="preserve">[Comments]: </w:t>
      </w:r>
    </w:p>
    <w:p w14:paraId="47524270" w14:textId="77777777" w:rsidR="00D201D9" w:rsidRDefault="00D201D9" w:rsidP="00C86F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EA5E1" w14:textId="77777777" w:rsidR="00C12998" w:rsidRDefault="00C12998">
      <w:pPr>
        <w:spacing w:after="0"/>
      </w:pPr>
      <w:r>
        <w:separator/>
      </w:r>
    </w:p>
    <w:p w14:paraId="4EDE6009" w14:textId="77777777" w:rsidR="00C12998" w:rsidRDefault="00C12998"/>
  </w:endnote>
  <w:endnote w:type="continuationSeparator" w:id="0">
    <w:p w14:paraId="448FA77B" w14:textId="77777777" w:rsidR="00C12998" w:rsidRDefault="00C12998">
      <w:pPr>
        <w:spacing w:after="0"/>
      </w:pPr>
      <w:r>
        <w:continuationSeparator/>
      </w:r>
    </w:p>
    <w:p w14:paraId="5618FB04" w14:textId="77777777" w:rsidR="00C12998" w:rsidRDefault="00C129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altName w:val="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3F402E" w14:textId="77777777" w:rsidR="00C12998" w:rsidRDefault="00C12998">
      <w:pPr>
        <w:spacing w:after="0"/>
      </w:pPr>
      <w:r>
        <w:separator/>
      </w:r>
    </w:p>
    <w:p w14:paraId="5D8E13E7" w14:textId="77777777" w:rsidR="00C12998" w:rsidRDefault="00C12998"/>
  </w:footnote>
  <w:footnote w:type="continuationSeparator" w:id="0">
    <w:p w14:paraId="0FD6656C" w14:textId="77777777" w:rsidR="00C12998" w:rsidRDefault="00C12998">
      <w:pPr>
        <w:spacing w:after="0"/>
      </w:pPr>
      <w:r>
        <w:continuationSeparator/>
      </w:r>
    </w:p>
    <w:p w14:paraId="2EFDA625" w14:textId="77777777" w:rsidR="00C12998" w:rsidRDefault="00C129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pPr>
      <w:framePr w:h="284" w:hRule="exact" w:wrap="around" w:vAnchor="text" w:hAnchor="margin" w:xAlign="right" w:y="1"/>
      <w:rPr>
        <w:rFonts w:ascii="Arial" w:hAnsi="Arial" w:cs="Arial"/>
        <w:b/>
        <w:sz w:val="18"/>
        <w:szCs w:val="18"/>
      </w:rPr>
    </w:pPr>
  </w:p>
  <w:p w14:paraId="5FBFF731" w14:textId="571CF169" w:rsidR="00D201D9" w:rsidRDefault="00D201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D201D9" w:rsidRDefault="00D201D9">
    <w:pPr>
      <w:framePr w:h="284" w:hRule="exact" w:wrap="around" w:vAnchor="text" w:hAnchor="margin" w:y="7"/>
      <w:rPr>
        <w:rFonts w:ascii="Arial" w:hAnsi="Arial" w:cs="Arial"/>
        <w:b/>
        <w:sz w:val="18"/>
        <w:szCs w:val="18"/>
      </w:rPr>
    </w:pPr>
  </w:p>
  <w:p w14:paraId="22592FCB" w14:textId="77777777" w:rsidR="00D201D9" w:rsidRDefault="00D201D9">
    <w:pPr>
      <w:pStyle w:val="Header"/>
    </w:pPr>
  </w:p>
  <w:p w14:paraId="528B44E1" w14:textId="77777777" w:rsidR="00D201D9" w:rsidRDefault="00D201D9"/>
  <w:p w14:paraId="5CA04600" w14:textId="77777777" w:rsidR="00D201D9" w:rsidRDefault="00D201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996102502">
    <w:abstractNumId w:val="11"/>
  </w:num>
  <w:num w:numId="2" w16cid:durableId="527989639">
    <w:abstractNumId w:val="10"/>
  </w:num>
  <w:num w:numId="3" w16cid:durableId="1335064047">
    <w:abstractNumId w:val="29"/>
  </w:num>
  <w:num w:numId="4" w16cid:durableId="222565051">
    <w:abstractNumId w:val="1"/>
  </w:num>
  <w:num w:numId="5" w16cid:durableId="475607223">
    <w:abstractNumId w:val="27"/>
  </w:num>
  <w:num w:numId="6" w16cid:durableId="1127705093">
    <w:abstractNumId w:val="22"/>
  </w:num>
  <w:num w:numId="7" w16cid:durableId="1435511580">
    <w:abstractNumId w:val="25"/>
  </w:num>
  <w:num w:numId="8" w16cid:durableId="1906992964">
    <w:abstractNumId w:val="13"/>
  </w:num>
  <w:num w:numId="9" w16cid:durableId="735707798">
    <w:abstractNumId w:val="21"/>
  </w:num>
  <w:num w:numId="10" w16cid:durableId="1477408276">
    <w:abstractNumId w:val="9"/>
  </w:num>
  <w:num w:numId="11" w16cid:durableId="574048751">
    <w:abstractNumId w:val="15"/>
  </w:num>
  <w:num w:numId="12" w16cid:durableId="1658069605">
    <w:abstractNumId w:val="12"/>
  </w:num>
  <w:num w:numId="13" w16cid:durableId="1584757073">
    <w:abstractNumId w:val="16"/>
  </w:num>
  <w:num w:numId="14" w16cid:durableId="1563786726">
    <w:abstractNumId w:val="0"/>
  </w:num>
  <w:num w:numId="15" w16cid:durableId="2093744386">
    <w:abstractNumId w:val="6"/>
  </w:num>
  <w:num w:numId="16" w16cid:durableId="1804696089">
    <w:abstractNumId w:val="19"/>
  </w:num>
  <w:num w:numId="17" w16cid:durableId="1457143937">
    <w:abstractNumId w:val="24"/>
  </w:num>
  <w:num w:numId="18" w16cid:durableId="176234886">
    <w:abstractNumId w:val="18"/>
  </w:num>
  <w:num w:numId="19" w16cid:durableId="784349375">
    <w:abstractNumId w:val="28"/>
  </w:num>
  <w:num w:numId="20" w16cid:durableId="7218067">
    <w:abstractNumId w:val="2"/>
  </w:num>
  <w:num w:numId="21" w16cid:durableId="19409858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40021367">
    <w:abstractNumId w:val="4"/>
  </w:num>
  <w:num w:numId="23" w16cid:durableId="1385829240">
    <w:abstractNumId w:val="20"/>
  </w:num>
  <w:num w:numId="24" w16cid:durableId="561872135">
    <w:abstractNumId w:val="23"/>
  </w:num>
  <w:num w:numId="25" w16cid:durableId="1765498135">
    <w:abstractNumId w:val="26"/>
  </w:num>
  <w:num w:numId="26" w16cid:durableId="152263735">
    <w:abstractNumId w:val="7"/>
  </w:num>
  <w:num w:numId="27" w16cid:durableId="443233962">
    <w:abstractNumId w:val="17"/>
  </w:num>
  <w:num w:numId="28" w16cid:durableId="84420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89858988">
    <w:abstractNumId w:val="14"/>
  </w:num>
  <w:num w:numId="30" w16cid:durableId="158329197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5F5"/>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PMingLiU"/>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9D2DDB-ABD5-45D5-A160-10A46FD3AB81}">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21</Pages>
  <Words>599156</Words>
  <Characters>3774689</Characters>
  <Application>Microsoft Office Word</Application>
  <DocSecurity>0</DocSecurity>
  <Lines>31455</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 (Hyung-Nam)</cp:lastModifiedBy>
  <cp:revision>10</cp:revision>
  <cp:lastPrinted>2017-05-08T10:55:00Z</cp:lastPrinted>
  <dcterms:created xsi:type="dcterms:W3CDTF">2024-02-06T13:01:00Z</dcterms:created>
  <dcterms:modified xsi:type="dcterms:W3CDTF">2024-02-0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